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chart2.xml" ContentType="application/vnd.openxmlformats-officedocument.drawingml.chart+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6" r:id="rId2"/>
    <p:sldId id="538" r:id="rId3"/>
    <p:sldId id="598" r:id="rId4"/>
    <p:sldId id="610" r:id="rId5"/>
    <p:sldId id="731" r:id="rId6"/>
    <p:sldId id="736" r:id="rId7"/>
    <p:sldId id="739" r:id="rId8"/>
    <p:sldId id="742" r:id="rId9"/>
    <p:sldId id="603" r:id="rId10"/>
    <p:sldId id="743" r:id="rId11"/>
    <p:sldId id="605" r:id="rId12"/>
    <p:sldId id="267" r:id="rId13"/>
    <p:sldId id="744" r:id="rId14"/>
    <p:sldId id="745" r:id="rId15"/>
    <p:sldId id="740" r:id="rId16"/>
    <p:sldId id="746" r:id="rId17"/>
    <p:sldId id="584" r:id="rId18"/>
    <p:sldId id="325" r:id="rId19"/>
  </p:sldIdLst>
  <p:sldSz cx="12192000" cy="6858000"/>
  <p:notesSz cx="6954838"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u, Yong" initials="FY" lastIdx="0" clrIdx="0">
    <p:extLst>
      <p:ext uri="{19B8F6BF-5375-455C-9EA6-DF929625EA0E}">
        <p15:presenceInfo xmlns:p15="http://schemas.microsoft.com/office/powerpoint/2012/main" userId="S-1-5-21-788060880-3675709184-3767456035-114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E6E6E6"/>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95" autoAdjust="0"/>
    <p:restoredTop sz="94954" autoAdjust="0"/>
  </p:normalViewPr>
  <p:slideViewPr>
    <p:cSldViewPr snapToGrid="0">
      <p:cViewPr varScale="1">
        <p:scale>
          <a:sx n="97" d="100"/>
          <a:sy n="97" d="100"/>
        </p:scale>
        <p:origin x="78" y="3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0"/>
  <c:style val="2"/>
  <c:chart>
    <c:autoTitleDeleted val="1"/>
    <c:plotArea>
      <c:layout>
        <c:manualLayout>
          <c:layoutTarget val="inner"/>
          <c:xMode val="edge"/>
          <c:yMode val="edge"/>
          <c:x val="0.18488824101069001"/>
          <c:y val="7.9076238174735594E-2"/>
          <c:w val="0.79459947244203799"/>
          <c:h val="0.72398441847523698"/>
        </c:manualLayout>
      </c:layout>
      <c:lineChart>
        <c:grouping val="standard"/>
        <c:varyColors val="0"/>
        <c:ser>
          <c:idx val="0"/>
          <c:order val="0"/>
          <c:tx>
            <c:strRef>
              <c:f>label 0</c:f>
              <c:strCache>
                <c:ptCount val="1"/>
                <c:pt idx="0">
                  <c:v>Column P</c:v>
                </c:pt>
              </c:strCache>
            </c:strRef>
          </c:tx>
          <c:spPr>
            <a:ln w="12600">
              <a:solidFill>
                <a:srgbClr val="004586"/>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0</c:f>
              <c:numCache>
                <c:formatCode>General</c:formatCode>
                <c:ptCount val="2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numCache>
            </c:numRef>
          </c:val>
          <c:smooth val="0"/>
          <c:extLst>
            <c:ext xmlns:c16="http://schemas.microsoft.com/office/drawing/2014/chart" uri="{C3380CC4-5D6E-409C-BE32-E72D297353CC}">
              <c16:uniqueId val="{00000000-33CD-424E-B737-AA6B83860D96}"/>
            </c:ext>
          </c:extLst>
        </c:ser>
        <c:ser>
          <c:idx val="1"/>
          <c:order val="1"/>
          <c:tx>
            <c:strRef>
              <c:f>label 1</c:f>
              <c:strCache>
                <c:ptCount val="1"/>
                <c:pt idx="0">
                  <c:v>Column Q</c:v>
                </c:pt>
              </c:strCache>
            </c:strRef>
          </c:tx>
          <c:spPr>
            <a:ln w="12600">
              <a:solidFill>
                <a:srgbClr val="FF420E"/>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c:f>
              <c:numCache>
                <c:formatCode>General</c:formatCode>
                <c:ptCount val="213"/>
                <c:pt idx="0">
                  <c:v>0</c:v>
                </c:pt>
                <c:pt idx="1">
                  <c:v>-1.444E-2</c:v>
                </c:pt>
                <c:pt idx="2">
                  <c:v>-1.9453999999999999E-2</c:v>
                </c:pt>
                <c:pt idx="3">
                  <c:v>-2.2908000000000001E-2</c:v>
                </c:pt>
                <c:pt idx="4">
                  <c:v>-2.5843000000000001E-2</c:v>
                </c:pt>
                <c:pt idx="5">
                  <c:v>-2.8327999999999999E-2</c:v>
                </c:pt>
                <c:pt idx="6">
                  <c:v>-3.0224000000000001E-2</c:v>
                </c:pt>
                <c:pt idx="7">
                  <c:v>-3.1993000000000001E-2</c:v>
                </c:pt>
                <c:pt idx="8">
                  <c:v>-3.4165000000000001E-2</c:v>
                </c:pt>
                <c:pt idx="9">
                  <c:v>-3.7499999999999999E-2</c:v>
                </c:pt>
                <c:pt idx="10">
                  <c:v>-4.0154000000000002E-2</c:v>
                </c:pt>
                <c:pt idx="11">
                  <c:v>-4.2847999999999997E-2</c:v>
                </c:pt>
                <c:pt idx="12">
                  <c:v>-4.5060999999999997E-2</c:v>
                </c:pt>
                <c:pt idx="13">
                  <c:v>-4.7254999999999998E-2</c:v>
                </c:pt>
                <c:pt idx="14">
                  <c:v>-4.9111000000000002E-2</c:v>
                </c:pt>
                <c:pt idx="15">
                  <c:v>-5.0407E-2</c:v>
                </c:pt>
                <c:pt idx="16">
                  <c:v>-5.1492999999999997E-2</c:v>
                </c:pt>
                <c:pt idx="17">
                  <c:v>-5.2657000000000002E-2</c:v>
                </c:pt>
                <c:pt idx="18">
                  <c:v>-5.4490999999999998E-2</c:v>
                </c:pt>
                <c:pt idx="19">
                  <c:v>-5.5398000000000003E-2</c:v>
                </c:pt>
                <c:pt idx="20">
                  <c:v>-5.6367E-2</c:v>
                </c:pt>
                <c:pt idx="21">
                  <c:v>-5.8033000000000001E-2</c:v>
                </c:pt>
                <c:pt idx="22">
                  <c:v>-6.0304000000000003E-2</c:v>
                </c:pt>
                <c:pt idx="23">
                  <c:v>-6.2454000000000003E-2</c:v>
                </c:pt>
                <c:pt idx="24">
                  <c:v>-6.3947000000000004E-2</c:v>
                </c:pt>
                <c:pt idx="25">
                  <c:v>-6.5447000000000005E-2</c:v>
                </c:pt>
                <c:pt idx="26">
                  <c:v>-6.7727999999999997E-2</c:v>
                </c:pt>
                <c:pt idx="27">
                  <c:v>-7.1545999999999998E-2</c:v>
                </c:pt>
                <c:pt idx="28">
                  <c:v>-7.3867000000000002E-2</c:v>
                </c:pt>
                <c:pt idx="29">
                  <c:v>-7.5936000000000003E-2</c:v>
                </c:pt>
                <c:pt idx="30">
                  <c:v>-7.9917000000000002E-2</c:v>
                </c:pt>
                <c:pt idx="31">
                  <c:v>-8.4071000000000007E-2</c:v>
                </c:pt>
                <c:pt idx="32">
                  <c:v>-8.7040000000000006E-2</c:v>
                </c:pt>
                <c:pt idx="33">
                  <c:v>-8.8025999999999993E-2</c:v>
                </c:pt>
                <c:pt idx="34">
                  <c:v>-8.7863999999999998E-2</c:v>
                </c:pt>
                <c:pt idx="35">
                  <c:v>-8.7137000000000006E-2</c:v>
                </c:pt>
                <c:pt idx="36">
                  <c:v>-8.6287000000000003E-2</c:v>
                </c:pt>
                <c:pt idx="37">
                  <c:v>-8.5375000000000006E-2</c:v>
                </c:pt>
                <c:pt idx="38">
                  <c:v>-8.4520999999999999E-2</c:v>
                </c:pt>
                <c:pt idx="39">
                  <c:v>-8.3754999999999996E-2</c:v>
                </c:pt>
                <c:pt idx="40">
                  <c:v>-8.2994999999999999E-2</c:v>
                </c:pt>
                <c:pt idx="41">
                  <c:v>-8.2118999999999998E-2</c:v>
                </c:pt>
                <c:pt idx="42">
                  <c:v>-8.1486000000000003E-2</c:v>
                </c:pt>
                <c:pt idx="43">
                  <c:v>-8.1178E-2</c:v>
                </c:pt>
                <c:pt idx="44">
                  <c:v>-8.1037999999999999E-2</c:v>
                </c:pt>
                <c:pt idx="45">
                  <c:v>-8.0990000000000006E-2</c:v>
                </c:pt>
                <c:pt idx="46">
                  <c:v>-8.0989000000000005E-2</c:v>
                </c:pt>
                <c:pt idx="47">
                  <c:v>-8.1001000000000004E-2</c:v>
                </c:pt>
                <c:pt idx="48">
                  <c:v>-8.1023999999999999E-2</c:v>
                </c:pt>
                <c:pt idx="49">
                  <c:v>-8.1042000000000003E-2</c:v>
                </c:pt>
                <c:pt idx="50">
                  <c:v>-8.1053E-2</c:v>
                </c:pt>
                <c:pt idx="51">
                  <c:v>-8.1051999999999999E-2</c:v>
                </c:pt>
                <c:pt idx="52">
                  <c:v>-8.1019999999999995E-2</c:v>
                </c:pt>
                <c:pt idx="53">
                  <c:v>-8.0939999999999998E-2</c:v>
                </c:pt>
                <c:pt idx="54">
                  <c:v>-8.0796999999999994E-2</c:v>
                </c:pt>
                <c:pt idx="55">
                  <c:v>-8.0625000000000002E-2</c:v>
                </c:pt>
                <c:pt idx="56">
                  <c:v>-8.0449000000000007E-2</c:v>
                </c:pt>
                <c:pt idx="57">
                  <c:v>-8.0241000000000007E-2</c:v>
                </c:pt>
                <c:pt idx="58">
                  <c:v>-7.9943E-2</c:v>
                </c:pt>
                <c:pt idx="59">
                  <c:v>-7.9555000000000001E-2</c:v>
                </c:pt>
                <c:pt idx="60">
                  <c:v>-7.9229999999999995E-2</c:v>
                </c:pt>
                <c:pt idx="61">
                  <c:v>-7.9019000000000006E-2</c:v>
                </c:pt>
                <c:pt idx="62">
                  <c:v>-7.8816999999999998E-2</c:v>
                </c:pt>
                <c:pt idx="63">
                  <c:v>-7.8588000000000005E-2</c:v>
                </c:pt>
                <c:pt idx="64">
                  <c:v>-7.8434000000000004E-2</c:v>
                </c:pt>
                <c:pt idx="65">
                  <c:v>-7.8322000000000003E-2</c:v>
                </c:pt>
                <c:pt idx="66">
                  <c:v>-7.8256000000000006E-2</c:v>
                </c:pt>
                <c:pt idx="67">
                  <c:v>-7.8205999999999998E-2</c:v>
                </c:pt>
                <c:pt idx="68">
                  <c:v>-7.8158000000000005E-2</c:v>
                </c:pt>
                <c:pt idx="69">
                  <c:v>-7.8108999999999998E-2</c:v>
                </c:pt>
                <c:pt idx="70">
                  <c:v>-7.8078999999999996E-2</c:v>
                </c:pt>
                <c:pt idx="71">
                  <c:v>-7.8056E-2</c:v>
                </c:pt>
                <c:pt idx="72">
                  <c:v>-7.8043000000000001E-2</c:v>
                </c:pt>
                <c:pt idx="73">
                  <c:v>-7.8034000000000006E-2</c:v>
                </c:pt>
                <c:pt idx="74">
                  <c:v>-7.8032000000000004E-2</c:v>
                </c:pt>
                <c:pt idx="75">
                  <c:v>-7.8036999999999995E-2</c:v>
                </c:pt>
                <c:pt idx="76">
                  <c:v>-7.8045000000000003E-2</c:v>
                </c:pt>
                <c:pt idx="77">
                  <c:v>-7.8056E-2</c:v>
                </c:pt>
                <c:pt idx="78">
                  <c:v>-7.8069E-2</c:v>
                </c:pt>
                <c:pt idx="79">
                  <c:v>-7.8083E-2</c:v>
                </c:pt>
                <c:pt idx="80">
                  <c:v>-7.8097E-2</c:v>
                </c:pt>
                <c:pt idx="81">
                  <c:v>-7.8113000000000002E-2</c:v>
                </c:pt>
                <c:pt idx="82">
                  <c:v>-7.8131999999999993E-2</c:v>
                </c:pt>
                <c:pt idx="83">
                  <c:v>-7.8147999999999995E-2</c:v>
                </c:pt>
                <c:pt idx="84">
                  <c:v>-7.8159999999999993E-2</c:v>
                </c:pt>
                <c:pt idx="85">
                  <c:v>-7.8169000000000002E-2</c:v>
                </c:pt>
                <c:pt idx="86">
                  <c:v>-7.8177999999999997E-2</c:v>
                </c:pt>
                <c:pt idx="87">
                  <c:v>-7.8185000000000004E-2</c:v>
                </c:pt>
                <c:pt idx="88">
                  <c:v>-7.8187000000000006E-2</c:v>
                </c:pt>
                <c:pt idx="89">
                  <c:v>-7.8187000000000006E-2</c:v>
                </c:pt>
                <c:pt idx="90">
                  <c:v>-7.8186000000000005E-2</c:v>
                </c:pt>
                <c:pt idx="91">
                  <c:v>-7.8183000000000002E-2</c:v>
                </c:pt>
                <c:pt idx="92">
                  <c:v>-7.8179999999999999E-2</c:v>
                </c:pt>
                <c:pt idx="93">
                  <c:v>-7.8177999999999997E-2</c:v>
                </c:pt>
                <c:pt idx="94">
                  <c:v>-7.8176999999999996E-2</c:v>
                </c:pt>
                <c:pt idx="95">
                  <c:v>-7.8174999999999994E-2</c:v>
                </c:pt>
                <c:pt idx="96">
                  <c:v>-7.8173999999999993E-2</c:v>
                </c:pt>
                <c:pt idx="97">
                  <c:v>-7.8172000000000005E-2</c:v>
                </c:pt>
                <c:pt idx="98">
                  <c:v>-7.8170000000000003E-2</c:v>
                </c:pt>
                <c:pt idx="99">
                  <c:v>-7.8168000000000001E-2</c:v>
                </c:pt>
                <c:pt idx="100">
                  <c:v>-7.8167E-2</c:v>
                </c:pt>
                <c:pt idx="101">
                  <c:v>-7.8165999999999999E-2</c:v>
                </c:pt>
                <c:pt idx="102">
                  <c:v>-7.8163999999999997E-2</c:v>
                </c:pt>
                <c:pt idx="103">
                  <c:v>-7.8162999999999996E-2</c:v>
                </c:pt>
                <c:pt idx="104">
                  <c:v>-7.8161999999999995E-2</c:v>
                </c:pt>
                <c:pt idx="105">
                  <c:v>-7.8160999999999994E-2</c:v>
                </c:pt>
                <c:pt idx="106">
                  <c:v>-7.8159999999999993E-2</c:v>
                </c:pt>
                <c:pt idx="107">
                  <c:v>-7.8159000000000006E-2</c:v>
                </c:pt>
                <c:pt idx="108">
                  <c:v>-7.8158000000000005E-2</c:v>
                </c:pt>
                <c:pt idx="109">
                  <c:v>-7.8158000000000005E-2</c:v>
                </c:pt>
                <c:pt idx="110">
                  <c:v>-7.8158000000000005E-2</c:v>
                </c:pt>
                <c:pt idx="111">
                  <c:v>-7.8158000000000005E-2</c:v>
                </c:pt>
                <c:pt idx="112">
                  <c:v>-7.8158000000000005E-2</c:v>
                </c:pt>
                <c:pt idx="113">
                  <c:v>-7.8159000000000006E-2</c:v>
                </c:pt>
                <c:pt idx="114">
                  <c:v>-7.8159000000000006E-2</c:v>
                </c:pt>
                <c:pt idx="115">
                  <c:v>-7.8159000000000006E-2</c:v>
                </c:pt>
                <c:pt idx="116">
                  <c:v>-7.8159000000000006E-2</c:v>
                </c:pt>
                <c:pt idx="117">
                  <c:v>-7.8159999999999993E-2</c:v>
                </c:pt>
                <c:pt idx="118">
                  <c:v>-7.8159999999999993E-2</c:v>
                </c:pt>
                <c:pt idx="119">
                  <c:v>-7.8159999999999993E-2</c:v>
                </c:pt>
                <c:pt idx="120">
                  <c:v>-7.8159999999999993E-2</c:v>
                </c:pt>
                <c:pt idx="121">
                  <c:v>-7.8159999999999993E-2</c:v>
                </c:pt>
                <c:pt idx="122">
                  <c:v>-7.8159999999999993E-2</c:v>
                </c:pt>
                <c:pt idx="123">
                  <c:v>-7.8159999999999993E-2</c:v>
                </c:pt>
                <c:pt idx="124">
                  <c:v>-7.8159999999999993E-2</c:v>
                </c:pt>
                <c:pt idx="125">
                  <c:v>-7.8159999999999993E-2</c:v>
                </c:pt>
                <c:pt idx="126">
                  <c:v>-7.8159999999999993E-2</c:v>
                </c:pt>
                <c:pt idx="127">
                  <c:v>-7.8159999999999993E-2</c:v>
                </c:pt>
                <c:pt idx="128">
                  <c:v>-7.8159999999999993E-2</c:v>
                </c:pt>
                <c:pt idx="129">
                  <c:v>-7.8159999999999993E-2</c:v>
                </c:pt>
                <c:pt idx="130">
                  <c:v>-7.8159999999999993E-2</c:v>
                </c:pt>
                <c:pt idx="131">
                  <c:v>-7.8159999999999993E-2</c:v>
                </c:pt>
                <c:pt idx="132">
                  <c:v>-7.8159999999999993E-2</c:v>
                </c:pt>
                <c:pt idx="133">
                  <c:v>-7.8159999999999993E-2</c:v>
                </c:pt>
                <c:pt idx="134">
                  <c:v>-7.8159999999999993E-2</c:v>
                </c:pt>
                <c:pt idx="135">
                  <c:v>-7.8159999999999993E-2</c:v>
                </c:pt>
                <c:pt idx="136">
                  <c:v>-7.8159999999999993E-2</c:v>
                </c:pt>
                <c:pt idx="137">
                  <c:v>-7.8159999999999993E-2</c:v>
                </c:pt>
                <c:pt idx="138">
                  <c:v>-7.8159999999999993E-2</c:v>
                </c:pt>
                <c:pt idx="139">
                  <c:v>-7.8159999999999993E-2</c:v>
                </c:pt>
                <c:pt idx="140">
                  <c:v>-7.8159999999999993E-2</c:v>
                </c:pt>
                <c:pt idx="141">
                  <c:v>-7.8159999999999993E-2</c:v>
                </c:pt>
                <c:pt idx="142">
                  <c:v>-7.8159999999999993E-2</c:v>
                </c:pt>
                <c:pt idx="143">
                  <c:v>-7.8159999999999993E-2</c:v>
                </c:pt>
                <c:pt idx="144">
                  <c:v>-7.8159999999999993E-2</c:v>
                </c:pt>
                <c:pt idx="145">
                  <c:v>-7.8159999999999993E-2</c:v>
                </c:pt>
                <c:pt idx="146">
                  <c:v>-7.8159999999999993E-2</c:v>
                </c:pt>
                <c:pt idx="147">
                  <c:v>-7.8159999999999993E-2</c:v>
                </c:pt>
                <c:pt idx="148">
                  <c:v>-7.8159999999999993E-2</c:v>
                </c:pt>
                <c:pt idx="149">
                  <c:v>-7.8159999999999993E-2</c:v>
                </c:pt>
                <c:pt idx="150">
                  <c:v>-7.8159999999999993E-2</c:v>
                </c:pt>
                <c:pt idx="151">
                  <c:v>-7.8159999999999993E-2</c:v>
                </c:pt>
                <c:pt idx="152">
                  <c:v>-7.8159999999999993E-2</c:v>
                </c:pt>
                <c:pt idx="153">
                  <c:v>-7.8159999999999993E-2</c:v>
                </c:pt>
                <c:pt idx="154">
                  <c:v>-7.8159999999999993E-2</c:v>
                </c:pt>
                <c:pt idx="155">
                  <c:v>-7.8159999999999993E-2</c:v>
                </c:pt>
                <c:pt idx="156">
                  <c:v>-7.8159999999999993E-2</c:v>
                </c:pt>
                <c:pt idx="157">
                  <c:v>-7.8159999999999993E-2</c:v>
                </c:pt>
                <c:pt idx="158">
                  <c:v>-7.8159999999999993E-2</c:v>
                </c:pt>
                <c:pt idx="159">
                  <c:v>-7.8159999999999993E-2</c:v>
                </c:pt>
                <c:pt idx="160">
                  <c:v>-7.8159999999999993E-2</c:v>
                </c:pt>
                <c:pt idx="161">
                  <c:v>-7.8159999999999993E-2</c:v>
                </c:pt>
                <c:pt idx="162">
                  <c:v>-7.8159999999999993E-2</c:v>
                </c:pt>
                <c:pt idx="163">
                  <c:v>-7.8159999999999993E-2</c:v>
                </c:pt>
                <c:pt idx="164">
                  <c:v>-7.8159999999999993E-2</c:v>
                </c:pt>
                <c:pt idx="165">
                  <c:v>-7.8159999999999993E-2</c:v>
                </c:pt>
                <c:pt idx="166">
                  <c:v>-7.8159999999999993E-2</c:v>
                </c:pt>
                <c:pt idx="167">
                  <c:v>-7.8159999999999993E-2</c:v>
                </c:pt>
                <c:pt idx="168">
                  <c:v>-7.8159999999999993E-2</c:v>
                </c:pt>
                <c:pt idx="169">
                  <c:v>-7.8159999999999993E-2</c:v>
                </c:pt>
                <c:pt idx="170">
                  <c:v>-7.8159999999999993E-2</c:v>
                </c:pt>
                <c:pt idx="171">
                  <c:v>-7.8159999999999993E-2</c:v>
                </c:pt>
                <c:pt idx="172">
                  <c:v>-7.8159999999999993E-2</c:v>
                </c:pt>
                <c:pt idx="173">
                  <c:v>-7.8159999999999993E-2</c:v>
                </c:pt>
                <c:pt idx="174">
                  <c:v>-7.8159999999999993E-2</c:v>
                </c:pt>
                <c:pt idx="175">
                  <c:v>-7.8159999999999993E-2</c:v>
                </c:pt>
                <c:pt idx="176">
                  <c:v>-7.8159999999999993E-2</c:v>
                </c:pt>
                <c:pt idx="177">
                  <c:v>-7.8159999999999993E-2</c:v>
                </c:pt>
                <c:pt idx="178">
                  <c:v>-7.8159999999999993E-2</c:v>
                </c:pt>
                <c:pt idx="179">
                  <c:v>-7.8159999999999993E-2</c:v>
                </c:pt>
                <c:pt idx="180">
                  <c:v>-7.8159999999999993E-2</c:v>
                </c:pt>
                <c:pt idx="181">
                  <c:v>-7.8159999999999993E-2</c:v>
                </c:pt>
                <c:pt idx="182">
                  <c:v>-7.8159999999999993E-2</c:v>
                </c:pt>
                <c:pt idx="183">
                  <c:v>-7.8159999999999993E-2</c:v>
                </c:pt>
                <c:pt idx="184">
                  <c:v>-7.8159999999999993E-2</c:v>
                </c:pt>
                <c:pt idx="185">
                  <c:v>-7.8159999999999993E-2</c:v>
                </c:pt>
                <c:pt idx="186">
                  <c:v>-7.8159999999999993E-2</c:v>
                </c:pt>
                <c:pt idx="187">
                  <c:v>-7.8159999999999993E-2</c:v>
                </c:pt>
                <c:pt idx="188">
                  <c:v>-7.8159999999999993E-2</c:v>
                </c:pt>
                <c:pt idx="189">
                  <c:v>-7.8159999999999993E-2</c:v>
                </c:pt>
                <c:pt idx="190">
                  <c:v>-7.8159999999999993E-2</c:v>
                </c:pt>
                <c:pt idx="191">
                  <c:v>-7.8159999999999993E-2</c:v>
                </c:pt>
                <c:pt idx="192">
                  <c:v>-7.8159999999999993E-2</c:v>
                </c:pt>
                <c:pt idx="193">
                  <c:v>-7.8159999999999993E-2</c:v>
                </c:pt>
                <c:pt idx="194">
                  <c:v>-7.8159999999999993E-2</c:v>
                </c:pt>
                <c:pt idx="195">
                  <c:v>-7.8159999999999993E-2</c:v>
                </c:pt>
                <c:pt idx="196">
                  <c:v>-7.8159999999999993E-2</c:v>
                </c:pt>
                <c:pt idx="197">
                  <c:v>-7.8159999999999993E-2</c:v>
                </c:pt>
                <c:pt idx="198">
                  <c:v>-7.8159999999999993E-2</c:v>
                </c:pt>
                <c:pt idx="199">
                  <c:v>-7.8159999999999993E-2</c:v>
                </c:pt>
                <c:pt idx="200">
                  <c:v>-7.8159999999999993E-2</c:v>
                </c:pt>
                <c:pt idx="201">
                  <c:v>-7.8159999999999993E-2</c:v>
                </c:pt>
                <c:pt idx="202">
                  <c:v>-7.8159999999999993E-2</c:v>
                </c:pt>
                <c:pt idx="203">
                  <c:v>-7.8159999999999993E-2</c:v>
                </c:pt>
                <c:pt idx="204">
                  <c:v>-7.8159999999999993E-2</c:v>
                </c:pt>
                <c:pt idx="205">
                  <c:v>-7.8159999999999993E-2</c:v>
                </c:pt>
                <c:pt idx="206">
                  <c:v>-7.8159999999999993E-2</c:v>
                </c:pt>
                <c:pt idx="207">
                  <c:v>-7.8159999999999993E-2</c:v>
                </c:pt>
                <c:pt idx="208">
                  <c:v>-7.8159999999999993E-2</c:v>
                </c:pt>
                <c:pt idx="209">
                  <c:v>-7.8159999999999993E-2</c:v>
                </c:pt>
                <c:pt idx="210">
                  <c:v>-7.8159999999999993E-2</c:v>
                </c:pt>
                <c:pt idx="211">
                  <c:v>-7.8159999999999993E-2</c:v>
                </c:pt>
                <c:pt idx="212">
                  <c:v>-7.8159999999999993E-2</c:v>
                </c:pt>
              </c:numCache>
            </c:numRef>
          </c:val>
          <c:smooth val="0"/>
          <c:extLst>
            <c:ext xmlns:c16="http://schemas.microsoft.com/office/drawing/2014/chart" uri="{C3380CC4-5D6E-409C-BE32-E72D297353CC}">
              <c16:uniqueId val="{00000001-33CD-424E-B737-AA6B83860D96}"/>
            </c:ext>
          </c:extLst>
        </c:ser>
        <c:ser>
          <c:idx val="2"/>
          <c:order val="2"/>
          <c:tx>
            <c:strRef>
              <c:f>label 2</c:f>
              <c:strCache>
                <c:ptCount val="1"/>
                <c:pt idx="0">
                  <c:v>Column R</c:v>
                </c:pt>
              </c:strCache>
            </c:strRef>
          </c:tx>
          <c:spPr>
            <a:ln w="12600">
              <a:solidFill>
                <a:srgbClr val="FFD320"/>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2</c:f>
              <c:numCache>
                <c:formatCode>General</c:formatCode>
                <c:ptCount val="213"/>
                <c:pt idx="0">
                  <c:v>0</c:v>
                </c:pt>
                <c:pt idx="1">
                  <c:v>-1.2014E-2</c:v>
                </c:pt>
                <c:pt idx="2">
                  <c:v>-1.5505E-2</c:v>
                </c:pt>
                <c:pt idx="3">
                  <c:v>-1.7701999999999999E-2</c:v>
                </c:pt>
                <c:pt idx="4">
                  <c:v>-1.9598000000000001E-2</c:v>
                </c:pt>
                <c:pt idx="5">
                  <c:v>-2.1243000000000001E-2</c:v>
                </c:pt>
                <c:pt idx="6">
                  <c:v>-2.2481999999999999E-2</c:v>
                </c:pt>
                <c:pt idx="7">
                  <c:v>-2.3661999999999999E-2</c:v>
                </c:pt>
                <c:pt idx="8">
                  <c:v>-2.5270000000000001E-2</c:v>
                </c:pt>
                <c:pt idx="9">
                  <c:v>-2.8095999999999999E-2</c:v>
                </c:pt>
                <c:pt idx="10">
                  <c:v>-3.0648999999999999E-2</c:v>
                </c:pt>
                <c:pt idx="11">
                  <c:v>-3.3321000000000003E-2</c:v>
                </c:pt>
                <c:pt idx="12">
                  <c:v>-3.5471999999999997E-2</c:v>
                </c:pt>
                <c:pt idx="13">
                  <c:v>-3.7531000000000002E-2</c:v>
                </c:pt>
                <c:pt idx="14">
                  <c:v>-3.9170000000000003E-2</c:v>
                </c:pt>
                <c:pt idx="15">
                  <c:v>-4.0091000000000002E-2</c:v>
                </c:pt>
                <c:pt idx="16">
                  <c:v>-4.0578999999999997E-2</c:v>
                </c:pt>
                <c:pt idx="17">
                  <c:v>-4.0814000000000003E-2</c:v>
                </c:pt>
                <c:pt idx="18">
                  <c:v>-4.0765000000000003E-2</c:v>
                </c:pt>
                <c:pt idx="19">
                  <c:v>-4.0502000000000003E-2</c:v>
                </c:pt>
                <c:pt idx="20">
                  <c:v>-4.0238999999999997E-2</c:v>
                </c:pt>
                <c:pt idx="21">
                  <c:v>-3.9725999999999997E-2</c:v>
                </c:pt>
                <c:pt idx="22">
                  <c:v>-3.8658999999999999E-2</c:v>
                </c:pt>
                <c:pt idx="23">
                  <c:v>-3.7629999999999997E-2</c:v>
                </c:pt>
                <c:pt idx="24">
                  <c:v>-3.7179999999999998E-2</c:v>
                </c:pt>
                <c:pt idx="25">
                  <c:v>-3.7095999999999997E-2</c:v>
                </c:pt>
                <c:pt idx="26">
                  <c:v>-3.7333999999999999E-2</c:v>
                </c:pt>
                <c:pt idx="27">
                  <c:v>-3.8041999999999999E-2</c:v>
                </c:pt>
                <c:pt idx="28">
                  <c:v>-3.8559999999999997E-2</c:v>
                </c:pt>
                <c:pt idx="29">
                  <c:v>-3.9197000000000003E-2</c:v>
                </c:pt>
                <c:pt idx="30">
                  <c:v>-4.0749E-2</c:v>
                </c:pt>
                <c:pt idx="31">
                  <c:v>-4.2648999999999999E-2</c:v>
                </c:pt>
                <c:pt idx="32">
                  <c:v>-4.3950999999999997E-2</c:v>
                </c:pt>
                <c:pt idx="33">
                  <c:v>-4.4145999999999998E-2</c:v>
                </c:pt>
                <c:pt idx="34">
                  <c:v>-4.3697E-2</c:v>
                </c:pt>
                <c:pt idx="35">
                  <c:v>-4.3048999999999997E-2</c:v>
                </c:pt>
                <c:pt idx="36">
                  <c:v>-4.2527000000000002E-2</c:v>
                </c:pt>
                <c:pt idx="37">
                  <c:v>-4.2093999999999999E-2</c:v>
                </c:pt>
                <c:pt idx="38">
                  <c:v>-4.1730999999999997E-2</c:v>
                </c:pt>
                <c:pt idx="39">
                  <c:v>-4.1388000000000001E-2</c:v>
                </c:pt>
                <c:pt idx="40">
                  <c:v>-4.1034000000000001E-2</c:v>
                </c:pt>
                <c:pt idx="41">
                  <c:v>-4.0637E-2</c:v>
                </c:pt>
                <c:pt idx="42">
                  <c:v>-4.0411000000000002E-2</c:v>
                </c:pt>
                <c:pt idx="43">
                  <c:v>-4.0398999999999997E-2</c:v>
                </c:pt>
                <c:pt idx="44">
                  <c:v>-4.0514000000000001E-2</c:v>
                </c:pt>
                <c:pt idx="45">
                  <c:v>-4.0704999999999998E-2</c:v>
                </c:pt>
                <c:pt idx="46">
                  <c:v>-4.0887E-2</c:v>
                </c:pt>
                <c:pt idx="47">
                  <c:v>-4.1084000000000002E-2</c:v>
                </c:pt>
                <c:pt idx="48">
                  <c:v>-4.1341000000000003E-2</c:v>
                </c:pt>
                <c:pt idx="49">
                  <c:v>-4.1557999999999998E-2</c:v>
                </c:pt>
                <c:pt idx="50">
                  <c:v>-4.1770000000000002E-2</c:v>
                </c:pt>
                <c:pt idx="51">
                  <c:v>-4.2020000000000002E-2</c:v>
                </c:pt>
                <c:pt idx="52">
                  <c:v>-4.2321999999999999E-2</c:v>
                </c:pt>
                <c:pt idx="53">
                  <c:v>-4.2576000000000003E-2</c:v>
                </c:pt>
                <c:pt idx="54">
                  <c:v>-4.2797000000000002E-2</c:v>
                </c:pt>
                <c:pt idx="55">
                  <c:v>-4.2923000000000003E-2</c:v>
                </c:pt>
                <c:pt idx="56">
                  <c:v>-4.2971000000000002E-2</c:v>
                </c:pt>
                <c:pt idx="57">
                  <c:v>-4.2962E-2</c:v>
                </c:pt>
                <c:pt idx="58">
                  <c:v>-4.2895000000000003E-2</c:v>
                </c:pt>
                <c:pt idx="59">
                  <c:v>-4.2772999999999999E-2</c:v>
                </c:pt>
                <c:pt idx="60">
                  <c:v>-4.2660999999999998E-2</c:v>
                </c:pt>
                <c:pt idx="61">
                  <c:v>-4.2584999999999998E-2</c:v>
                </c:pt>
                <c:pt idx="62">
                  <c:v>-4.2511E-2</c:v>
                </c:pt>
                <c:pt idx="63">
                  <c:v>-4.2426999999999999E-2</c:v>
                </c:pt>
                <c:pt idx="64">
                  <c:v>-4.2375000000000003E-2</c:v>
                </c:pt>
                <c:pt idx="65">
                  <c:v>-4.2341999999999998E-2</c:v>
                </c:pt>
                <c:pt idx="66">
                  <c:v>-4.2328999999999999E-2</c:v>
                </c:pt>
                <c:pt idx="67">
                  <c:v>-4.2323E-2</c:v>
                </c:pt>
                <c:pt idx="68">
                  <c:v>-4.2324000000000001E-2</c:v>
                </c:pt>
                <c:pt idx="69">
                  <c:v>-4.2335999999999999E-2</c:v>
                </c:pt>
                <c:pt idx="70">
                  <c:v>-4.2361000000000003E-2</c:v>
                </c:pt>
                <c:pt idx="71">
                  <c:v>-4.24E-2</c:v>
                </c:pt>
                <c:pt idx="72">
                  <c:v>-4.2442000000000001E-2</c:v>
                </c:pt>
                <c:pt idx="73">
                  <c:v>-4.2488999999999999E-2</c:v>
                </c:pt>
                <c:pt idx="74">
                  <c:v>-4.2542000000000003E-2</c:v>
                </c:pt>
                <c:pt idx="75">
                  <c:v>-4.2583000000000003E-2</c:v>
                </c:pt>
                <c:pt idx="76">
                  <c:v>-4.2617000000000002E-2</c:v>
                </c:pt>
                <c:pt idx="77">
                  <c:v>-4.2648999999999999E-2</c:v>
                </c:pt>
                <c:pt idx="78">
                  <c:v>-4.2678000000000001E-2</c:v>
                </c:pt>
                <c:pt idx="79">
                  <c:v>-4.2701999999999997E-2</c:v>
                </c:pt>
                <c:pt idx="80">
                  <c:v>-4.2726E-2</c:v>
                </c:pt>
                <c:pt idx="81">
                  <c:v>-4.2751999999999998E-2</c:v>
                </c:pt>
                <c:pt idx="82">
                  <c:v>-4.2781E-2</c:v>
                </c:pt>
                <c:pt idx="83">
                  <c:v>-4.2805999999999997E-2</c:v>
                </c:pt>
                <c:pt idx="84">
                  <c:v>-4.2826000000000003E-2</c:v>
                </c:pt>
                <c:pt idx="85">
                  <c:v>-4.2841999999999998E-2</c:v>
                </c:pt>
                <c:pt idx="86">
                  <c:v>-4.2859000000000001E-2</c:v>
                </c:pt>
                <c:pt idx="87">
                  <c:v>-4.2874000000000002E-2</c:v>
                </c:pt>
                <c:pt idx="88">
                  <c:v>-4.2883999999999999E-2</c:v>
                </c:pt>
                <c:pt idx="89">
                  <c:v>-4.2894000000000002E-2</c:v>
                </c:pt>
                <c:pt idx="90">
                  <c:v>-4.2904999999999999E-2</c:v>
                </c:pt>
                <c:pt idx="91">
                  <c:v>-4.2918999999999999E-2</c:v>
                </c:pt>
                <c:pt idx="92">
                  <c:v>-4.2931999999999998E-2</c:v>
                </c:pt>
                <c:pt idx="93">
                  <c:v>-4.2942000000000001E-2</c:v>
                </c:pt>
                <c:pt idx="94">
                  <c:v>-4.2949000000000001E-2</c:v>
                </c:pt>
                <c:pt idx="95">
                  <c:v>-4.2955E-2</c:v>
                </c:pt>
                <c:pt idx="96">
                  <c:v>-4.2960999999999999E-2</c:v>
                </c:pt>
                <c:pt idx="97">
                  <c:v>-4.2967999999999999E-2</c:v>
                </c:pt>
                <c:pt idx="98">
                  <c:v>-4.2979000000000003E-2</c:v>
                </c:pt>
                <c:pt idx="99">
                  <c:v>-4.299E-2</c:v>
                </c:pt>
                <c:pt idx="100">
                  <c:v>-4.2998000000000001E-2</c:v>
                </c:pt>
                <c:pt idx="101">
                  <c:v>-4.3004000000000001E-2</c:v>
                </c:pt>
                <c:pt idx="102">
                  <c:v>-4.3011000000000001E-2</c:v>
                </c:pt>
                <c:pt idx="103">
                  <c:v>-4.3017E-2</c:v>
                </c:pt>
                <c:pt idx="104">
                  <c:v>-4.3020999999999997E-2</c:v>
                </c:pt>
                <c:pt idx="105">
                  <c:v>-4.3025000000000001E-2</c:v>
                </c:pt>
                <c:pt idx="106">
                  <c:v>-4.3029999999999999E-2</c:v>
                </c:pt>
                <c:pt idx="107">
                  <c:v>-4.3035999999999998E-2</c:v>
                </c:pt>
                <c:pt idx="108">
                  <c:v>-4.3041000000000003E-2</c:v>
                </c:pt>
                <c:pt idx="109">
                  <c:v>-4.3045E-2</c:v>
                </c:pt>
                <c:pt idx="110">
                  <c:v>-4.3048999999999997E-2</c:v>
                </c:pt>
                <c:pt idx="111">
                  <c:v>-4.3052E-2</c:v>
                </c:pt>
                <c:pt idx="112">
                  <c:v>-4.3056999999999998E-2</c:v>
                </c:pt>
                <c:pt idx="113">
                  <c:v>-4.3060000000000001E-2</c:v>
                </c:pt>
                <c:pt idx="114">
                  <c:v>-4.3062999999999997E-2</c:v>
                </c:pt>
                <c:pt idx="115">
                  <c:v>-4.3066E-2</c:v>
                </c:pt>
                <c:pt idx="116">
                  <c:v>-4.3068000000000002E-2</c:v>
                </c:pt>
                <c:pt idx="117">
                  <c:v>-4.3069000000000003E-2</c:v>
                </c:pt>
                <c:pt idx="118">
                  <c:v>-4.3069999999999997E-2</c:v>
                </c:pt>
                <c:pt idx="119">
                  <c:v>-4.3069999999999997E-2</c:v>
                </c:pt>
                <c:pt idx="120">
                  <c:v>-4.3070999999999998E-2</c:v>
                </c:pt>
                <c:pt idx="121">
                  <c:v>-4.3070999999999998E-2</c:v>
                </c:pt>
                <c:pt idx="122">
                  <c:v>-4.3070999999999998E-2</c:v>
                </c:pt>
                <c:pt idx="123">
                  <c:v>-4.3070999999999998E-2</c:v>
                </c:pt>
                <c:pt idx="124">
                  <c:v>-4.3070999999999998E-2</c:v>
                </c:pt>
                <c:pt idx="125">
                  <c:v>-4.3070999999999998E-2</c:v>
                </c:pt>
                <c:pt idx="126">
                  <c:v>-4.3070999999999998E-2</c:v>
                </c:pt>
                <c:pt idx="127">
                  <c:v>-4.3070999999999998E-2</c:v>
                </c:pt>
                <c:pt idx="128">
                  <c:v>-4.3070999999999998E-2</c:v>
                </c:pt>
                <c:pt idx="129">
                  <c:v>-4.3070999999999998E-2</c:v>
                </c:pt>
                <c:pt idx="130">
                  <c:v>-4.3070999999999998E-2</c:v>
                </c:pt>
                <c:pt idx="131">
                  <c:v>-4.3070999999999998E-2</c:v>
                </c:pt>
                <c:pt idx="132">
                  <c:v>-4.3070999999999998E-2</c:v>
                </c:pt>
                <c:pt idx="133">
                  <c:v>-4.3070999999999998E-2</c:v>
                </c:pt>
                <c:pt idx="134">
                  <c:v>-4.3070999999999998E-2</c:v>
                </c:pt>
                <c:pt idx="135">
                  <c:v>-4.3070999999999998E-2</c:v>
                </c:pt>
                <c:pt idx="136">
                  <c:v>-4.3070999999999998E-2</c:v>
                </c:pt>
                <c:pt idx="137">
                  <c:v>-4.3070999999999998E-2</c:v>
                </c:pt>
                <c:pt idx="138">
                  <c:v>-4.3070999999999998E-2</c:v>
                </c:pt>
                <c:pt idx="139">
                  <c:v>-4.3070999999999998E-2</c:v>
                </c:pt>
                <c:pt idx="140">
                  <c:v>-4.3070999999999998E-2</c:v>
                </c:pt>
                <c:pt idx="141">
                  <c:v>-4.3070999999999998E-2</c:v>
                </c:pt>
                <c:pt idx="142">
                  <c:v>-4.3070999999999998E-2</c:v>
                </c:pt>
                <c:pt idx="143">
                  <c:v>-4.3070999999999998E-2</c:v>
                </c:pt>
                <c:pt idx="144">
                  <c:v>-4.3070999999999998E-2</c:v>
                </c:pt>
                <c:pt idx="145">
                  <c:v>-4.3070999999999998E-2</c:v>
                </c:pt>
                <c:pt idx="146">
                  <c:v>-4.3070999999999998E-2</c:v>
                </c:pt>
                <c:pt idx="147">
                  <c:v>-4.3070999999999998E-2</c:v>
                </c:pt>
                <c:pt idx="148">
                  <c:v>-4.3070999999999998E-2</c:v>
                </c:pt>
                <c:pt idx="149">
                  <c:v>-4.3070999999999998E-2</c:v>
                </c:pt>
                <c:pt idx="150">
                  <c:v>-4.3070999999999998E-2</c:v>
                </c:pt>
                <c:pt idx="151">
                  <c:v>-4.3070999999999998E-2</c:v>
                </c:pt>
                <c:pt idx="152">
                  <c:v>-4.3070999999999998E-2</c:v>
                </c:pt>
                <c:pt idx="153">
                  <c:v>-4.3070999999999998E-2</c:v>
                </c:pt>
                <c:pt idx="154">
                  <c:v>-4.3070999999999998E-2</c:v>
                </c:pt>
                <c:pt idx="155">
                  <c:v>-4.3070999999999998E-2</c:v>
                </c:pt>
                <c:pt idx="156">
                  <c:v>-4.3070999999999998E-2</c:v>
                </c:pt>
                <c:pt idx="157">
                  <c:v>-4.3070999999999998E-2</c:v>
                </c:pt>
                <c:pt idx="158">
                  <c:v>-4.3070999999999998E-2</c:v>
                </c:pt>
                <c:pt idx="159">
                  <c:v>-4.3070999999999998E-2</c:v>
                </c:pt>
                <c:pt idx="160">
                  <c:v>-4.3070999999999998E-2</c:v>
                </c:pt>
                <c:pt idx="161">
                  <c:v>-4.3070999999999998E-2</c:v>
                </c:pt>
                <c:pt idx="162">
                  <c:v>-4.3070999999999998E-2</c:v>
                </c:pt>
                <c:pt idx="163">
                  <c:v>-4.3070999999999998E-2</c:v>
                </c:pt>
                <c:pt idx="164">
                  <c:v>-4.3070999999999998E-2</c:v>
                </c:pt>
                <c:pt idx="165">
                  <c:v>-4.3070999999999998E-2</c:v>
                </c:pt>
                <c:pt idx="166">
                  <c:v>-4.3070999999999998E-2</c:v>
                </c:pt>
                <c:pt idx="167">
                  <c:v>-4.3070999999999998E-2</c:v>
                </c:pt>
                <c:pt idx="168">
                  <c:v>-4.3070999999999998E-2</c:v>
                </c:pt>
                <c:pt idx="169">
                  <c:v>-4.3070999999999998E-2</c:v>
                </c:pt>
                <c:pt idx="170">
                  <c:v>-4.3070999999999998E-2</c:v>
                </c:pt>
                <c:pt idx="171">
                  <c:v>-4.3070999999999998E-2</c:v>
                </c:pt>
                <c:pt idx="172">
                  <c:v>-4.3070999999999998E-2</c:v>
                </c:pt>
                <c:pt idx="173">
                  <c:v>-4.3070999999999998E-2</c:v>
                </c:pt>
                <c:pt idx="174">
                  <c:v>-4.3070999999999998E-2</c:v>
                </c:pt>
                <c:pt idx="175">
                  <c:v>-4.3070999999999998E-2</c:v>
                </c:pt>
                <c:pt idx="176">
                  <c:v>-4.3070999999999998E-2</c:v>
                </c:pt>
                <c:pt idx="177">
                  <c:v>-4.3070999999999998E-2</c:v>
                </c:pt>
                <c:pt idx="178">
                  <c:v>-4.3070999999999998E-2</c:v>
                </c:pt>
                <c:pt idx="179">
                  <c:v>-4.3070999999999998E-2</c:v>
                </c:pt>
                <c:pt idx="180">
                  <c:v>-4.3070999999999998E-2</c:v>
                </c:pt>
                <c:pt idx="181">
                  <c:v>-4.3070999999999998E-2</c:v>
                </c:pt>
                <c:pt idx="182">
                  <c:v>-4.3070999999999998E-2</c:v>
                </c:pt>
                <c:pt idx="183">
                  <c:v>-4.3070999999999998E-2</c:v>
                </c:pt>
                <c:pt idx="184">
                  <c:v>-4.3070999999999998E-2</c:v>
                </c:pt>
                <c:pt idx="185">
                  <c:v>-4.3070999999999998E-2</c:v>
                </c:pt>
                <c:pt idx="186">
                  <c:v>-4.3070999999999998E-2</c:v>
                </c:pt>
                <c:pt idx="187">
                  <c:v>-4.3070999999999998E-2</c:v>
                </c:pt>
                <c:pt idx="188">
                  <c:v>-4.3070999999999998E-2</c:v>
                </c:pt>
                <c:pt idx="189">
                  <c:v>-4.3070999999999998E-2</c:v>
                </c:pt>
                <c:pt idx="190">
                  <c:v>-4.3070999999999998E-2</c:v>
                </c:pt>
                <c:pt idx="191">
                  <c:v>-4.3070999999999998E-2</c:v>
                </c:pt>
                <c:pt idx="192">
                  <c:v>-4.3070999999999998E-2</c:v>
                </c:pt>
                <c:pt idx="193">
                  <c:v>-4.3070999999999998E-2</c:v>
                </c:pt>
                <c:pt idx="194">
                  <c:v>-4.3070999999999998E-2</c:v>
                </c:pt>
                <c:pt idx="195">
                  <c:v>-4.3070999999999998E-2</c:v>
                </c:pt>
                <c:pt idx="196">
                  <c:v>-4.3070999999999998E-2</c:v>
                </c:pt>
                <c:pt idx="197">
                  <c:v>-4.3070999999999998E-2</c:v>
                </c:pt>
                <c:pt idx="198">
                  <c:v>-4.3070999999999998E-2</c:v>
                </c:pt>
                <c:pt idx="199">
                  <c:v>-4.3070999999999998E-2</c:v>
                </c:pt>
                <c:pt idx="200">
                  <c:v>-4.3070999999999998E-2</c:v>
                </c:pt>
                <c:pt idx="201">
                  <c:v>-4.3070999999999998E-2</c:v>
                </c:pt>
                <c:pt idx="202">
                  <c:v>-4.3070999999999998E-2</c:v>
                </c:pt>
                <c:pt idx="203">
                  <c:v>-4.3070999999999998E-2</c:v>
                </c:pt>
                <c:pt idx="204">
                  <c:v>-4.3070999999999998E-2</c:v>
                </c:pt>
                <c:pt idx="205">
                  <c:v>-4.3070999999999998E-2</c:v>
                </c:pt>
                <c:pt idx="206">
                  <c:v>-4.3070999999999998E-2</c:v>
                </c:pt>
                <c:pt idx="207">
                  <c:v>-4.3070999999999998E-2</c:v>
                </c:pt>
                <c:pt idx="208">
                  <c:v>-4.3070999999999998E-2</c:v>
                </c:pt>
                <c:pt idx="209">
                  <c:v>-4.3070999999999998E-2</c:v>
                </c:pt>
                <c:pt idx="210">
                  <c:v>-4.3070999999999998E-2</c:v>
                </c:pt>
                <c:pt idx="211">
                  <c:v>-4.3070999999999998E-2</c:v>
                </c:pt>
                <c:pt idx="212">
                  <c:v>-4.3070999999999998E-2</c:v>
                </c:pt>
              </c:numCache>
            </c:numRef>
          </c:val>
          <c:smooth val="0"/>
          <c:extLst>
            <c:ext xmlns:c16="http://schemas.microsoft.com/office/drawing/2014/chart" uri="{C3380CC4-5D6E-409C-BE32-E72D297353CC}">
              <c16:uniqueId val="{00000002-33CD-424E-B737-AA6B83860D96}"/>
            </c:ext>
          </c:extLst>
        </c:ser>
        <c:ser>
          <c:idx val="3"/>
          <c:order val="3"/>
          <c:tx>
            <c:strRef>
              <c:f>label 3</c:f>
              <c:strCache>
                <c:ptCount val="1"/>
                <c:pt idx="0">
                  <c:v>Column S</c:v>
                </c:pt>
              </c:strCache>
            </c:strRef>
          </c:tx>
          <c:spPr>
            <a:ln w="12600">
              <a:solidFill>
                <a:srgbClr val="579D1C"/>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3</c:f>
              <c:numCache>
                <c:formatCode>General</c:formatCode>
                <c:ptCount val="213"/>
                <c:pt idx="0">
                  <c:v>0</c:v>
                </c:pt>
                <c:pt idx="1">
                  <c:v>-6.1180000000000002E-3</c:v>
                </c:pt>
                <c:pt idx="2">
                  <c:v>-8.2789999999999999E-3</c:v>
                </c:pt>
                <c:pt idx="3">
                  <c:v>-9.7870000000000006E-3</c:v>
                </c:pt>
                <c:pt idx="4">
                  <c:v>-1.1065E-2</c:v>
                </c:pt>
                <c:pt idx="5">
                  <c:v>-1.214E-2</c:v>
                </c:pt>
                <c:pt idx="6">
                  <c:v>-1.2955E-2</c:v>
                </c:pt>
                <c:pt idx="7">
                  <c:v>-1.3702000000000001E-2</c:v>
                </c:pt>
                <c:pt idx="8">
                  <c:v>-1.4595E-2</c:v>
                </c:pt>
                <c:pt idx="9">
                  <c:v>-1.5939999999999999E-2</c:v>
                </c:pt>
                <c:pt idx="10">
                  <c:v>-1.6995E-2</c:v>
                </c:pt>
                <c:pt idx="11">
                  <c:v>-1.8062999999999999E-2</c:v>
                </c:pt>
                <c:pt idx="12">
                  <c:v>-1.8945E-2</c:v>
                </c:pt>
                <c:pt idx="13">
                  <c:v>-1.9835999999999999E-2</c:v>
                </c:pt>
                <c:pt idx="14">
                  <c:v>-2.0611999999999998E-2</c:v>
                </c:pt>
                <c:pt idx="15">
                  <c:v>-2.1177000000000001E-2</c:v>
                </c:pt>
                <c:pt idx="16">
                  <c:v>-2.1677999999999999E-2</c:v>
                </c:pt>
                <c:pt idx="17">
                  <c:v>-2.2246999999999999E-2</c:v>
                </c:pt>
                <c:pt idx="18">
                  <c:v>-2.3188E-2</c:v>
                </c:pt>
                <c:pt idx="19">
                  <c:v>-2.3678000000000001E-2</c:v>
                </c:pt>
                <c:pt idx="20">
                  <c:v>-2.4204E-2</c:v>
                </c:pt>
                <c:pt idx="21">
                  <c:v>-2.5118999999999999E-2</c:v>
                </c:pt>
                <c:pt idx="22">
                  <c:v>-2.6404E-2</c:v>
                </c:pt>
                <c:pt idx="23">
                  <c:v>-2.7578999999999999E-2</c:v>
                </c:pt>
                <c:pt idx="24">
                  <c:v>-2.8357E-2</c:v>
                </c:pt>
                <c:pt idx="25">
                  <c:v>-2.9106E-2</c:v>
                </c:pt>
                <c:pt idx="26">
                  <c:v>-3.0217999999999998E-2</c:v>
                </c:pt>
                <c:pt idx="27">
                  <c:v>-3.2056000000000001E-2</c:v>
                </c:pt>
                <c:pt idx="28">
                  <c:v>-3.3168000000000003E-2</c:v>
                </c:pt>
                <c:pt idx="29">
                  <c:v>-3.4145000000000002E-2</c:v>
                </c:pt>
                <c:pt idx="30">
                  <c:v>-3.5997000000000001E-2</c:v>
                </c:pt>
                <c:pt idx="31">
                  <c:v>-3.7913000000000002E-2</c:v>
                </c:pt>
                <c:pt idx="32">
                  <c:v>-3.9295999999999998E-2</c:v>
                </c:pt>
                <c:pt idx="33">
                  <c:v>-3.9784E-2</c:v>
                </c:pt>
                <c:pt idx="34">
                  <c:v>-3.9753999999999998E-2</c:v>
                </c:pt>
                <c:pt idx="35">
                  <c:v>-3.9458E-2</c:v>
                </c:pt>
                <c:pt idx="36">
                  <c:v>-3.9086999999999997E-2</c:v>
                </c:pt>
                <c:pt idx="37">
                  <c:v>-3.8677000000000003E-2</c:v>
                </c:pt>
                <c:pt idx="38">
                  <c:v>-3.8288999999999997E-2</c:v>
                </c:pt>
                <c:pt idx="39">
                  <c:v>-3.7941999999999997E-2</c:v>
                </c:pt>
                <c:pt idx="40">
                  <c:v>-3.7597999999999999E-2</c:v>
                </c:pt>
                <c:pt idx="41">
                  <c:v>-3.7199999999999997E-2</c:v>
                </c:pt>
                <c:pt idx="42">
                  <c:v>-3.6905E-2</c:v>
                </c:pt>
                <c:pt idx="43">
                  <c:v>-3.6750999999999999E-2</c:v>
                </c:pt>
                <c:pt idx="44">
                  <c:v>-3.6667999999999999E-2</c:v>
                </c:pt>
                <c:pt idx="45">
                  <c:v>-3.6622000000000002E-2</c:v>
                </c:pt>
                <c:pt idx="46">
                  <c:v>-3.6600000000000001E-2</c:v>
                </c:pt>
                <c:pt idx="47">
                  <c:v>-3.6582999999999997E-2</c:v>
                </c:pt>
                <c:pt idx="48">
                  <c:v>-3.6562999999999998E-2</c:v>
                </c:pt>
                <c:pt idx="49">
                  <c:v>-3.6546000000000002E-2</c:v>
                </c:pt>
                <c:pt idx="50">
                  <c:v>-3.6526000000000003E-2</c:v>
                </c:pt>
                <c:pt idx="51">
                  <c:v>-3.6493999999999999E-2</c:v>
                </c:pt>
                <c:pt idx="52">
                  <c:v>-3.644E-2</c:v>
                </c:pt>
                <c:pt idx="53">
                  <c:v>-3.6366000000000002E-2</c:v>
                </c:pt>
                <c:pt idx="54">
                  <c:v>-3.6262999999999997E-2</c:v>
                </c:pt>
                <c:pt idx="55">
                  <c:v>-3.6156000000000001E-2</c:v>
                </c:pt>
                <c:pt idx="56">
                  <c:v>-3.6056999999999999E-2</c:v>
                </c:pt>
                <c:pt idx="57">
                  <c:v>-3.5947E-2</c:v>
                </c:pt>
                <c:pt idx="58">
                  <c:v>-3.5796000000000001E-2</c:v>
                </c:pt>
                <c:pt idx="59">
                  <c:v>-3.5603000000000003E-2</c:v>
                </c:pt>
                <c:pt idx="60">
                  <c:v>-3.5443000000000002E-2</c:v>
                </c:pt>
                <c:pt idx="61">
                  <c:v>-3.5339000000000002E-2</c:v>
                </c:pt>
                <c:pt idx="62">
                  <c:v>-3.524E-2</c:v>
                </c:pt>
                <c:pt idx="63">
                  <c:v>-3.5128E-2</c:v>
                </c:pt>
                <c:pt idx="64">
                  <c:v>-3.5050999999999999E-2</c:v>
                </c:pt>
                <c:pt idx="65">
                  <c:v>-3.4993999999999997E-2</c:v>
                </c:pt>
                <c:pt idx="66">
                  <c:v>-3.4958999999999997E-2</c:v>
                </c:pt>
                <c:pt idx="67">
                  <c:v>-3.4931999999999998E-2</c:v>
                </c:pt>
                <c:pt idx="68">
                  <c:v>-3.4904999999999999E-2</c:v>
                </c:pt>
                <c:pt idx="69">
                  <c:v>-3.4875999999999997E-2</c:v>
                </c:pt>
                <c:pt idx="70">
                  <c:v>-3.4854999999999997E-2</c:v>
                </c:pt>
                <c:pt idx="71">
                  <c:v>-3.4835999999999999E-2</c:v>
                </c:pt>
                <c:pt idx="72">
                  <c:v>-3.4820999999999998E-2</c:v>
                </c:pt>
                <c:pt idx="73">
                  <c:v>-3.4807999999999999E-2</c:v>
                </c:pt>
                <c:pt idx="74">
                  <c:v>-3.4796000000000001E-2</c:v>
                </c:pt>
                <c:pt idx="75">
                  <c:v>-3.4791000000000002E-2</c:v>
                </c:pt>
                <c:pt idx="76">
                  <c:v>-3.4789E-2</c:v>
                </c:pt>
                <c:pt idx="77">
                  <c:v>-3.4789E-2</c:v>
                </c:pt>
                <c:pt idx="78">
                  <c:v>-3.4791000000000002E-2</c:v>
                </c:pt>
                <c:pt idx="79">
                  <c:v>-3.4793999999999999E-2</c:v>
                </c:pt>
                <c:pt idx="80">
                  <c:v>-3.4797000000000002E-2</c:v>
                </c:pt>
                <c:pt idx="81">
                  <c:v>-3.4800999999999999E-2</c:v>
                </c:pt>
                <c:pt idx="82">
                  <c:v>-3.4805000000000003E-2</c:v>
                </c:pt>
                <c:pt idx="83">
                  <c:v>-3.4809E-2</c:v>
                </c:pt>
                <c:pt idx="84">
                  <c:v>-3.4811000000000002E-2</c:v>
                </c:pt>
                <c:pt idx="85">
                  <c:v>-3.4812999999999997E-2</c:v>
                </c:pt>
                <c:pt idx="86">
                  <c:v>-3.4814999999999999E-2</c:v>
                </c:pt>
                <c:pt idx="87">
                  <c:v>-3.4816E-2</c:v>
                </c:pt>
                <c:pt idx="88">
                  <c:v>-3.4816E-2</c:v>
                </c:pt>
                <c:pt idx="89">
                  <c:v>-3.4814999999999999E-2</c:v>
                </c:pt>
                <c:pt idx="90">
                  <c:v>-3.4813999999999998E-2</c:v>
                </c:pt>
                <c:pt idx="91">
                  <c:v>-3.4812000000000003E-2</c:v>
                </c:pt>
                <c:pt idx="92">
                  <c:v>-3.4811000000000002E-2</c:v>
                </c:pt>
                <c:pt idx="93">
                  <c:v>-3.4809E-2</c:v>
                </c:pt>
                <c:pt idx="94">
                  <c:v>-3.4809E-2</c:v>
                </c:pt>
                <c:pt idx="95">
                  <c:v>-3.4807999999999999E-2</c:v>
                </c:pt>
                <c:pt idx="96">
                  <c:v>-3.4806999999999998E-2</c:v>
                </c:pt>
                <c:pt idx="97">
                  <c:v>-3.4805999999999997E-2</c:v>
                </c:pt>
                <c:pt idx="98">
                  <c:v>-3.4805000000000003E-2</c:v>
                </c:pt>
                <c:pt idx="99">
                  <c:v>-3.4804000000000002E-2</c:v>
                </c:pt>
                <c:pt idx="100">
                  <c:v>-3.4803000000000001E-2</c:v>
                </c:pt>
                <c:pt idx="101">
                  <c:v>-3.4803000000000001E-2</c:v>
                </c:pt>
                <c:pt idx="102">
                  <c:v>-3.4802E-2</c:v>
                </c:pt>
                <c:pt idx="103">
                  <c:v>-3.4800999999999999E-2</c:v>
                </c:pt>
                <c:pt idx="104">
                  <c:v>-3.4800999999999999E-2</c:v>
                </c:pt>
                <c:pt idx="105">
                  <c:v>-3.4799999999999998E-2</c:v>
                </c:pt>
                <c:pt idx="106">
                  <c:v>-3.4799999999999998E-2</c:v>
                </c:pt>
                <c:pt idx="107">
                  <c:v>-3.4798999999999997E-2</c:v>
                </c:pt>
                <c:pt idx="108">
                  <c:v>-3.4798999999999997E-2</c:v>
                </c:pt>
                <c:pt idx="109">
                  <c:v>-3.4798000000000003E-2</c:v>
                </c:pt>
                <c:pt idx="110">
                  <c:v>-3.4798000000000003E-2</c:v>
                </c:pt>
                <c:pt idx="111">
                  <c:v>-3.4798000000000003E-2</c:v>
                </c:pt>
                <c:pt idx="112">
                  <c:v>-3.4798000000000003E-2</c:v>
                </c:pt>
                <c:pt idx="113">
                  <c:v>-3.4798000000000003E-2</c:v>
                </c:pt>
                <c:pt idx="114">
                  <c:v>-3.4798000000000003E-2</c:v>
                </c:pt>
                <c:pt idx="115">
                  <c:v>-3.4798000000000003E-2</c:v>
                </c:pt>
                <c:pt idx="116">
                  <c:v>-3.4798000000000003E-2</c:v>
                </c:pt>
                <c:pt idx="117">
                  <c:v>-3.4798000000000003E-2</c:v>
                </c:pt>
                <c:pt idx="118">
                  <c:v>-3.4798000000000003E-2</c:v>
                </c:pt>
                <c:pt idx="119">
                  <c:v>-3.4798000000000003E-2</c:v>
                </c:pt>
                <c:pt idx="120">
                  <c:v>-3.4798000000000003E-2</c:v>
                </c:pt>
                <c:pt idx="121">
                  <c:v>-3.4798000000000003E-2</c:v>
                </c:pt>
                <c:pt idx="122">
                  <c:v>-3.4798000000000003E-2</c:v>
                </c:pt>
                <c:pt idx="123">
                  <c:v>-3.4798000000000003E-2</c:v>
                </c:pt>
                <c:pt idx="124">
                  <c:v>-3.4798000000000003E-2</c:v>
                </c:pt>
                <c:pt idx="125">
                  <c:v>-3.4797000000000002E-2</c:v>
                </c:pt>
                <c:pt idx="126">
                  <c:v>-3.4797000000000002E-2</c:v>
                </c:pt>
                <c:pt idx="127">
                  <c:v>-3.4797000000000002E-2</c:v>
                </c:pt>
                <c:pt idx="128">
                  <c:v>-3.4797000000000002E-2</c:v>
                </c:pt>
                <c:pt idx="129">
                  <c:v>-3.4797000000000002E-2</c:v>
                </c:pt>
                <c:pt idx="130">
                  <c:v>-3.4797000000000002E-2</c:v>
                </c:pt>
                <c:pt idx="131">
                  <c:v>-3.4797000000000002E-2</c:v>
                </c:pt>
                <c:pt idx="132">
                  <c:v>-3.4797000000000002E-2</c:v>
                </c:pt>
                <c:pt idx="133">
                  <c:v>-3.4797000000000002E-2</c:v>
                </c:pt>
                <c:pt idx="134">
                  <c:v>-3.4797000000000002E-2</c:v>
                </c:pt>
                <c:pt idx="135">
                  <c:v>-3.4797000000000002E-2</c:v>
                </c:pt>
                <c:pt idx="136">
                  <c:v>-3.4797000000000002E-2</c:v>
                </c:pt>
                <c:pt idx="137">
                  <c:v>-3.4797000000000002E-2</c:v>
                </c:pt>
                <c:pt idx="138">
                  <c:v>-3.4797000000000002E-2</c:v>
                </c:pt>
                <c:pt idx="139">
                  <c:v>-3.4797000000000002E-2</c:v>
                </c:pt>
                <c:pt idx="140">
                  <c:v>-3.4797000000000002E-2</c:v>
                </c:pt>
                <c:pt idx="141">
                  <c:v>-3.4797000000000002E-2</c:v>
                </c:pt>
                <c:pt idx="142">
                  <c:v>-3.4797000000000002E-2</c:v>
                </c:pt>
                <c:pt idx="143">
                  <c:v>-3.4797000000000002E-2</c:v>
                </c:pt>
                <c:pt idx="144">
                  <c:v>-3.4797000000000002E-2</c:v>
                </c:pt>
                <c:pt idx="145">
                  <c:v>-3.4797000000000002E-2</c:v>
                </c:pt>
                <c:pt idx="146">
                  <c:v>-3.4797000000000002E-2</c:v>
                </c:pt>
                <c:pt idx="147">
                  <c:v>-3.4797000000000002E-2</c:v>
                </c:pt>
                <c:pt idx="148">
                  <c:v>-3.4797000000000002E-2</c:v>
                </c:pt>
                <c:pt idx="149">
                  <c:v>-3.4797000000000002E-2</c:v>
                </c:pt>
                <c:pt idx="150">
                  <c:v>-3.4797000000000002E-2</c:v>
                </c:pt>
                <c:pt idx="151">
                  <c:v>-3.4797000000000002E-2</c:v>
                </c:pt>
                <c:pt idx="152">
                  <c:v>-3.4797000000000002E-2</c:v>
                </c:pt>
                <c:pt idx="153">
                  <c:v>-3.4797000000000002E-2</c:v>
                </c:pt>
                <c:pt idx="154">
                  <c:v>-3.4797000000000002E-2</c:v>
                </c:pt>
                <c:pt idx="155">
                  <c:v>-3.4797000000000002E-2</c:v>
                </c:pt>
                <c:pt idx="156">
                  <c:v>-3.4797000000000002E-2</c:v>
                </c:pt>
                <c:pt idx="157">
                  <c:v>-3.4797000000000002E-2</c:v>
                </c:pt>
                <c:pt idx="158">
                  <c:v>-3.4797000000000002E-2</c:v>
                </c:pt>
                <c:pt idx="159">
                  <c:v>-3.4797000000000002E-2</c:v>
                </c:pt>
                <c:pt idx="160">
                  <c:v>-3.4797000000000002E-2</c:v>
                </c:pt>
                <c:pt idx="161">
                  <c:v>-3.4797000000000002E-2</c:v>
                </c:pt>
                <c:pt idx="162">
                  <c:v>-3.4797000000000002E-2</c:v>
                </c:pt>
                <c:pt idx="163">
                  <c:v>-3.4797000000000002E-2</c:v>
                </c:pt>
                <c:pt idx="164">
                  <c:v>-3.4797000000000002E-2</c:v>
                </c:pt>
                <c:pt idx="165">
                  <c:v>-3.4797000000000002E-2</c:v>
                </c:pt>
                <c:pt idx="166">
                  <c:v>-3.4797000000000002E-2</c:v>
                </c:pt>
                <c:pt idx="167">
                  <c:v>-3.4797000000000002E-2</c:v>
                </c:pt>
                <c:pt idx="168">
                  <c:v>-3.4797000000000002E-2</c:v>
                </c:pt>
                <c:pt idx="169">
                  <c:v>-3.4797000000000002E-2</c:v>
                </c:pt>
                <c:pt idx="170">
                  <c:v>-3.4797000000000002E-2</c:v>
                </c:pt>
                <c:pt idx="171">
                  <c:v>-3.4797000000000002E-2</c:v>
                </c:pt>
                <c:pt idx="172">
                  <c:v>-3.4797000000000002E-2</c:v>
                </c:pt>
                <c:pt idx="173">
                  <c:v>-3.4797000000000002E-2</c:v>
                </c:pt>
                <c:pt idx="174">
                  <c:v>-3.4797000000000002E-2</c:v>
                </c:pt>
                <c:pt idx="175">
                  <c:v>-3.4797000000000002E-2</c:v>
                </c:pt>
                <c:pt idx="176">
                  <c:v>-3.4797000000000002E-2</c:v>
                </c:pt>
                <c:pt idx="177">
                  <c:v>-3.4797000000000002E-2</c:v>
                </c:pt>
                <c:pt idx="178">
                  <c:v>-3.4797000000000002E-2</c:v>
                </c:pt>
                <c:pt idx="179">
                  <c:v>-3.4797000000000002E-2</c:v>
                </c:pt>
                <c:pt idx="180">
                  <c:v>-3.4797000000000002E-2</c:v>
                </c:pt>
                <c:pt idx="181">
                  <c:v>-3.4797000000000002E-2</c:v>
                </c:pt>
                <c:pt idx="182">
                  <c:v>-3.4797000000000002E-2</c:v>
                </c:pt>
                <c:pt idx="183">
                  <c:v>-3.4797000000000002E-2</c:v>
                </c:pt>
                <c:pt idx="184">
                  <c:v>-3.4797000000000002E-2</c:v>
                </c:pt>
                <c:pt idx="185">
                  <c:v>-3.4797000000000002E-2</c:v>
                </c:pt>
                <c:pt idx="186">
                  <c:v>-3.4797000000000002E-2</c:v>
                </c:pt>
                <c:pt idx="187">
                  <c:v>-3.4797000000000002E-2</c:v>
                </c:pt>
                <c:pt idx="188">
                  <c:v>-3.4797000000000002E-2</c:v>
                </c:pt>
                <c:pt idx="189">
                  <c:v>-3.4797000000000002E-2</c:v>
                </c:pt>
                <c:pt idx="190">
                  <c:v>-3.4797000000000002E-2</c:v>
                </c:pt>
                <c:pt idx="191">
                  <c:v>-3.4797000000000002E-2</c:v>
                </c:pt>
                <c:pt idx="192">
                  <c:v>-3.4797000000000002E-2</c:v>
                </c:pt>
                <c:pt idx="193">
                  <c:v>-3.4797000000000002E-2</c:v>
                </c:pt>
                <c:pt idx="194">
                  <c:v>-3.4797000000000002E-2</c:v>
                </c:pt>
                <c:pt idx="195">
                  <c:v>-3.4797000000000002E-2</c:v>
                </c:pt>
                <c:pt idx="196">
                  <c:v>-3.4797000000000002E-2</c:v>
                </c:pt>
                <c:pt idx="197">
                  <c:v>-3.4797000000000002E-2</c:v>
                </c:pt>
                <c:pt idx="198">
                  <c:v>-3.4797000000000002E-2</c:v>
                </c:pt>
                <c:pt idx="199">
                  <c:v>-3.4797000000000002E-2</c:v>
                </c:pt>
                <c:pt idx="200">
                  <c:v>-3.4797000000000002E-2</c:v>
                </c:pt>
                <c:pt idx="201">
                  <c:v>-3.4797000000000002E-2</c:v>
                </c:pt>
                <c:pt idx="202">
                  <c:v>-3.4797000000000002E-2</c:v>
                </c:pt>
                <c:pt idx="203">
                  <c:v>-3.4797000000000002E-2</c:v>
                </c:pt>
                <c:pt idx="204">
                  <c:v>-3.4797000000000002E-2</c:v>
                </c:pt>
                <c:pt idx="205">
                  <c:v>-3.4797000000000002E-2</c:v>
                </c:pt>
                <c:pt idx="206">
                  <c:v>-3.4797000000000002E-2</c:v>
                </c:pt>
                <c:pt idx="207">
                  <c:v>-3.4797000000000002E-2</c:v>
                </c:pt>
                <c:pt idx="208">
                  <c:v>-3.4797000000000002E-2</c:v>
                </c:pt>
                <c:pt idx="209">
                  <c:v>-3.4797000000000002E-2</c:v>
                </c:pt>
                <c:pt idx="210">
                  <c:v>-3.4797000000000002E-2</c:v>
                </c:pt>
                <c:pt idx="211">
                  <c:v>-3.4797000000000002E-2</c:v>
                </c:pt>
                <c:pt idx="212">
                  <c:v>-3.4797000000000002E-2</c:v>
                </c:pt>
              </c:numCache>
            </c:numRef>
          </c:val>
          <c:smooth val="0"/>
          <c:extLst>
            <c:ext xmlns:c16="http://schemas.microsoft.com/office/drawing/2014/chart" uri="{C3380CC4-5D6E-409C-BE32-E72D297353CC}">
              <c16:uniqueId val="{00000003-33CD-424E-B737-AA6B83860D96}"/>
            </c:ext>
          </c:extLst>
        </c:ser>
        <c:ser>
          <c:idx val="4"/>
          <c:order val="4"/>
          <c:tx>
            <c:strRef>
              <c:f>label 4</c:f>
              <c:strCache>
                <c:ptCount val="1"/>
                <c:pt idx="0">
                  <c:v>Column T</c:v>
                </c:pt>
              </c:strCache>
            </c:strRef>
          </c:tx>
          <c:spPr>
            <a:ln w="12600">
              <a:solidFill>
                <a:srgbClr val="7E0021"/>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4</c:f>
              <c:numCache>
                <c:formatCode>General</c:formatCode>
                <c:ptCount val="213"/>
                <c:pt idx="0">
                  <c:v>0</c:v>
                </c:pt>
                <c:pt idx="1">
                  <c:v>-5.7790000000000003E-3</c:v>
                </c:pt>
                <c:pt idx="2">
                  <c:v>-7.4419999999999998E-3</c:v>
                </c:pt>
                <c:pt idx="3">
                  <c:v>-8.4989999999999996E-3</c:v>
                </c:pt>
                <c:pt idx="4">
                  <c:v>-9.4129999999999995E-3</c:v>
                </c:pt>
                <c:pt idx="5">
                  <c:v>-1.0203E-2</c:v>
                </c:pt>
                <c:pt idx="6">
                  <c:v>-1.0792E-2</c:v>
                </c:pt>
                <c:pt idx="7">
                  <c:v>-1.1355000000000001E-2</c:v>
                </c:pt>
                <c:pt idx="8">
                  <c:v>-1.2133E-2</c:v>
                </c:pt>
                <c:pt idx="9">
                  <c:v>-1.3532000000000001E-2</c:v>
                </c:pt>
                <c:pt idx="10">
                  <c:v>-1.4812000000000001E-2</c:v>
                </c:pt>
                <c:pt idx="11">
                  <c:v>-1.6138E-2</c:v>
                </c:pt>
                <c:pt idx="12">
                  <c:v>-1.7180999999999998E-2</c:v>
                </c:pt>
                <c:pt idx="13">
                  <c:v>-1.8155999999999999E-2</c:v>
                </c:pt>
                <c:pt idx="14">
                  <c:v>-1.8918000000000001E-2</c:v>
                </c:pt>
                <c:pt idx="15">
                  <c:v>-1.9341000000000001E-2</c:v>
                </c:pt>
                <c:pt idx="16">
                  <c:v>-1.9559E-2</c:v>
                </c:pt>
                <c:pt idx="17">
                  <c:v>-1.9656E-2</c:v>
                </c:pt>
                <c:pt idx="18">
                  <c:v>-1.9604E-2</c:v>
                </c:pt>
                <c:pt idx="19">
                  <c:v>-1.9462E-2</c:v>
                </c:pt>
                <c:pt idx="20">
                  <c:v>-1.933E-2</c:v>
                </c:pt>
                <c:pt idx="21">
                  <c:v>-1.9091E-2</c:v>
                </c:pt>
                <c:pt idx="22">
                  <c:v>-1.8591E-2</c:v>
                </c:pt>
                <c:pt idx="23">
                  <c:v>-1.8006000000000001E-2</c:v>
                </c:pt>
                <c:pt idx="24">
                  <c:v>-1.7696E-2</c:v>
                </c:pt>
                <c:pt idx="25">
                  <c:v>-1.7580999999999999E-2</c:v>
                </c:pt>
                <c:pt idx="26">
                  <c:v>-1.7604000000000002E-2</c:v>
                </c:pt>
                <c:pt idx="27">
                  <c:v>-1.7815000000000001E-2</c:v>
                </c:pt>
                <c:pt idx="28">
                  <c:v>-1.7988000000000001E-2</c:v>
                </c:pt>
                <c:pt idx="29">
                  <c:v>-1.8234E-2</c:v>
                </c:pt>
                <c:pt idx="30">
                  <c:v>-1.8880999999999998E-2</c:v>
                </c:pt>
                <c:pt idx="31">
                  <c:v>-1.9720000000000001E-2</c:v>
                </c:pt>
                <c:pt idx="32">
                  <c:v>-2.0320999999999999E-2</c:v>
                </c:pt>
                <c:pt idx="33">
                  <c:v>-2.0444E-2</c:v>
                </c:pt>
                <c:pt idx="34">
                  <c:v>-2.0288E-2</c:v>
                </c:pt>
                <c:pt idx="35">
                  <c:v>-2.0053000000000001E-2</c:v>
                </c:pt>
                <c:pt idx="36">
                  <c:v>-1.9875E-2</c:v>
                </c:pt>
                <c:pt idx="37">
                  <c:v>-1.9737999999999999E-2</c:v>
                </c:pt>
                <c:pt idx="38">
                  <c:v>-1.9621E-2</c:v>
                </c:pt>
                <c:pt idx="39">
                  <c:v>-1.9498999999999999E-2</c:v>
                </c:pt>
                <c:pt idx="40">
                  <c:v>-1.9363999999999999E-2</c:v>
                </c:pt>
                <c:pt idx="41">
                  <c:v>-1.9207999999999999E-2</c:v>
                </c:pt>
                <c:pt idx="42">
                  <c:v>-1.9118E-2</c:v>
                </c:pt>
                <c:pt idx="43">
                  <c:v>-1.9116999999999999E-2</c:v>
                </c:pt>
                <c:pt idx="44">
                  <c:v>-1.9168000000000001E-2</c:v>
                </c:pt>
                <c:pt idx="45">
                  <c:v>-1.925E-2</c:v>
                </c:pt>
                <c:pt idx="46">
                  <c:v>-1.9325999999999999E-2</c:v>
                </c:pt>
                <c:pt idx="47">
                  <c:v>-1.9407000000000001E-2</c:v>
                </c:pt>
                <c:pt idx="48">
                  <c:v>-1.951E-2</c:v>
                </c:pt>
                <c:pt idx="49">
                  <c:v>-1.9595000000000001E-2</c:v>
                </c:pt>
                <c:pt idx="50">
                  <c:v>-1.9675999999999999E-2</c:v>
                </c:pt>
                <c:pt idx="51">
                  <c:v>-1.9768999999999998E-2</c:v>
                </c:pt>
                <c:pt idx="52">
                  <c:v>-1.9875E-2</c:v>
                </c:pt>
                <c:pt idx="53">
                  <c:v>-1.9956000000000002E-2</c:v>
                </c:pt>
                <c:pt idx="54">
                  <c:v>-2.0015000000000002E-2</c:v>
                </c:pt>
                <c:pt idx="55">
                  <c:v>-2.0036000000000002E-2</c:v>
                </c:pt>
                <c:pt idx="56">
                  <c:v>-2.0027E-2</c:v>
                </c:pt>
                <c:pt idx="57">
                  <c:v>-1.9993E-2</c:v>
                </c:pt>
                <c:pt idx="58">
                  <c:v>-1.9924000000000001E-2</c:v>
                </c:pt>
                <c:pt idx="59">
                  <c:v>-1.9821999999999999E-2</c:v>
                </c:pt>
                <c:pt idx="60">
                  <c:v>-1.9732E-2</c:v>
                </c:pt>
                <c:pt idx="61">
                  <c:v>-1.9671999999999999E-2</c:v>
                </c:pt>
                <c:pt idx="62">
                  <c:v>-1.9613999999999999E-2</c:v>
                </c:pt>
                <c:pt idx="63">
                  <c:v>-1.9546999999999998E-2</c:v>
                </c:pt>
                <c:pt idx="64">
                  <c:v>-1.9503E-2</c:v>
                </c:pt>
                <c:pt idx="65">
                  <c:v>-1.9472E-2</c:v>
                </c:pt>
                <c:pt idx="66">
                  <c:v>-1.9456000000000001E-2</c:v>
                </c:pt>
                <c:pt idx="67">
                  <c:v>-1.9443999999999999E-2</c:v>
                </c:pt>
                <c:pt idx="68">
                  <c:v>-1.9435000000000001E-2</c:v>
                </c:pt>
                <c:pt idx="69">
                  <c:v>-1.9428999999999998E-2</c:v>
                </c:pt>
                <c:pt idx="70">
                  <c:v>-1.9429999999999999E-2</c:v>
                </c:pt>
                <c:pt idx="71">
                  <c:v>-1.9435999999999998E-2</c:v>
                </c:pt>
                <c:pt idx="72">
                  <c:v>-1.9445E-2</c:v>
                </c:pt>
                <c:pt idx="73">
                  <c:v>-1.9456000000000001E-2</c:v>
                </c:pt>
                <c:pt idx="74">
                  <c:v>-1.9469E-2</c:v>
                </c:pt>
                <c:pt idx="75">
                  <c:v>-1.9479E-2</c:v>
                </c:pt>
                <c:pt idx="76">
                  <c:v>-1.9488999999999999E-2</c:v>
                </c:pt>
                <c:pt idx="77">
                  <c:v>-1.9498000000000001E-2</c:v>
                </c:pt>
                <c:pt idx="78">
                  <c:v>-1.9507E-2</c:v>
                </c:pt>
                <c:pt idx="79">
                  <c:v>-1.9514E-2</c:v>
                </c:pt>
                <c:pt idx="80">
                  <c:v>-1.9522000000000001E-2</c:v>
                </c:pt>
                <c:pt idx="81">
                  <c:v>-1.9529000000000001E-2</c:v>
                </c:pt>
                <c:pt idx="82">
                  <c:v>-1.9539000000000001E-2</c:v>
                </c:pt>
                <c:pt idx="83">
                  <c:v>-1.9546999999999998E-2</c:v>
                </c:pt>
                <c:pt idx="84">
                  <c:v>-1.9553000000000001E-2</c:v>
                </c:pt>
                <c:pt idx="85">
                  <c:v>-1.9557999999999999E-2</c:v>
                </c:pt>
                <c:pt idx="86">
                  <c:v>-1.9563000000000001E-2</c:v>
                </c:pt>
                <c:pt idx="87">
                  <c:v>-1.9567000000000001E-2</c:v>
                </c:pt>
                <c:pt idx="88">
                  <c:v>-1.9571000000000002E-2</c:v>
                </c:pt>
                <c:pt idx="89">
                  <c:v>-1.9574000000000001E-2</c:v>
                </c:pt>
                <c:pt idx="90">
                  <c:v>-1.9577000000000001E-2</c:v>
                </c:pt>
                <c:pt idx="91">
                  <c:v>-1.9581999999999999E-2</c:v>
                </c:pt>
                <c:pt idx="92">
                  <c:v>-1.9585999999999999E-2</c:v>
                </c:pt>
                <c:pt idx="93">
                  <c:v>-1.9588999999999999E-2</c:v>
                </c:pt>
                <c:pt idx="94">
                  <c:v>-1.9591999999999998E-2</c:v>
                </c:pt>
                <c:pt idx="95">
                  <c:v>-1.9592999999999999E-2</c:v>
                </c:pt>
                <c:pt idx="96">
                  <c:v>-1.9595000000000001E-2</c:v>
                </c:pt>
                <c:pt idx="97">
                  <c:v>-1.9598000000000001E-2</c:v>
                </c:pt>
                <c:pt idx="98">
                  <c:v>-1.9602000000000001E-2</c:v>
                </c:pt>
                <c:pt idx="99">
                  <c:v>-1.9605000000000001E-2</c:v>
                </c:pt>
                <c:pt idx="100">
                  <c:v>-1.9608E-2</c:v>
                </c:pt>
                <c:pt idx="101">
                  <c:v>-1.9609999999999999E-2</c:v>
                </c:pt>
                <c:pt idx="102">
                  <c:v>-1.9612999999999998E-2</c:v>
                </c:pt>
                <c:pt idx="103">
                  <c:v>-1.9615E-2</c:v>
                </c:pt>
                <c:pt idx="104">
                  <c:v>-1.9616000000000001E-2</c:v>
                </c:pt>
                <c:pt idx="105">
                  <c:v>-1.9618E-2</c:v>
                </c:pt>
                <c:pt idx="106">
                  <c:v>-1.9619000000000001E-2</c:v>
                </c:pt>
                <c:pt idx="107">
                  <c:v>-1.9621E-2</c:v>
                </c:pt>
                <c:pt idx="108">
                  <c:v>-1.9623000000000002E-2</c:v>
                </c:pt>
                <c:pt idx="109">
                  <c:v>-1.9625E-2</c:v>
                </c:pt>
                <c:pt idx="110">
                  <c:v>-1.9626000000000001E-2</c:v>
                </c:pt>
                <c:pt idx="111">
                  <c:v>-1.9626999999999999E-2</c:v>
                </c:pt>
                <c:pt idx="112">
                  <c:v>-1.9629000000000001E-2</c:v>
                </c:pt>
                <c:pt idx="113">
                  <c:v>-1.9630000000000002E-2</c:v>
                </c:pt>
                <c:pt idx="114">
                  <c:v>-1.9630999999999999E-2</c:v>
                </c:pt>
                <c:pt idx="115">
                  <c:v>-1.9632E-2</c:v>
                </c:pt>
                <c:pt idx="116">
                  <c:v>-1.9633000000000001E-2</c:v>
                </c:pt>
                <c:pt idx="117">
                  <c:v>-1.9633000000000001E-2</c:v>
                </c:pt>
                <c:pt idx="118">
                  <c:v>-1.9633999999999999E-2</c:v>
                </c:pt>
                <c:pt idx="119">
                  <c:v>-1.9633999999999999E-2</c:v>
                </c:pt>
                <c:pt idx="120">
                  <c:v>-1.9633999999999999E-2</c:v>
                </c:pt>
                <c:pt idx="121">
                  <c:v>-1.9633999999999999E-2</c:v>
                </c:pt>
                <c:pt idx="122">
                  <c:v>-1.9633999999999999E-2</c:v>
                </c:pt>
                <c:pt idx="123">
                  <c:v>-1.9633999999999999E-2</c:v>
                </c:pt>
                <c:pt idx="124">
                  <c:v>-1.9633999999999999E-2</c:v>
                </c:pt>
                <c:pt idx="125">
                  <c:v>-1.9633999999999999E-2</c:v>
                </c:pt>
                <c:pt idx="126">
                  <c:v>-1.9633999999999999E-2</c:v>
                </c:pt>
                <c:pt idx="127">
                  <c:v>-1.9633999999999999E-2</c:v>
                </c:pt>
                <c:pt idx="128">
                  <c:v>-1.9633999999999999E-2</c:v>
                </c:pt>
                <c:pt idx="129">
                  <c:v>-1.9633999999999999E-2</c:v>
                </c:pt>
                <c:pt idx="130">
                  <c:v>-1.9633999999999999E-2</c:v>
                </c:pt>
                <c:pt idx="131">
                  <c:v>-1.9633999999999999E-2</c:v>
                </c:pt>
                <c:pt idx="132">
                  <c:v>-1.9633999999999999E-2</c:v>
                </c:pt>
                <c:pt idx="133">
                  <c:v>-1.9633999999999999E-2</c:v>
                </c:pt>
                <c:pt idx="134">
                  <c:v>-1.9633999999999999E-2</c:v>
                </c:pt>
                <c:pt idx="135">
                  <c:v>-1.9633999999999999E-2</c:v>
                </c:pt>
                <c:pt idx="136">
                  <c:v>-1.9633999999999999E-2</c:v>
                </c:pt>
                <c:pt idx="137">
                  <c:v>-1.9633999999999999E-2</c:v>
                </c:pt>
                <c:pt idx="138">
                  <c:v>-1.9633999999999999E-2</c:v>
                </c:pt>
                <c:pt idx="139">
                  <c:v>-1.9633999999999999E-2</c:v>
                </c:pt>
                <c:pt idx="140">
                  <c:v>-1.9633999999999999E-2</c:v>
                </c:pt>
                <c:pt idx="141">
                  <c:v>-1.9633999999999999E-2</c:v>
                </c:pt>
                <c:pt idx="142">
                  <c:v>-1.9633999999999999E-2</c:v>
                </c:pt>
                <c:pt idx="143">
                  <c:v>-1.9633999999999999E-2</c:v>
                </c:pt>
                <c:pt idx="144">
                  <c:v>-1.9633999999999999E-2</c:v>
                </c:pt>
                <c:pt idx="145">
                  <c:v>-1.9633999999999999E-2</c:v>
                </c:pt>
                <c:pt idx="146">
                  <c:v>-1.9633999999999999E-2</c:v>
                </c:pt>
                <c:pt idx="147">
                  <c:v>-1.9633999999999999E-2</c:v>
                </c:pt>
                <c:pt idx="148">
                  <c:v>-1.9633999999999999E-2</c:v>
                </c:pt>
                <c:pt idx="149">
                  <c:v>-1.9633999999999999E-2</c:v>
                </c:pt>
                <c:pt idx="150">
                  <c:v>-1.9633999999999999E-2</c:v>
                </c:pt>
                <c:pt idx="151">
                  <c:v>-1.9633999999999999E-2</c:v>
                </c:pt>
                <c:pt idx="152">
                  <c:v>-1.9633999999999999E-2</c:v>
                </c:pt>
                <c:pt idx="153">
                  <c:v>-1.9633999999999999E-2</c:v>
                </c:pt>
                <c:pt idx="154">
                  <c:v>-1.9633999999999999E-2</c:v>
                </c:pt>
                <c:pt idx="155">
                  <c:v>-1.9633999999999999E-2</c:v>
                </c:pt>
                <c:pt idx="156">
                  <c:v>-1.9633999999999999E-2</c:v>
                </c:pt>
                <c:pt idx="157">
                  <c:v>-1.9633999999999999E-2</c:v>
                </c:pt>
                <c:pt idx="158">
                  <c:v>-1.9633999999999999E-2</c:v>
                </c:pt>
                <c:pt idx="159">
                  <c:v>-1.9633999999999999E-2</c:v>
                </c:pt>
                <c:pt idx="160">
                  <c:v>-1.9633999999999999E-2</c:v>
                </c:pt>
                <c:pt idx="161">
                  <c:v>-1.9633999999999999E-2</c:v>
                </c:pt>
                <c:pt idx="162">
                  <c:v>-1.9633999999999999E-2</c:v>
                </c:pt>
                <c:pt idx="163">
                  <c:v>-1.9633999999999999E-2</c:v>
                </c:pt>
                <c:pt idx="164">
                  <c:v>-1.9633999999999999E-2</c:v>
                </c:pt>
                <c:pt idx="165">
                  <c:v>-1.9633999999999999E-2</c:v>
                </c:pt>
                <c:pt idx="166">
                  <c:v>-1.9633999999999999E-2</c:v>
                </c:pt>
                <c:pt idx="167">
                  <c:v>-1.9633999999999999E-2</c:v>
                </c:pt>
                <c:pt idx="168">
                  <c:v>-1.9633999999999999E-2</c:v>
                </c:pt>
                <c:pt idx="169">
                  <c:v>-1.9633999999999999E-2</c:v>
                </c:pt>
                <c:pt idx="170">
                  <c:v>-1.9633999999999999E-2</c:v>
                </c:pt>
                <c:pt idx="171">
                  <c:v>-1.9633999999999999E-2</c:v>
                </c:pt>
                <c:pt idx="172">
                  <c:v>-1.9633999999999999E-2</c:v>
                </c:pt>
                <c:pt idx="173">
                  <c:v>-1.9633999999999999E-2</c:v>
                </c:pt>
                <c:pt idx="174">
                  <c:v>-1.9633999999999999E-2</c:v>
                </c:pt>
                <c:pt idx="175">
                  <c:v>-1.9633999999999999E-2</c:v>
                </c:pt>
                <c:pt idx="176">
                  <c:v>-1.9633999999999999E-2</c:v>
                </c:pt>
                <c:pt idx="177">
                  <c:v>-1.9633999999999999E-2</c:v>
                </c:pt>
                <c:pt idx="178">
                  <c:v>-1.9633999999999999E-2</c:v>
                </c:pt>
                <c:pt idx="179">
                  <c:v>-1.9633999999999999E-2</c:v>
                </c:pt>
                <c:pt idx="180">
                  <c:v>-1.9633999999999999E-2</c:v>
                </c:pt>
                <c:pt idx="181">
                  <c:v>-1.9633999999999999E-2</c:v>
                </c:pt>
                <c:pt idx="182">
                  <c:v>-1.9633999999999999E-2</c:v>
                </c:pt>
                <c:pt idx="183">
                  <c:v>-1.9633999999999999E-2</c:v>
                </c:pt>
                <c:pt idx="184">
                  <c:v>-1.9633999999999999E-2</c:v>
                </c:pt>
                <c:pt idx="185">
                  <c:v>-1.9633999999999999E-2</c:v>
                </c:pt>
                <c:pt idx="186">
                  <c:v>-1.9633999999999999E-2</c:v>
                </c:pt>
                <c:pt idx="187">
                  <c:v>-1.9633999999999999E-2</c:v>
                </c:pt>
                <c:pt idx="188">
                  <c:v>-1.9633999999999999E-2</c:v>
                </c:pt>
                <c:pt idx="189">
                  <c:v>-1.9633999999999999E-2</c:v>
                </c:pt>
                <c:pt idx="190">
                  <c:v>-1.9633999999999999E-2</c:v>
                </c:pt>
                <c:pt idx="191">
                  <c:v>-1.9633999999999999E-2</c:v>
                </c:pt>
                <c:pt idx="192">
                  <c:v>-1.9633999999999999E-2</c:v>
                </c:pt>
                <c:pt idx="193">
                  <c:v>-1.9633999999999999E-2</c:v>
                </c:pt>
                <c:pt idx="194">
                  <c:v>-1.9633999999999999E-2</c:v>
                </c:pt>
                <c:pt idx="195">
                  <c:v>-1.9633999999999999E-2</c:v>
                </c:pt>
                <c:pt idx="196">
                  <c:v>-1.9633999999999999E-2</c:v>
                </c:pt>
                <c:pt idx="197">
                  <c:v>-1.9633999999999999E-2</c:v>
                </c:pt>
                <c:pt idx="198">
                  <c:v>-1.9633999999999999E-2</c:v>
                </c:pt>
                <c:pt idx="199">
                  <c:v>-1.9633999999999999E-2</c:v>
                </c:pt>
                <c:pt idx="200">
                  <c:v>-1.9633999999999999E-2</c:v>
                </c:pt>
                <c:pt idx="201">
                  <c:v>-1.9633999999999999E-2</c:v>
                </c:pt>
                <c:pt idx="202">
                  <c:v>-1.9633999999999999E-2</c:v>
                </c:pt>
                <c:pt idx="203">
                  <c:v>-1.9633999999999999E-2</c:v>
                </c:pt>
                <c:pt idx="204">
                  <c:v>-1.9633999999999999E-2</c:v>
                </c:pt>
                <c:pt idx="205">
                  <c:v>-1.9633999999999999E-2</c:v>
                </c:pt>
                <c:pt idx="206">
                  <c:v>-1.9633999999999999E-2</c:v>
                </c:pt>
                <c:pt idx="207">
                  <c:v>-1.9633999999999999E-2</c:v>
                </c:pt>
                <c:pt idx="208">
                  <c:v>-1.9633999999999999E-2</c:v>
                </c:pt>
                <c:pt idx="209">
                  <c:v>-1.9633999999999999E-2</c:v>
                </c:pt>
                <c:pt idx="210">
                  <c:v>-1.9633999999999999E-2</c:v>
                </c:pt>
                <c:pt idx="211">
                  <c:v>-1.9633999999999999E-2</c:v>
                </c:pt>
                <c:pt idx="212">
                  <c:v>-1.9633999999999999E-2</c:v>
                </c:pt>
              </c:numCache>
            </c:numRef>
          </c:val>
          <c:smooth val="0"/>
          <c:extLst>
            <c:ext xmlns:c16="http://schemas.microsoft.com/office/drawing/2014/chart" uri="{C3380CC4-5D6E-409C-BE32-E72D297353CC}">
              <c16:uniqueId val="{00000004-33CD-424E-B737-AA6B83860D96}"/>
            </c:ext>
          </c:extLst>
        </c:ser>
        <c:ser>
          <c:idx val="5"/>
          <c:order val="5"/>
          <c:tx>
            <c:strRef>
              <c:f>label 5</c:f>
              <c:strCache>
                <c:ptCount val="1"/>
                <c:pt idx="0">
                  <c:v>Column U</c:v>
                </c:pt>
              </c:strCache>
            </c:strRef>
          </c:tx>
          <c:spPr>
            <a:ln w="12600">
              <a:solidFill>
                <a:srgbClr val="83CAFF"/>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5</c:f>
              <c:numCache>
                <c:formatCode>General</c:formatCode>
                <c:ptCount val="213"/>
                <c:pt idx="0">
                  <c:v>0</c:v>
                </c:pt>
                <c:pt idx="1">
                  <c:v>-9.6900000000000007E-3</c:v>
                </c:pt>
                <c:pt idx="2">
                  <c:v>-1.2378E-2</c:v>
                </c:pt>
                <c:pt idx="3">
                  <c:v>-1.4009000000000001E-2</c:v>
                </c:pt>
                <c:pt idx="4">
                  <c:v>-1.5410999999999999E-2</c:v>
                </c:pt>
                <c:pt idx="5">
                  <c:v>-1.6617E-2</c:v>
                </c:pt>
                <c:pt idx="6">
                  <c:v>-1.7499000000000001E-2</c:v>
                </c:pt>
                <c:pt idx="7">
                  <c:v>-1.8349000000000001E-2</c:v>
                </c:pt>
                <c:pt idx="8">
                  <c:v>-1.9601E-2</c:v>
                </c:pt>
                <c:pt idx="9">
                  <c:v>-2.1991E-2</c:v>
                </c:pt>
                <c:pt idx="10">
                  <c:v>-2.4257999999999998E-2</c:v>
                </c:pt>
                <c:pt idx="11">
                  <c:v>-2.6613000000000001E-2</c:v>
                </c:pt>
                <c:pt idx="12">
                  <c:v>-2.8455000000000001E-2</c:v>
                </c:pt>
                <c:pt idx="13">
                  <c:v>-3.0162999999999999E-2</c:v>
                </c:pt>
                <c:pt idx="14">
                  <c:v>-3.1473000000000001E-2</c:v>
                </c:pt>
                <c:pt idx="15">
                  <c:v>-3.2141999999999997E-2</c:v>
                </c:pt>
                <c:pt idx="16">
                  <c:v>-3.2395E-2</c:v>
                </c:pt>
                <c:pt idx="17">
                  <c:v>-3.2349999999999997E-2</c:v>
                </c:pt>
                <c:pt idx="18">
                  <c:v>-3.1817999999999999E-2</c:v>
                </c:pt>
                <c:pt idx="19">
                  <c:v>-3.1292E-2</c:v>
                </c:pt>
                <c:pt idx="20">
                  <c:v>-3.0759999999999999E-2</c:v>
                </c:pt>
                <c:pt idx="21">
                  <c:v>-2.9791000000000002E-2</c:v>
                </c:pt>
                <c:pt idx="22">
                  <c:v>-2.8067999999999999E-2</c:v>
                </c:pt>
                <c:pt idx="23">
                  <c:v>-2.6318999999999999E-2</c:v>
                </c:pt>
                <c:pt idx="24">
                  <c:v>-2.5359E-2</c:v>
                </c:pt>
                <c:pt idx="25">
                  <c:v>-2.4812000000000001E-2</c:v>
                </c:pt>
                <c:pt idx="26">
                  <c:v>-2.4396999999999999E-2</c:v>
                </c:pt>
                <c:pt idx="27">
                  <c:v>-2.4067000000000002E-2</c:v>
                </c:pt>
                <c:pt idx="28">
                  <c:v>-2.3968E-2</c:v>
                </c:pt>
                <c:pt idx="29">
                  <c:v>-2.4077999999999999E-2</c:v>
                </c:pt>
                <c:pt idx="30">
                  <c:v>-2.4660000000000001E-2</c:v>
                </c:pt>
                <c:pt idx="31">
                  <c:v>-2.5597999999999999E-2</c:v>
                </c:pt>
                <c:pt idx="32">
                  <c:v>-2.6224999999999998E-2</c:v>
                </c:pt>
                <c:pt idx="33">
                  <c:v>-2.6186999999999998E-2</c:v>
                </c:pt>
                <c:pt idx="34">
                  <c:v>-2.5762E-2</c:v>
                </c:pt>
                <c:pt idx="35">
                  <c:v>-2.5276E-2</c:v>
                </c:pt>
                <c:pt idx="36">
                  <c:v>-2.4961000000000001E-2</c:v>
                </c:pt>
                <c:pt idx="37">
                  <c:v>-2.4764000000000001E-2</c:v>
                </c:pt>
                <c:pt idx="38">
                  <c:v>-2.4625000000000001E-2</c:v>
                </c:pt>
                <c:pt idx="39">
                  <c:v>-2.4476000000000001E-2</c:v>
                </c:pt>
                <c:pt idx="40">
                  <c:v>-2.4308E-2</c:v>
                </c:pt>
                <c:pt idx="41">
                  <c:v>-2.4121E-2</c:v>
                </c:pt>
                <c:pt idx="42">
                  <c:v>-2.4046999999999999E-2</c:v>
                </c:pt>
                <c:pt idx="43">
                  <c:v>-2.4111E-2</c:v>
                </c:pt>
                <c:pt idx="44">
                  <c:v>-2.4265999999999999E-2</c:v>
                </c:pt>
                <c:pt idx="45">
                  <c:v>-2.4473999999999999E-2</c:v>
                </c:pt>
                <c:pt idx="46">
                  <c:v>-2.4659E-2</c:v>
                </c:pt>
                <c:pt idx="47">
                  <c:v>-2.4856E-2</c:v>
                </c:pt>
                <c:pt idx="48">
                  <c:v>-2.5108999999999999E-2</c:v>
                </c:pt>
                <c:pt idx="49">
                  <c:v>-2.5321E-2</c:v>
                </c:pt>
                <c:pt idx="50">
                  <c:v>-2.5527999999999999E-2</c:v>
                </c:pt>
                <c:pt idx="51">
                  <c:v>-2.5773000000000001E-2</c:v>
                </c:pt>
                <c:pt idx="52">
                  <c:v>-2.6071E-2</c:v>
                </c:pt>
                <c:pt idx="53">
                  <c:v>-2.6325000000000001E-2</c:v>
                </c:pt>
                <c:pt idx="54">
                  <c:v>-2.6551999999999999E-2</c:v>
                </c:pt>
                <c:pt idx="55">
                  <c:v>-2.6690999999999999E-2</c:v>
                </c:pt>
                <c:pt idx="56">
                  <c:v>-2.6752000000000001E-2</c:v>
                </c:pt>
                <c:pt idx="57">
                  <c:v>-2.6762000000000001E-2</c:v>
                </c:pt>
                <c:pt idx="58">
                  <c:v>-2.6723E-2</c:v>
                </c:pt>
                <c:pt idx="59">
                  <c:v>-2.664E-2</c:v>
                </c:pt>
                <c:pt idx="60">
                  <c:v>-2.6561000000000001E-2</c:v>
                </c:pt>
                <c:pt idx="61">
                  <c:v>-2.6505999999999998E-2</c:v>
                </c:pt>
                <c:pt idx="62">
                  <c:v>-2.6453000000000001E-2</c:v>
                </c:pt>
                <c:pt idx="63">
                  <c:v>-2.6391999999999999E-2</c:v>
                </c:pt>
                <c:pt idx="64">
                  <c:v>-2.6355E-2</c:v>
                </c:pt>
                <c:pt idx="65">
                  <c:v>-2.6334E-2</c:v>
                </c:pt>
                <c:pt idx="66">
                  <c:v>-2.6325999999999999E-2</c:v>
                </c:pt>
                <c:pt idx="67">
                  <c:v>-2.6325000000000001E-2</c:v>
                </c:pt>
                <c:pt idx="68">
                  <c:v>-2.6329000000000002E-2</c:v>
                </c:pt>
                <c:pt idx="69">
                  <c:v>-2.6342999999999998E-2</c:v>
                </c:pt>
                <c:pt idx="70">
                  <c:v>-2.6367999999999999E-2</c:v>
                </c:pt>
                <c:pt idx="71">
                  <c:v>-2.6405000000000001E-2</c:v>
                </c:pt>
                <c:pt idx="72">
                  <c:v>-2.6443999999999999E-2</c:v>
                </c:pt>
                <c:pt idx="73">
                  <c:v>-2.6487E-2</c:v>
                </c:pt>
                <c:pt idx="74">
                  <c:v>-2.6535E-2</c:v>
                </c:pt>
                <c:pt idx="75">
                  <c:v>-2.6571000000000001E-2</c:v>
                </c:pt>
                <c:pt idx="76">
                  <c:v>-2.6601E-2</c:v>
                </c:pt>
                <c:pt idx="77">
                  <c:v>-2.6629E-2</c:v>
                </c:pt>
                <c:pt idx="78">
                  <c:v>-2.6654000000000001E-2</c:v>
                </c:pt>
                <c:pt idx="79">
                  <c:v>-2.6674E-2</c:v>
                </c:pt>
                <c:pt idx="80">
                  <c:v>-2.6693999999999999E-2</c:v>
                </c:pt>
                <c:pt idx="81">
                  <c:v>-2.6714999999999999E-2</c:v>
                </c:pt>
                <c:pt idx="82">
                  <c:v>-2.6738999999999999E-2</c:v>
                </c:pt>
                <c:pt idx="83">
                  <c:v>-2.6759999999999999E-2</c:v>
                </c:pt>
                <c:pt idx="84">
                  <c:v>-2.6775E-2</c:v>
                </c:pt>
                <c:pt idx="85">
                  <c:v>-2.6787999999999999E-2</c:v>
                </c:pt>
                <c:pt idx="86">
                  <c:v>-2.6801999999999999E-2</c:v>
                </c:pt>
                <c:pt idx="87">
                  <c:v>-2.6814999999999999E-2</c:v>
                </c:pt>
                <c:pt idx="88">
                  <c:v>-2.6824000000000001E-2</c:v>
                </c:pt>
                <c:pt idx="89">
                  <c:v>-2.6832000000000002E-2</c:v>
                </c:pt>
                <c:pt idx="90">
                  <c:v>-2.6842000000000001E-2</c:v>
                </c:pt>
                <c:pt idx="91">
                  <c:v>-2.6853999999999999E-2</c:v>
                </c:pt>
                <c:pt idx="92">
                  <c:v>-2.6866000000000001E-2</c:v>
                </c:pt>
                <c:pt idx="93">
                  <c:v>-2.6875E-2</c:v>
                </c:pt>
                <c:pt idx="94">
                  <c:v>-2.6880999999999999E-2</c:v>
                </c:pt>
                <c:pt idx="95">
                  <c:v>-2.6886E-2</c:v>
                </c:pt>
                <c:pt idx="96">
                  <c:v>-2.6891999999999999E-2</c:v>
                </c:pt>
                <c:pt idx="97">
                  <c:v>-2.6898999999999999E-2</c:v>
                </c:pt>
                <c:pt idx="98">
                  <c:v>-2.6908000000000001E-2</c:v>
                </c:pt>
                <c:pt idx="99">
                  <c:v>-2.6918000000000001E-2</c:v>
                </c:pt>
                <c:pt idx="100">
                  <c:v>-2.6925999999999999E-2</c:v>
                </c:pt>
                <c:pt idx="101">
                  <c:v>-2.6932000000000001E-2</c:v>
                </c:pt>
                <c:pt idx="102">
                  <c:v>-2.6936999999999999E-2</c:v>
                </c:pt>
                <c:pt idx="103">
                  <c:v>-2.6943000000000002E-2</c:v>
                </c:pt>
                <c:pt idx="104">
                  <c:v>-2.6946999999999999E-2</c:v>
                </c:pt>
                <c:pt idx="105">
                  <c:v>-2.6950999999999999E-2</c:v>
                </c:pt>
                <c:pt idx="106">
                  <c:v>-2.6955E-2</c:v>
                </c:pt>
                <c:pt idx="107">
                  <c:v>-2.6960999999999999E-2</c:v>
                </c:pt>
                <c:pt idx="108">
                  <c:v>-2.6964999999999999E-2</c:v>
                </c:pt>
                <c:pt idx="109">
                  <c:v>-2.6969E-2</c:v>
                </c:pt>
                <c:pt idx="110">
                  <c:v>-2.6971999999999999E-2</c:v>
                </c:pt>
                <c:pt idx="111">
                  <c:v>-2.6976E-2</c:v>
                </c:pt>
                <c:pt idx="112">
                  <c:v>-2.6980000000000001E-2</c:v>
                </c:pt>
                <c:pt idx="113">
                  <c:v>-2.6983E-2</c:v>
                </c:pt>
                <c:pt idx="114">
                  <c:v>-2.6986E-2</c:v>
                </c:pt>
                <c:pt idx="115">
                  <c:v>-2.6988000000000002E-2</c:v>
                </c:pt>
                <c:pt idx="116">
                  <c:v>-2.699E-2</c:v>
                </c:pt>
                <c:pt idx="117">
                  <c:v>-2.6991000000000001E-2</c:v>
                </c:pt>
                <c:pt idx="118">
                  <c:v>-2.6991999999999999E-2</c:v>
                </c:pt>
                <c:pt idx="119">
                  <c:v>-2.6991999999999999E-2</c:v>
                </c:pt>
                <c:pt idx="120">
                  <c:v>-2.6991999999999999E-2</c:v>
                </c:pt>
                <c:pt idx="121">
                  <c:v>-2.6993E-2</c:v>
                </c:pt>
                <c:pt idx="122">
                  <c:v>-2.6993E-2</c:v>
                </c:pt>
                <c:pt idx="123">
                  <c:v>-2.6993E-2</c:v>
                </c:pt>
                <c:pt idx="124">
                  <c:v>-2.6993E-2</c:v>
                </c:pt>
                <c:pt idx="125">
                  <c:v>-2.6993E-2</c:v>
                </c:pt>
                <c:pt idx="126">
                  <c:v>-2.6993E-2</c:v>
                </c:pt>
                <c:pt idx="127">
                  <c:v>-2.6993E-2</c:v>
                </c:pt>
                <c:pt idx="128">
                  <c:v>-2.6993E-2</c:v>
                </c:pt>
                <c:pt idx="129">
                  <c:v>-2.6993E-2</c:v>
                </c:pt>
                <c:pt idx="130">
                  <c:v>-2.6993E-2</c:v>
                </c:pt>
                <c:pt idx="131">
                  <c:v>-2.6993E-2</c:v>
                </c:pt>
                <c:pt idx="132">
                  <c:v>-2.6993E-2</c:v>
                </c:pt>
                <c:pt idx="133">
                  <c:v>-2.6993E-2</c:v>
                </c:pt>
                <c:pt idx="134">
                  <c:v>-2.6993E-2</c:v>
                </c:pt>
                <c:pt idx="135">
                  <c:v>-2.6993E-2</c:v>
                </c:pt>
                <c:pt idx="136">
                  <c:v>-2.6993E-2</c:v>
                </c:pt>
                <c:pt idx="137">
                  <c:v>-2.6993E-2</c:v>
                </c:pt>
                <c:pt idx="138">
                  <c:v>-2.6993E-2</c:v>
                </c:pt>
                <c:pt idx="139">
                  <c:v>-2.6993E-2</c:v>
                </c:pt>
                <c:pt idx="140">
                  <c:v>-2.6993E-2</c:v>
                </c:pt>
                <c:pt idx="141">
                  <c:v>-2.6993E-2</c:v>
                </c:pt>
                <c:pt idx="142">
                  <c:v>-2.6993E-2</c:v>
                </c:pt>
                <c:pt idx="143">
                  <c:v>-2.6993E-2</c:v>
                </c:pt>
                <c:pt idx="144">
                  <c:v>-2.6993E-2</c:v>
                </c:pt>
                <c:pt idx="145">
                  <c:v>-2.6993E-2</c:v>
                </c:pt>
                <c:pt idx="146">
                  <c:v>-2.6993E-2</c:v>
                </c:pt>
                <c:pt idx="147">
                  <c:v>-2.6993E-2</c:v>
                </c:pt>
                <c:pt idx="148">
                  <c:v>-2.6993E-2</c:v>
                </c:pt>
                <c:pt idx="149">
                  <c:v>-2.6993E-2</c:v>
                </c:pt>
                <c:pt idx="150">
                  <c:v>-2.6993E-2</c:v>
                </c:pt>
                <c:pt idx="151">
                  <c:v>-2.6993E-2</c:v>
                </c:pt>
                <c:pt idx="152">
                  <c:v>-2.6993E-2</c:v>
                </c:pt>
                <c:pt idx="153">
                  <c:v>-2.6993E-2</c:v>
                </c:pt>
                <c:pt idx="154">
                  <c:v>-2.6993E-2</c:v>
                </c:pt>
                <c:pt idx="155">
                  <c:v>-2.6993E-2</c:v>
                </c:pt>
                <c:pt idx="156">
                  <c:v>-2.6993E-2</c:v>
                </c:pt>
                <c:pt idx="157">
                  <c:v>-2.6993E-2</c:v>
                </c:pt>
                <c:pt idx="158">
                  <c:v>-2.6993E-2</c:v>
                </c:pt>
                <c:pt idx="159">
                  <c:v>-2.6993E-2</c:v>
                </c:pt>
                <c:pt idx="160">
                  <c:v>-2.6993E-2</c:v>
                </c:pt>
                <c:pt idx="161">
                  <c:v>-2.6993E-2</c:v>
                </c:pt>
                <c:pt idx="162">
                  <c:v>-2.6993E-2</c:v>
                </c:pt>
                <c:pt idx="163">
                  <c:v>-2.6993E-2</c:v>
                </c:pt>
                <c:pt idx="164">
                  <c:v>-2.6993E-2</c:v>
                </c:pt>
                <c:pt idx="165">
                  <c:v>-2.6993E-2</c:v>
                </c:pt>
                <c:pt idx="166">
                  <c:v>-2.6993E-2</c:v>
                </c:pt>
                <c:pt idx="167">
                  <c:v>-2.6993E-2</c:v>
                </c:pt>
                <c:pt idx="168">
                  <c:v>-2.6993E-2</c:v>
                </c:pt>
                <c:pt idx="169">
                  <c:v>-2.6993E-2</c:v>
                </c:pt>
                <c:pt idx="170">
                  <c:v>-2.6993E-2</c:v>
                </c:pt>
                <c:pt idx="171">
                  <c:v>-2.6993E-2</c:v>
                </c:pt>
                <c:pt idx="172">
                  <c:v>-2.6993E-2</c:v>
                </c:pt>
                <c:pt idx="173">
                  <c:v>-2.6993E-2</c:v>
                </c:pt>
                <c:pt idx="174">
                  <c:v>-2.6993E-2</c:v>
                </c:pt>
                <c:pt idx="175">
                  <c:v>-2.6993E-2</c:v>
                </c:pt>
                <c:pt idx="176">
                  <c:v>-2.6993E-2</c:v>
                </c:pt>
                <c:pt idx="177">
                  <c:v>-2.6993E-2</c:v>
                </c:pt>
                <c:pt idx="178">
                  <c:v>-2.6993E-2</c:v>
                </c:pt>
                <c:pt idx="179">
                  <c:v>-2.6993E-2</c:v>
                </c:pt>
                <c:pt idx="180">
                  <c:v>-2.6993E-2</c:v>
                </c:pt>
                <c:pt idx="181">
                  <c:v>-2.6993E-2</c:v>
                </c:pt>
                <c:pt idx="182">
                  <c:v>-2.6993E-2</c:v>
                </c:pt>
                <c:pt idx="183">
                  <c:v>-2.6993E-2</c:v>
                </c:pt>
                <c:pt idx="184">
                  <c:v>-2.6993E-2</c:v>
                </c:pt>
                <c:pt idx="185">
                  <c:v>-2.6993E-2</c:v>
                </c:pt>
                <c:pt idx="186">
                  <c:v>-2.6993E-2</c:v>
                </c:pt>
                <c:pt idx="187">
                  <c:v>-2.6993E-2</c:v>
                </c:pt>
                <c:pt idx="188">
                  <c:v>-2.6993E-2</c:v>
                </c:pt>
                <c:pt idx="189">
                  <c:v>-2.6993E-2</c:v>
                </c:pt>
                <c:pt idx="190">
                  <c:v>-2.6993E-2</c:v>
                </c:pt>
                <c:pt idx="191">
                  <c:v>-2.6993E-2</c:v>
                </c:pt>
                <c:pt idx="192">
                  <c:v>-2.6993E-2</c:v>
                </c:pt>
                <c:pt idx="193">
                  <c:v>-2.6993E-2</c:v>
                </c:pt>
                <c:pt idx="194">
                  <c:v>-2.6993E-2</c:v>
                </c:pt>
                <c:pt idx="195">
                  <c:v>-2.6993E-2</c:v>
                </c:pt>
                <c:pt idx="196">
                  <c:v>-2.6993E-2</c:v>
                </c:pt>
                <c:pt idx="197">
                  <c:v>-2.6993E-2</c:v>
                </c:pt>
                <c:pt idx="198">
                  <c:v>-2.6993E-2</c:v>
                </c:pt>
                <c:pt idx="199">
                  <c:v>-2.6993E-2</c:v>
                </c:pt>
                <c:pt idx="200">
                  <c:v>-2.6993E-2</c:v>
                </c:pt>
                <c:pt idx="201">
                  <c:v>-2.6993E-2</c:v>
                </c:pt>
                <c:pt idx="202">
                  <c:v>-2.6993E-2</c:v>
                </c:pt>
                <c:pt idx="203">
                  <c:v>-2.6993E-2</c:v>
                </c:pt>
                <c:pt idx="204">
                  <c:v>-2.6993E-2</c:v>
                </c:pt>
                <c:pt idx="205">
                  <c:v>-2.6993E-2</c:v>
                </c:pt>
                <c:pt idx="206">
                  <c:v>-2.6993E-2</c:v>
                </c:pt>
                <c:pt idx="207">
                  <c:v>-2.6993E-2</c:v>
                </c:pt>
                <c:pt idx="208">
                  <c:v>-2.6993E-2</c:v>
                </c:pt>
                <c:pt idx="209">
                  <c:v>-2.6993E-2</c:v>
                </c:pt>
                <c:pt idx="210">
                  <c:v>-2.6993E-2</c:v>
                </c:pt>
                <c:pt idx="211">
                  <c:v>-2.6993E-2</c:v>
                </c:pt>
                <c:pt idx="212">
                  <c:v>-2.6993E-2</c:v>
                </c:pt>
              </c:numCache>
            </c:numRef>
          </c:val>
          <c:smooth val="0"/>
          <c:extLst>
            <c:ext xmlns:c16="http://schemas.microsoft.com/office/drawing/2014/chart" uri="{C3380CC4-5D6E-409C-BE32-E72D297353CC}">
              <c16:uniqueId val="{00000005-33CD-424E-B737-AA6B83860D96}"/>
            </c:ext>
          </c:extLst>
        </c:ser>
        <c:ser>
          <c:idx val="6"/>
          <c:order val="6"/>
          <c:tx>
            <c:strRef>
              <c:f>label 6</c:f>
              <c:strCache>
                <c:ptCount val="1"/>
                <c:pt idx="0">
                  <c:v>Column V</c:v>
                </c:pt>
              </c:strCache>
            </c:strRef>
          </c:tx>
          <c:spPr>
            <a:ln w="12600">
              <a:solidFill>
                <a:srgbClr val="314004"/>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6</c:f>
              <c:numCache>
                <c:formatCode>General</c:formatCode>
                <c:ptCount val="213"/>
                <c:pt idx="0">
                  <c:v>0</c:v>
                </c:pt>
                <c:pt idx="1">
                  <c:v>-2.042E-3</c:v>
                </c:pt>
                <c:pt idx="2">
                  <c:v>-1.967E-3</c:v>
                </c:pt>
                <c:pt idx="3">
                  <c:v>-1.676E-3</c:v>
                </c:pt>
                <c:pt idx="4">
                  <c:v>-1.464E-3</c:v>
                </c:pt>
                <c:pt idx="5">
                  <c:v>-1.323E-3</c:v>
                </c:pt>
                <c:pt idx="6">
                  <c:v>-1.191E-3</c:v>
                </c:pt>
                <c:pt idx="7">
                  <c:v>-1.1349999999999999E-3</c:v>
                </c:pt>
                <c:pt idx="8">
                  <c:v>-1.3519999999999999E-3</c:v>
                </c:pt>
                <c:pt idx="9">
                  <c:v>-2.2910000000000001E-3</c:v>
                </c:pt>
                <c:pt idx="10">
                  <c:v>-3.4949999999999998E-3</c:v>
                </c:pt>
                <c:pt idx="11">
                  <c:v>-4.7730000000000003E-3</c:v>
                </c:pt>
                <c:pt idx="12">
                  <c:v>-5.6649999999999999E-3</c:v>
                </c:pt>
                <c:pt idx="13">
                  <c:v>-6.3499999999999997E-3</c:v>
                </c:pt>
                <c:pt idx="14">
                  <c:v>-6.7450000000000001E-3</c:v>
                </c:pt>
                <c:pt idx="15">
                  <c:v>-6.7590000000000003E-3</c:v>
                </c:pt>
                <c:pt idx="16">
                  <c:v>-6.4590000000000003E-3</c:v>
                </c:pt>
                <c:pt idx="17">
                  <c:v>-5.8209999999999998E-3</c:v>
                </c:pt>
                <c:pt idx="18">
                  <c:v>-4.333E-3</c:v>
                </c:pt>
                <c:pt idx="19">
                  <c:v>-3.3219999999999999E-3</c:v>
                </c:pt>
                <c:pt idx="20">
                  <c:v>-2.3259999999999999E-3</c:v>
                </c:pt>
                <c:pt idx="21">
                  <c:v>-6.3500000000000004E-4</c:v>
                </c:pt>
                <c:pt idx="22">
                  <c:v>2.0660000000000001E-3</c:v>
                </c:pt>
                <c:pt idx="23">
                  <c:v>5.2180000000000004E-3</c:v>
                </c:pt>
                <c:pt idx="24">
                  <c:v>7.2899999999999996E-3</c:v>
                </c:pt>
                <c:pt idx="25">
                  <c:v>8.8450000000000004E-3</c:v>
                </c:pt>
                <c:pt idx="26">
                  <c:v>1.0671E-2</c:v>
                </c:pt>
                <c:pt idx="27">
                  <c:v>1.3266E-2</c:v>
                </c:pt>
                <c:pt idx="28">
                  <c:v>1.4758E-2</c:v>
                </c:pt>
                <c:pt idx="29">
                  <c:v>1.5855000000000001E-2</c:v>
                </c:pt>
                <c:pt idx="30">
                  <c:v>1.7513000000000001E-2</c:v>
                </c:pt>
                <c:pt idx="31">
                  <c:v>1.8842000000000001E-2</c:v>
                </c:pt>
                <c:pt idx="32">
                  <c:v>1.9859000000000002E-2</c:v>
                </c:pt>
                <c:pt idx="33">
                  <c:v>2.0500999999999998E-2</c:v>
                </c:pt>
                <c:pt idx="34">
                  <c:v>2.0903999999999999E-2</c:v>
                </c:pt>
                <c:pt idx="35">
                  <c:v>2.1021999999999999E-2</c:v>
                </c:pt>
                <c:pt idx="36">
                  <c:v>2.0861999999999999E-2</c:v>
                </c:pt>
                <c:pt idx="37">
                  <c:v>2.0534E-2</c:v>
                </c:pt>
                <c:pt idx="38">
                  <c:v>2.0185999999999999E-2</c:v>
                </c:pt>
                <c:pt idx="39">
                  <c:v>1.9907999999999999E-2</c:v>
                </c:pt>
                <c:pt idx="40">
                  <c:v>1.9658999999999999E-2</c:v>
                </c:pt>
                <c:pt idx="41">
                  <c:v>1.9363999999999999E-2</c:v>
                </c:pt>
                <c:pt idx="42">
                  <c:v>1.9077E-2</c:v>
                </c:pt>
                <c:pt idx="43">
                  <c:v>1.8814000000000001E-2</c:v>
                </c:pt>
                <c:pt idx="44">
                  <c:v>1.8540999999999998E-2</c:v>
                </c:pt>
                <c:pt idx="45">
                  <c:v>1.8256000000000001E-2</c:v>
                </c:pt>
                <c:pt idx="46">
                  <c:v>1.8027999999999999E-2</c:v>
                </c:pt>
                <c:pt idx="47">
                  <c:v>1.7795999999999999E-2</c:v>
                </c:pt>
                <c:pt idx="48">
                  <c:v>1.7503000000000001E-2</c:v>
                </c:pt>
                <c:pt idx="49">
                  <c:v>1.7260999999999999E-2</c:v>
                </c:pt>
                <c:pt idx="50">
                  <c:v>1.7023E-2</c:v>
                </c:pt>
                <c:pt idx="51">
                  <c:v>1.6736000000000001E-2</c:v>
                </c:pt>
                <c:pt idx="52">
                  <c:v>1.6375000000000001E-2</c:v>
                </c:pt>
                <c:pt idx="53">
                  <c:v>1.6039999999999999E-2</c:v>
                </c:pt>
                <c:pt idx="54">
                  <c:v>1.5705E-2</c:v>
                </c:pt>
                <c:pt idx="55">
                  <c:v>1.5459000000000001E-2</c:v>
                </c:pt>
                <c:pt idx="56">
                  <c:v>1.5299E-2</c:v>
                </c:pt>
                <c:pt idx="57">
                  <c:v>1.5180000000000001E-2</c:v>
                </c:pt>
                <c:pt idx="58">
                  <c:v>1.5069000000000001E-2</c:v>
                </c:pt>
                <c:pt idx="59">
                  <c:v>1.4963000000000001E-2</c:v>
                </c:pt>
                <c:pt idx="60">
                  <c:v>1.4884E-2</c:v>
                </c:pt>
                <c:pt idx="61">
                  <c:v>1.4834999999999999E-2</c:v>
                </c:pt>
                <c:pt idx="62">
                  <c:v>1.4789999999999999E-2</c:v>
                </c:pt>
                <c:pt idx="63">
                  <c:v>1.4737E-2</c:v>
                </c:pt>
                <c:pt idx="64">
                  <c:v>1.4697999999999999E-2</c:v>
                </c:pt>
                <c:pt idx="65">
                  <c:v>1.4663000000000001E-2</c:v>
                </c:pt>
                <c:pt idx="66">
                  <c:v>1.4636E-2</c:v>
                </c:pt>
                <c:pt idx="67">
                  <c:v>1.4612E-2</c:v>
                </c:pt>
                <c:pt idx="68">
                  <c:v>1.4583E-2</c:v>
                </c:pt>
                <c:pt idx="69">
                  <c:v>1.4541E-2</c:v>
                </c:pt>
                <c:pt idx="70">
                  <c:v>1.4498E-2</c:v>
                </c:pt>
                <c:pt idx="71">
                  <c:v>1.4448000000000001E-2</c:v>
                </c:pt>
                <c:pt idx="72">
                  <c:v>1.44E-2</c:v>
                </c:pt>
                <c:pt idx="73">
                  <c:v>1.4350999999999999E-2</c:v>
                </c:pt>
                <c:pt idx="74">
                  <c:v>1.43E-2</c:v>
                </c:pt>
                <c:pt idx="75">
                  <c:v>1.4265999999999999E-2</c:v>
                </c:pt>
                <c:pt idx="76">
                  <c:v>1.4239999999999999E-2</c:v>
                </c:pt>
                <c:pt idx="77">
                  <c:v>1.4217E-2</c:v>
                </c:pt>
                <c:pt idx="78">
                  <c:v>1.4198000000000001E-2</c:v>
                </c:pt>
                <c:pt idx="79">
                  <c:v>1.4182999999999999E-2</c:v>
                </c:pt>
                <c:pt idx="80">
                  <c:v>1.4168E-2</c:v>
                </c:pt>
                <c:pt idx="81">
                  <c:v>1.4153000000000001E-2</c:v>
                </c:pt>
                <c:pt idx="82">
                  <c:v>1.4135999999999999E-2</c:v>
                </c:pt>
                <c:pt idx="83">
                  <c:v>1.4121999999999999E-2</c:v>
                </c:pt>
                <c:pt idx="84">
                  <c:v>1.4111E-2</c:v>
                </c:pt>
                <c:pt idx="85">
                  <c:v>1.4102E-2</c:v>
                </c:pt>
                <c:pt idx="86">
                  <c:v>1.4093E-2</c:v>
                </c:pt>
                <c:pt idx="87">
                  <c:v>1.4085E-2</c:v>
                </c:pt>
                <c:pt idx="88">
                  <c:v>1.4078E-2</c:v>
                </c:pt>
                <c:pt idx="89">
                  <c:v>1.4073E-2</c:v>
                </c:pt>
                <c:pt idx="90">
                  <c:v>1.4066E-2</c:v>
                </c:pt>
                <c:pt idx="91">
                  <c:v>1.4057E-2</c:v>
                </c:pt>
                <c:pt idx="92">
                  <c:v>1.4049000000000001E-2</c:v>
                </c:pt>
                <c:pt idx="93">
                  <c:v>1.4043999999999999E-2</c:v>
                </c:pt>
                <c:pt idx="94">
                  <c:v>1.404E-2</c:v>
                </c:pt>
                <c:pt idx="95">
                  <c:v>1.4037000000000001E-2</c:v>
                </c:pt>
                <c:pt idx="96">
                  <c:v>1.4033E-2</c:v>
                </c:pt>
                <c:pt idx="97">
                  <c:v>1.4029E-2</c:v>
                </c:pt>
                <c:pt idx="98">
                  <c:v>1.4024E-2</c:v>
                </c:pt>
                <c:pt idx="99">
                  <c:v>1.4017999999999999E-2</c:v>
                </c:pt>
                <c:pt idx="100">
                  <c:v>1.4015E-2</c:v>
                </c:pt>
                <c:pt idx="101">
                  <c:v>1.4012E-2</c:v>
                </c:pt>
                <c:pt idx="102">
                  <c:v>1.401E-2</c:v>
                </c:pt>
                <c:pt idx="103">
                  <c:v>1.4007E-2</c:v>
                </c:pt>
                <c:pt idx="104">
                  <c:v>1.4005999999999999E-2</c:v>
                </c:pt>
                <c:pt idx="105">
                  <c:v>1.4005E-2</c:v>
                </c:pt>
                <c:pt idx="106">
                  <c:v>1.4004000000000001E-2</c:v>
                </c:pt>
                <c:pt idx="107">
                  <c:v>1.4002000000000001E-2</c:v>
                </c:pt>
                <c:pt idx="108">
                  <c:v>1.4001E-2</c:v>
                </c:pt>
                <c:pt idx="109">
                  <c:v>1.4001E-2</c:v>
                </c:pt>
                <c:pt idx="110">
                  <c:v>1.4E-2</c:v>
                </c:pt>
                <c:pt idx="111">
                  <c:v>1.4E-2</c:v>
                </c:pt>
                <c:pt idx="112">
                  <c:v>1.4E-2</c:v>
                </c:pt>
                <c:pt idx="113">
                  <c:v>1.3998999999999999E-2</c:v>
                </c:pt>
                <c:pt idx="114">
                  <c:v>1.4E-2</c:v>
                </c:pt>
                <c:pt idx="115">
                  <c:v>1.4E-2</c:v>
                </c:pt>
                <c:pt idx="116">
                  <c:v>1.4E-2</c:v>
                </c:pt>
                <c:pt idx="117">
                  <c:v>1.4001E-2</c:v>
                </c:pt>
                <c:pt idx="118">
                  <c:v>1.4001E-2</c:v>
                </c:pt>
                <c:pt idx="119">
                  <c:v>1.4001E-2</c:v>
                </c:pt>
                <c:pt idx="120">
                  <c:v>1.4001E-2</c:v>
                </c:pt>
                <c:pt idx="121">
                  <c:v>1.4001E-2</c:v>
                </c:pt>
                <c:pt idx="122">
                  <c:v>1.4001E-2</c:v>
                </c:pt>
                <c:pt idx="123">
                  <c:v>1.4001E-2</c:v>
                </c:pt>
                <c:pt idx="124">
                  <c:v>1.4002000000000001E-2</c:v>
                </c:pt>
                <c:pt idx="125">
                  <c:v>1.4002000000000001E-2</c:v>
                </c:pt>
                <c:pt idx="126">
                  <c:v>1.4002000000000001E-2</c:v>
                </c:pt>
                <c:pt idx="127">
                  <c:v>1.4002000000000001E-2</c:v>
                </c:pt>
                <c:pt idx="128">
                  <c:v>1.4002000000000001E-2</c:v>
                </c:pt>
                <c:pt idx="129">
                  <c:v>1.4002000000000001E-2</c:v>
                </c:pt>
                <c:pt idx="130">
                  <c:v>1.4002000000000001E-2</c:v>
                </c:pt>
                <c:pt idx="131">
                  <c:v>1.4002000000000001E-2</c:v>
                </c:pt>
                <c:pt idx="132">
                  <c:v>1.4002000000000001E-2</c:v>
                </c:pt>
                <c:pt idx="133">
                  <c:v>1.4002000000000001E-2</c:v>
                </c:pt>
                <c:pt idx="134">
                  <c:v>1.4002000000000001E-2</c:v>
                </c:pt>
                <c:pt idx="135">
                  <c:v>1.4002000000000001E-2</c:v>
                </c:pt>
                <c:pt idx="136">
                  <c:v>1.4002000000000001E-2</c:v>
                </c:pt>
                <c:pt idx="137">
                  <c:v>1.4002000000000001E-2</c:v>
                </c:pt>
                <c:pt idx="138">
                  <c:v>1.4002000000000001E-2</c:v>
                </c:pt>
                <c:pt idx="139">
                  <c:v>1.4002000000000001E-2</c:v>
                </c:pt>
                <c:pt idx="140">
                  <c:v>1.4002000000000001E-2</c:v>
                </c:pt>
                <c:pt idx="141">
                  <c:v>1.4002000000000001E-2</c:v>
                </c:pt>
                <c:pt idx="142">
                  <c:v>1.4002000000000001E-2</c:v>
                </c:pt>
                <c:pt idx="143">
                  <c:v>1.4002000000000001E-2</c:v>
                </c:pt>
                <c:pt idx="144">
                  <c:v>1.4002000000000001E-2</c:v>
                </c:pt>
                <c:pt idx="145">
                  <c:v>1.4002000000000001E-2</c:v>
                </c:pt>
                <c:pt idx="146">
                  <c:v>1.4002000000000001E-2</c:v>
                </c:pt>
                <c:pt idx="147">
                  <c:v>1.4002000000000001E-2</c:v>
                </c:pt>
                <c:pt idx="148">
                  <c:v>1.4002000000000001E-2</c:v>
                </c:pt>
                <c:pt idx="149">
                  <c:v>1.4002000000000001E-2</c:v>
                </c:pt>
                <c:pt idx="150">
                  <c:v>1.4002000000000001E-2</c:v>
                </c:pt>
                <c:pt idx="151">
                  <c:v>1.4002000000000001E-2</c:v>
                </c:pt>
                <c:pt idx="152">
                  <c:v>1.4002000000000001E-2</c:v>
                </c:pt>
                <c:pt idx="153">
                  <c:v>1.4002000000000001E-2</c:v>
                </c:pt>
                <c:pt idx="154">
                  <c:v>1.4002000000000001E-2</c:v>
                </c:pt>
                <c:pt idx="155">
                  <c:v>1.4002000000000001E-2</c:v>
                </c:pt>
                <c:pt idx="156">
                  <c:v>1.4002000000000001E-2</c:v>
                </c:pt>
                <c:pt idx="157">
                  <c:v>1.4002000000000001E-2</c:v>
                </c:pt>
                <c:pt idx="158">
                  <c:v>1.4002000000000001E-2</c:v>
                </c:pt>
                <c:pt idx="159">
                  <c:v>1.4002000000000001E-2</c:v>
                </c:pt>
                <c:pt idx="160">
                  <c:v>1.4002000000000001E-2</c:v>
                </c:pt>
                <c:pt idx="161">
                  <c:v>1.4002000000000001E-2</c:v>
                </c:pt>
                <c:pt idx="162">
                  <c:v>1.4002000000000001E-2</c:v>
                </c:pt>
                <c:pt idx="163">
                  <c:v>1.4002000000000001E-2</c:v>
                </c:pt>
                <c:pt idx="164">
                  <c:v>1.4002000000000001E-2</c:v>
                </c:pt>
                <c:pt idx="165">
                  <c:v>1.4002000000000001E-2</c:v>
                </c:pt>
                <c:pt idx="166">
                  <c:v>1.4002000000000001E-2</c:v>
                </c:pt>
                <c:pt idx="167">
                  <c:v>1.4002000000000001E-2</c:v>
                </c:pt>
                <c:pt idx="168">
                  <c:v>1.4002000000000001E-2</c:v>
                </c:pt>
                <c:pt idx="169">
                  <c:v>1.4002000000000001E-2</c:v>
                </c:pt>
                <c:pt idx="170">
                  <c:v>1.4002000000000001E-2</c:v>
                </c:pt>
                <c:pt idx="171">
                  <c:v>1.4002000000000001E-2</c:v>
                </c:pt>
                <c:pt idx="172">
                  <c:v>1.4002000000000001E-2</c:v>
                </c:pt>
                <c:pt idx="173">
                  <c:v>1.4002000000000001E-2</c:v>
                </c:pt>
                <c:pt idx="174">
                  <c:v>1.4002000000000001E-2</c:v>
                </c:pt>
                <c:pt idx="175">
                  <c:v>1.4002000000000001E-2</c:v>
                </c:pt>
                <c:pt idx="176">
                  <c:v>1.4002000000000001E-2</c:v>
                </c:pt>
                <c:pt idx="177">
                  <c:v>1.4002000000000001E-2</c:v>
                </c:pt>
                <c:pt idx="178">
                  <c:v>1.4002000000000001E-2</c:v>
                </c:pt>
                <c:pt idx="179">
                  <c:v>1.4002000000000001E-2</c:v>
                </c:pt>
                <c:pt idx="180">
                  <c:v>1.4002000000000001E-2</c:v>
                </c:pt>
                <c:pt idx="181">
                  <c:v>1.4002000000000001E-2</c:v>
                </c:pt>
                <c:pt idx="182">
                  <c:v>1.4002000000000001E-2</c:v>
                </c:pt>
                <c:pt idx="183">
                  <c:v>1.4002000000000001E-2</c:v>
                </c:pt>
                <c:pt idx="184">
                  <c:v>1.4002000000000001E-2</c:v>
                </c:pt>
                <c:pt idx="185">
                  <c:v>1.4002000000000001E-2</c:v>
                </c:pt>
                <c:pt idx="186">
                  <c:v>1.4002000000000001E-2</c:v>
                </c:pt>
                <c:pt idx="187">
                  <c:v>1.4002000000000001E-2</c:v>
                </c:pt>
                <c:pt idx="188">
                  <c:v>1.4002000000000001E-2</c:v>
                </c:pt>
                <c:pt idx="189">
                  <c:v>1.4002000000000001E-2</c:v>
                </c:pt>
                <c:pt idx="190">
                  <c:v>1.4002000000000001E-2</c:v>
                </c:pt>
                <c:pt idx="191">
                  <c:v>1.4002000000000001E-2</c:v>
                </c:pt>
                <c:pt idx="192">
                  <c:v>1.4002000000000001E-2</c:v>
                </c:pt>
                <c:pt idx="193">
                  <c:v>1.4002000000000001E-2</c:v>
                </c:pt>
                <c:pt idx="194">
                  <c:v>1.4002000000000001E-2</c:v>
                </c:pt>
                <c:pt idx="195">
                  <c:v>1.4002000000000001E-2</c:v>
                </c:pt>
                <c:pt idx="196">
                  <c:v>1.4002000000000001E-2</c:v>
                </c:pt>
                <c:pt idx="197">
                  <c:v>1.4002000000000001E-2</c:v>
                </c:pt>
                <c:pt idx="198">
                  <c:v>1.4002000000000001E-2</c:v>
                </c:pt>
                <c:pt idx="199">
                  <c:v>1.4002000000000001E-2</c:v>
                </c:pt>
                <c:pt idx="200">
                  <c:v>1.4002000000000001E-2</c:v>
                </c:pt>
                <c:pt idx="201">
                  <c:v>1.4002000000000001E-2</c:v>
                </c:pt>
                <c:pt idx="202">
                  <c:v>1.4002000000000001E-2</c:v>
                </c:pt>
                <c:pt idx="203">
                  <c:v>1.4002000000000001E-2</c:v>
                </c:pt>
                <c:pt idx="204">
                  <c:v>1.4002000000000001E-2</c:v>
                </c:pt>
                <c:pt idx="205">
                  <c:v>1.4002000000000001E-2</c:v>
                </c:pt>
                <c:pt idx="206">
                  <c:v>1.4002000000000001E-2</c:v>
                </c:pt>
                <c:pt idx="207">
                  <c:v>1.4002000000000001E-2</c:v>
                </c:pt>
                <c:pt idx="208">
                  <c:v>1.4002000000000001E-2</c:v>
                </c:pt>
                <c:pt idx="209">
                  <c:v>1.4002000000000001E-2</c:v>
                </c:pt>
                <c:pt idx="210">
                  <c:v>1.4002000000000001E-2</c:v>
                </c:pt>
                <c:pt idx="211">
                  <c:v>1.4002000000000001E-2</c:v>
                </c:pt>
                <c:pt idx="212">
                  <c:v>1.4002000000000001E-2</c:v>
                </c:pt>
              </c:numCache>
            </c:numRef>
          </c:val>
          <c:smooth val="0"/>
          <c:extLst>
            <c:ext xmlns:c16="http://schemas.microsoft.com/office/drawing/2014/chart" uri="{C3380CC4-5D6E-409C-BE32-E72D297353CC}">
              <c16:uniqueId val="{00000006-33CD-424E-B737-AA6B83860D96}"/>
            </c:ext>
          </c:extLst>
        </c:ser>
        <c:ser>
          <c:idx val="7"/>
          <c:order val="7"/>
          <c:tx>
            <c:strRef>
              <c:f>label 7</c:f>
              <c:strCache>
                <c:ptCount val="1"/>
                <c:pt idx="0">
                  <c:v>Column W</c:v>
                </c:pt>
              </c:strCache>
            </c:strRef>
          </c:tx>
          <c:spPr>
            <a:ln w="12600">
              <a:solidFill>
                <a:srgbClr val="AECF00"/>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7</c:f>
              <c:numCache>
                <c:formatCode>General</c:formatCode>
                <c:ptCount val="213"/>
                <c:pt idx="0">
                  <c:v>0</c:v>
                </c:pt>
                <c:pt idx="1">
                  <c:v>-3.6819999999999999E-3</c:v>
                </c:pt>
                <c:pt idx="2">
                  <c:v>-4.1520000000000003E-3</c:v>
                </c:pt>
                <c:pt idx="3">
                  <c:v>-4.2360000000000002E-3</c:v>
                </c:pt>
                <c:pt idx="4">
                  <c:v>-4.3489999999999996E-3</c:v>
                </c:pt>
                <c:pt idx="5">
                  <c:v>-4.4900000000000001E-3</c:v>
                </c:pt>
                <c:pt idx="6">
                  <c:v>-4.5779999999999996E-3</c:v>
                </c:pt>
                <c:pt idx="7">
                  <c:v>-4.7200000000000002E-3</c:v>
                </c:pt>
                <c:pt idx="8">
                  <c:v>-5.1599999999999997E-3</c:v>
                </c:pt>
                <c:pt idx="9">
                  <c:v>-6.4070000000000004E-3</c:v>
                </c:pt>
                <c:pt idx="10">
                  <c:v>-7.8499999999999993E-3</c:v>
                </c:pt>
                <c:pt idx="11">
                  <c:v>-9.3930000000000003E-3</c:v>
                </c:pt>
                <c:pt idx="12">
                  <c:v>-1.0526000000000001E-2</c:v>
                </c:pt>
                <c:pt idx="13">
                  <c:v>-1.1467E-2</c:v>
                </c:pt>
                <c:pt idx="14">
                  <c:v>-1.2087000000000001E-2</c:v>
                </c:pt>
                <c:pt idx="15">
                  <c:v>-1.2263E-2</c:v>
                </c:pt>
                <c:pt idx="16">
                  <c:v>-1.2101000000000001E-2</c:v>
                </c:pt>
                <c:pt idx="17">
                  <c:v>-1.1616E-2</c:v>
                </c:pt>
                <c:pt idx="18">
                  <c:v>-1.0373E-2</c:v>
                </c:pt>
                <c:pt idx="19">
                  <c:v>-9.4870000000000006E-3</c:v>
                </c:pt>
                <c:pt idx="20">
                  <c:v>-8.6169999999999997E-3</c:v>
                </c:pt>
                <c:pt idx="21">
                  <c:v>-7.1339999999999997E-3</c:v>
                </c:pt>
                <c:pt idx="22">
                  <c:v>-4.7159999999999997E-3</c:v>
                </c:pt>
                <c:pt idx="23">
                  <c:v>-1.885E-3</c:v>
                </c:pt>
                <c:pt idx="24">
                  <c:v>-4.6999999999999997E-5</c:v>
                </c:pt>
                <c:pt idx="25">
                  <c:v>1.294E-3</c:v>
                </c:pt>
                <c:pt idx="26">
                  <c:v>2.8140000000000001E-3</c:v>
                </c:pt>
                <c:pt idx="27">
                  <c:v>4.9100000000000003E-3</c:v>
                </c:pt>
                <c:pt idx="28">
                  <c:v>6.0959999999999999E-3</c:v>
                </c:pt>
                <c:pt idx="29">
                  <c:v>6.927E-3</c:v>
                </c:pt>
                <c:pt idx="30">
                  <c:v>8.0859999999999994E-3</c:v>
                </c:pt>
                <c:pt idx="31">
                  <c:v>8.9040000000000005E-3</c:v>
                </c:pt>
                <c:pt idx="32">
                  <c:v>9.5469999999999999E-3</c:v>
                </c:pt>
                <c:pt idx="33">
                  <c:v>1.0052E-2</c:v>
                </c:pt>
                <c:pt idx="34">
                  <c:v>1.0462000000000001E-2</c:v>
                </c:pt>
                <c:pt idx="35">
                  <c:v>1.0668E-2</c:v>
                </c:pt>
                <c:pt idx="36">
                  <c:v>1.0624E-2</c:v>
                </c:pt>
                <c:pt idx="37">
                  <c:v>1.0428E-2</c:v>
                </c:pt>
                <c:pt idx="38">
                  <c:v>1.0208E-2</c:v>
                </c:pt>
                <c:pt idx="39">
                  <c:v>1.0045999999999999E-2</c:v>
                </c:pt>
                <c:pt idx="40">
                  <c:v>9.9100000000000004E-3</c:v>
                </c:pt>
                <c:pt idx="41">
                  <c:v>9.7470000000000005E-3</c:v>
                </c:pt>
                <c:pt idx="42">
                  <c:v>9.5580000000000005E-3</c:v>
                </c:pt>
                <c:pt idx="43">
                  <c:v>9.3489999999999997E-3</c:v>
                </c:pt>
                <c:pt idx="44">
                  <c:v>9.1079999999999998E-3</c:v>
                </c:pt>
                <c:pt idx="45">
                  <c:v>8.8439999999999994E-3</c:v>
                </c:pt>
                <c:pt idx="46">
                  <c:v>8.6269999999999993E-3</c:v>
                </c:pt>
                <c:pt idx="47">
                  <c:v>8.404E-3</c:v>
                </c:pt>
                <c:pt idx="48">
                  <c:v>8.1209999999999997E-3</c:v>
                </c:pt>
                <c:pt idx="49">
                  <c:v>7.8849999999999996E-3</c:v>
                </c:pt>
                <c:pt idx="50">
                  <c:v>7.6530000000000001E-3</c:v>
                </c:pt>
                <c:pt idx="51">
                  <c:v>7.3740000000000003E-3</c:v>
                </c:pt>
                <c:pt idx="52">
                  <c:v>7.0229999999999997E-3</c:v>
                </c:pt>
                <c:pt idx="53">
                  <c:v>6.7000000000000002E-3</c:v>
                </c:pt>
                <c:pt idx="54">
                  <c:v>6.3819999999999997E-3</c:v>
                </c:pt>
                <c:pt idx="55">
                  <c:v>6.1510000000000002E-3</c:v>
                </c:pt>
                <c:pt idx="56">
                  <c:v>6.0070000000000002E-3</c:v>
                </c:pt>
                <c:pt idx="57">
                  <c:v>5.9069999999999999E-3</c:v>
                </c:pt>
                <c:pt idx="58">
                  <c:v>5.8219999999999999E-3</c:v>
                </c:pt>
                <c:pt idx="59">
                  <c:v>5.7499999999999999E-3</c:v>
                </c:pt>
                <c:pt idx="60">
                  <c:v>5.7000000000000002E-3</c:v>
                </c:pt>
                <c:pt idx="61">
                  <c:v>5.6699999999999997E-3</c:v>
                </c:pt>
                <c:pt idx="62">
                  <c:v>5.6429999999999996E-3</c:v>
                </c:pt>
                <c:pt idx="63">
                  <c:v>5.6119999999999998E-3</c:v>
                </c:pt>
                <c:pt idx="64">
                  <c:v>5.587E-3</c:v>
                </c:pt>
                <c:pt idx="65">
                  <c:v>5.5630000000000002E-3</c:v>
                </c:pt>
                <c:pt idx="66">
                  <c:v>5.5430000000000002E-3</c:v>
                </c:pt>
                <c:pt idx="67">
                  <c:v>5.5240000000000003E-3</c:v>
                </c:pt>
                <c:pt idx="68">
                  <c:v>5.4999999999999997E-3</c:v>
                </c:pt>
                <c:pt idx="69">
                  <c:v>5.4650000000000002E-3</c:v>
                </c:pt>
                <c:pt idx="70">
                  <c:v>5.4260000000000003E-3</c:v>
                </c:pt>
                <c:pt idx="71">
                  <c:v>5.3800000000000002E-3</c:v>
                </c:pt>
                <c:pt idx="72">
                  <c:v>5.3350000000000003E-3</c:v>
                </c:pt>
                <c:pt idx="73">
                  <c:v>5.2900000000000004E-3</c:v>
                </c:pt>
                <c:pt idx="74">
                  <c:v>5.2420000000000001E-3</c:v>
                </c:pt>
                <c:pt idx="75">
                  <c:v>5.2090000000000001E-3</c:v>
                </c:pt>
                <c:pt idx="76">
                  <c:v>5.1830000000000001E-3</c:v>
                </c:pt>
                <c:pt idx="77">
                  <c:v>5.1599999999999997E-3</c:v>
                </c:pt>
                <c:pt idx="78">
                  <c:v>5.1409999999999997E-3</c:v>
                </c:pt>
                <c:pt idx="79">
                  <c:v>5.1240000000000001E-3</c:v>
                </c:pt>
                <c:pt idx="80">
                  <c:v>5.1079999999999997E-3</c:v>
                </c:pt>
                <c:pt idx="81">
                  <c:v>5.0920000000000002E-3</c:v>
                </c:pt>
                <c:pt idx="82">
                  <c:v>5.0730000000000003E-3</c:v>
                </c:pt>
                <c:pt idx="83">
                  <c:v>5.0569999999999999E-3</c:v>
                </c:pt>
                <c:pt idx="84">
                  <c:v>5.045E-3</c:v>
                </c:pt>
                <c:pt idx="85">
                  <c:v>5.0350000000000004E-3</c:v>
                </c:pt>
                <c:pt idx="86">
                  <c:v>5.0239999999999998E-3</c:v>
                </c:pt>
                <c:pt idx="87">
                  <c:v>5.0150000000000004E-3</c:v>
                </c:pt>
                <c:pt idx="88">
                  <c:v>5.0080000000000003E-3</c:v>
                </c:pt>
                <c:pt idx="89">
                  <c:v>5.0020000000000004E-3</c:v>
                </c:pt>
                <c:pt idx="90">
                  <c:v>4.9950000000000003E-3</c:v>
                </c:pt>
                <c:pt idx="91">
                  <c:v>4.9849999999999998E-3</c:v>
                </c:pt>
                <c:pt idx="92">
                  <c:v>4.9769999999999997E-3</c:v>
                </c:pt>
                <c:pt idx="93">
                  <c:v>4.9699999999999996E-3</c:v>
                </c:pt>
                <c:pt idx="94">
                  <c:v>4.9659999999999999E-3</c:v>
                </c:pt>
                <c:pt idx="95">
                  <c:v>4.9630000000000004E-3</c:v>
                </c:pt>
                <c:pt idx="96">
                  <c:v>4.96E-3</c:v>
                </c:pt>
                <c:pt idx="97">
                  <c:v>4.9550000000000002E-3</c:v>
                </c:pt>
                <c:pt idx="98">
                  <c:v>4.9500000000000004E-3</c:v>
                </c:pt>
                <c:pt idx="99">
                  <c:v>4.9439999999999996E-3</c:v>
                </c:pt>
                <c:pt idx="100">
                  <c:v>4.9399999999999999E-3</c:v>
                </c:pt>
                <c:pt idx="101">
                  <c:v>4.9379999999999997E-3</c:v>
                </c:pt>
                <c:pt idx="102">
                  <c:v>4.9350000000000002E-3</c:v>
                </c:pt>
                <c:pt idx="103">
                  <c:v>4.9329999999999999E-3</c:v>
                </c:pt>
                <c:pt idx="104">
                  <c:v>4.9319999999999998E-3</c:v>
                </c:pt>
                <c:pt idx="105">
                  <c:v>4.9300000000000004E-3</c:v>
                </c:pt>
                <c:pt idx="106">
                  <c:v>4.9290000000000002E-3</c:v>
                </c:pt>
                <c:pt idx="107">
                  <c:v>4.9280000000000001E-3</c:v>
                </c:pt>
                <c:pt idx="108">
                  <c:v>4.927E-3</c:v>
                </c:pt>
                <c:pt idx="109">
                  <c:v>4.927E-3</c:v>
                </c:pt>
                <c:pt idx="110">
                  <c:v>4.927E-3</c:v>
                </c:pt>
                <c:pt idx="111">
                  <c:v>4.927E-3</c:v>
                </c:pt>
                <c:pt idx="112">
                  <c:v>4.927E-3</c:v>
                </c:pt>
                <c:pt idx="113">
                  <c:v>4.927E-3</c:v>
                </c:pt>
                <c:pt idx="114">
                  <c:v>4.9280000000000001E-3</c:v>
                </c:pt>
                <c:pt idx="115">
                  <c:v>4.9290000000000002E-3</c:v>
                </c:pt>
                <c:pt idx="116">
                  <c:v>4.9300000000000004E-3</c:v>
                </c:pt>
                <c:pt idx="117">
                  <c:v>4.9300000000000004E-3</c:v>
                </c:pt>
                <c:pt idx="118">
                  <c:v>4.9309999999999996E-3</c:v>
                </c:pt>
                <c:pt idx="119">
                  <c:v>4.9309999999999996E-3</c:v>
                </c:pt>
                <c:pt idx="120">
                  <c:v>4.9319999999999998E-3</c:v>
                </c:pt>
                <c:pt idx="121">
                  <c:v>4.9319999999999998E-3</c:v>
                </c:pt>
                <c:pt idx="122">
                  <c:v>4.9319999999999998E-3</c:v>
                </c:pt>
                <c:pt idx="123">
                  <c:v>4.9319999999999998E-3</c:v>
                </c:pt>
                <c:pt idx="124">
                  <c:v>4.9319999999999998E-3</c:v>
                </c:pt>
                <c:pt idx="125">
                  <c:v>4.9319999999999998E-3</c:v>
                </c:pt>
                <c:pt idx="126">
                  <c:v>4.9319999999999998E-3</c:v>
                </c:pt>
                <c:pt idx="127">
                  <c:v>4.9319999999999998E-3</c:v>
                </c:pt>
                <c:pt idx="128">
                  <c:v>4.9319999999999998E-3</c:v>
                </c:pt>
                <c:pt idx="129">
                  <c:v>4.9319999999999998E-3</c:v>
                </c:pt>
                <c:pt idx="130">
                  <c:v>4.9319999999999998E-3</c:v>
                </c:pt>
                <c:pt idx="131">
                  <c:v>4.9319999999999998E-3</c:v>
                </c:pt>
                <c:pt idx="132">
                  <c:v>4.9319999999999998E-3</c:v>
                </c:pt>
                <c:pt idx="133">
                  <c:v>4.9319999999999998E-3</c:v>
                </c:pt>
                <c:pt idx="134">
                  <c:v>4.9319999999999998E-3</c:v>
                </c:pt>
                <c:pt idx="135">
                  <c:v>4.9319999999999998E-3</c:v>
                </c:pt>
                <c:pt idx="136">
                  <c:v>4.9319999999999998E-3</c:v>
                </c:pt>
                <c:pt idx="137">
                  <c:v>4.9319999999999998E-3</c:v>
                </c:pt>
                <c:pt idx="138">
                  <c:v>4.9319999999999998E-3</c:v>
                </c:pt>
                <c:pt idx="139">
                  <c:v>4.9319999999999998E-3</c:v>
                </c:pt>
                <c:pt idx="140">
                  <c:v>4.9319999999999998E-3</c:v>
                </c:pt>
                <c:pt idx="141">
                  <c:v>4.9319999999999998E-3</c:v>
                </c:pt>
                <c:pt idx="142">
                  <c:v>4.9319999999999998E-3</c:v>
                </c:pt>
                <c:pt idx="143">
                  <c:v>4.9319999999999998E-3</c:v>
                </c:pt>
                <c:pt idx="144">
                  <c:v>4.9319999999999998E-3</c:v>
                </c:pt>
                <c:pt idx="145">
                  <c:v>4.9319999999999998E-3</c:v>
                </c:pt>
                <c:pt idx="146">
                  <c:v>4.9319999999999998E-3</c:v>
                </c:pt>
                <c:pt idx="147">
                  <c:v>4.9319999999999998E-3</c:v>
                </c:pt>
                <c:pt idx="148">
                  <c:v>4.9319999999999998E-3</c:v>
                </c:pt>
                <c:pt idx="149">
                  <c:v>4.9319999999999998E-3</c:v>
                </c:pt>
                <c:pt idx="150">
                  <c:v>4.9319999999999998E-3</c:v>
                </c:pt>
                <c:pt idx="151">
                  <c:v>4.9319999999999998E-3</c:v>
                </c:pt>
                <c:pt idx="152">
                  <c:v>4.9319999999999998E-3</c:v>
                </c:pt>
                <c:pt idx="153">
                  <c:v>4.9319999999999998E-3</c:v>
                </c:pt>
                <c:pt idx="154">
                  <c:v>4.9319999999999998E-3</c:v>
                </c:pt>
                <c:pt idx="155">
                  <c:v>4.9319999999999998E-3</c:v>
                </c:pt>
                <c:pt idx="156">
                  <c:v>4.9319999999999998E-3</c:v>
                </c:pt>
                <c:pt idx="157">
                  <c:v>4.9319999999999998E-3</c:v>
                </c:pt>
                <c:pt idx="158">
                  <c:v>4.9319999999999998E-3</c:v>
                </c:pt>
                <c:pt idx="159">
                  <c:v>4.9319999999999998E-3</c:v>
                </c:pt>
                <c:pt idx="160">
                  <c:v>4.9319999999999998E-3</c:v>
                </c:pt>
                <c:pt idx="161">
                  <c:v>4.9319999999999998E-3</c:v>
                </c:pt>
                <c:pt idx="162">
                  <c:v>4.9319999999999998E-3</c:v>
                </c:pt>
                <c:pt idx="163">
                  <c:v>4.9319999999999998E-3</c:v>
                </c:pt>
                <c:pt idx="164">
                  <c:v>4.9319999999999998E-3</c:v>
                </c:pt>
                <c:pt idx="165">
                  <c:v>4.9319999999999998E-3</c:v>
                </c:pt>
                <c:pt idx="166">
                  <c:v>4.9319999999999998E-3</c:v>
                </c:pt>
                <c:pt idx="167">
                  <c:v>4.9319999999999998E-3</c:v>
                </c:pt>
                <c:pt idx="168">
                  <c:v>4.9319999999999998E-3</c:v>
                </c:pt>
                <c:pt idx="169">
                  <c:v>4.9319999999999998E-3</c:v>
                </c:pt>
                <c:pt idx="170">
                  <c:v>4.9319999999999998E-3</c:v>
                </c:pt>
                <c:pt idx="171">
                  <c:v>4.9319999999999998E-3</c:v>
                </c:pt>
                <c:pt idx="172">
                  <c:v>4.9319999999999998E-3</c:v>
                </c:pt>
                <c:pt idx="173">
                  <c:v>4.9319999999999998E-3</c:v>
                </c:pt>
                <c:pt idx="174">
                  <c:v>4.9319999999999998E-3</c:v>
                </c:pt>
                <c:pt idx="175">
                  <c:v>4.9319999999999998E-3</c:v>
                </c:pt>
                <c:pt idx="176">
                  <c:v>4.9319999999999998E-3</c:v>
                </c:pt>
                <c:pt idx="177">
                  <c:v>4.9319999999999998E-3</c:v>
                </c:pt>
                <c:pt idx="178">
                  <c:v>4.9319999999999998E-3</c:v>
                </c:pt>
                <c:pt idx="179">
                  <c:v>4.9319999999999998E-3</c:v>
                </c:pt>
                <c:pt idx="180">
                  <c:v>4.9319999999999998E-3</c:v>
                </c:pt>
                <c:pt idx="181">
                  <c:v>4.9319999999999998E-3</c:v>
                </c:pt>
                <c:pt idx="182">
                  <c:v>4.9319999999999998E-3</c:v>
                </c:pt>
                <c:pt idx="183">
                  <c:v>4.9319999999999998E-3</c:v>
                </c:pt>
                <c:pt idx="184">
                  <c:v>4.9319999999999998E-3</c:v>
                </c:pt>
                <c:pt idx="185">
                  <c:v>4.9319999999999998E-3</c:v>
                </c:pt>
                <c:pt idx="186">
                  <c:v>4.9319999999999998E-3</c:v>
                </c:pt>
                <c:pt idx="187">
                  <c:v>4.9319999999999998E-3</c:v>
                </c:pt>
                <c:pt idx="188">
                  <c:v>4.9319999999999998E-3</c:v>
                </c:pt>
                <c:pt idx="189">
                  <c:v>4.9319999999999998E-3</c:v>
                </c:pt>
                <c:pt idx="190">
                  <c:v>4.9319999999999998E-3</c:v>
                </c:pt>
                <c:pt idx="191">
                  <c:v>4.9319999999999998E-3</c:v>
                </c:pt>
                <c:pt idx="192">
                  <c:v>4.9319999999999998E-3</c:v>
                </c:pt>
                <c:pt idx="193">
                  <c:v>4.9319999999999998E-3</c:v>
                </c:pt>
                <c:pt idx="194">
                  <c:v>4.9319999999999998E-3</c:v>
                </c:pt>
                <c:pt idx="195">
                  <c:v>4.9319999999999998E-3</c:v>
                </c:pt>
                <c:pt idx="196">
                  <c:v>4.9319999999999998E-3</c:v>
                </c:pt>
                <c:pt idx="197">
                  <c:v>4.9319999999999998E-3</c:v>
                </c:pt>
                <c:pt idx="198">
                  <c:v>4.9319999999999998E-3</c:v>
                </c:pt>
                <c:pt idx="199">
                  <c:v>4.9319999999999998E-3</c:v>
                </c:pt>
                <c:pt idx="200">
                  <c:v>4.9319999999999998E-3</c:v>
                </c:pt>
                <c:pt idx="201">
                  <c:v>4.9319999999999998E-3</c:v>
                </c:pt>
                <c:pt idx="202">
                  <c:v>4.9319999999999998E-3</c:v>
                </c:pt>
                <c:pt idx="203">
                  <c:v>4.9319999999999998E-3</c:v>
                </c:pt>
                <c:pt idx="204">
                  <c:v>4.9319999999999998E-3</c:v>
                </c:pt>
                <c:pt idx="205">
                  <c:v>4.9319999999999998E-3</c:v>
                </c:pt>
                <c:pt idx="206">
                  <c:v>4.9319999999999998E-3</c:v>
                </c:pt>
                <c:pt idx="207">
                  <c:v>4.9319999999999998E-3</c:v>
                </c:pt>
                <c:pt idx="208">
                  <c:v>4.9319999999999998E-3</c:v>
                </c:pt>
                <c:pt idx="209">
                  <c:v>4.9319999999999998E-3</c:v>
                </c:pt>
                <c:pt idx="210">
                  <c:v>4.9319999999999998E-3</c:v>
                </c:pt>
                <c:pt idx="211">
                  <c:v>4.9319999999999998E-3</c:v>
                </c:pt>
                <c:pt idx="212">
                  <c:v>4.9319999999999998E-3</c:v>
                </c:pt>
              </c:numCache>
            </c:numRef>
          </c:val>
          <c:smooth val="0"/>
          <c:extLst>
            <c:ext xmlns:c16="http://schemas.microsoft.com/office/drawing/2014/chart" uri="{C3380CC4-5D6E-409C-BE32-E72D297353CC}">
              <c16:uniqueId val="{00000007-33CD-424E-B737-AA6B83860D96}"/>
            </c:ext>
          </c:extLst>
        </c:ser>
        <c:ser>
          <c:idx val="8"/>
          <c:order val="8"/>
          <c:tx>
            <c:strRef>
              <c:f>label 8</c:f>
              <c:strCache>
                <c:ptCount val="1"/>
                <c:pt idx="0">
                  <c:v>Column X</c:v>
                </c:pt>
              </c:strCache>
            </c:strRef>
          </c:tx>
          <c:spPr>
            <a:ln w="12600">
              <a:solidFill>
                <a:srgbClr val="4B1F6F"/>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8</c:f>
              <c:numCache>
                <c:formatCode>General</c:formatCode>
                <c:ptCount val="213"/>
                <c:pt idx="0">
                  <c:v>0</c:v>
                </c:pt>
                <c:pt idx="1">
                  <c:v>-8.5699999999999995E-3</c:v>
                </c:pt>
                <c:pt idx="2">
                  <c:v>-1.0819E-2</c:v>
                </c:pt>
                <c:pt idx="3">
                  <c:v>-1.2139E-2</c:v>
                </c:pt>
                <c:pt idx="4">
                  <c:v>-1.3287999999999999E-2</c:v>
                </c:pt>
                <c:pt idx="5">
                  <c:v>-1.4296E-2</c:v>
                </c:pt>
                <c:pt idx="6">
                  <c:v>-1.5036000000000001E-2</c:v>
                </c:pt>
                <c:pt idx="7">
                  <c:v>-1.5765999999999999E-2</c:v>
                </c:pt>
                <c:pt idx="8">
                  <c:v>-1.6889000000000001E-2</c:v>
                </c:pt>
                <c:pt idx="9">
                  <c:v>-1.9123000000000001E-2</c:v>
                </c:pt>
                <c:pt idx="10">
                  <c:v>-2.1319000000000001E-2</c:v>
                </c:pt>
                <c:pt idx="11">
                  <c:v>-2.3633000000000001E-2</c:v>
                </c:pt>
                <c:pt idx="12">
                  <c:v>-2.5433999999999998E-2</c:v>
                </c:pt>
                <c:pt idx="13">
                  <c:v>-2.7074000000000001E-2</c:v>
                </c:pt>
                <c:pt idx="14">
                  <c:v>-2.8313999999999999E-2</c:v>
                </c:pt>
                <c:pt idx="15">
                  <c:v>-2.8947000000000001E-2</c:v>
                </c:pt>
                <c:pt idx="16">
                  <c:v>-2.9191999999999999E-2</c:v>
                </c:pt>
                <c:pt idx="17">
                  <c:v>-2.9162E-2</c:v>
                </c:pt>
                <c:pt idx="18">
                  <c:v>-2.8676E-2</c:v>
                </c:pt>
                <c:pt idx="19">
                  <c:v>-2.8188000000000001E-2</c:v>
                </c:pt>
                <c:pt idx="20">
                  <c:v>-2.7719000000000001E-2</c:v>
                </c:pt>
                <c:pt idx="21">
                  <c:v>-2.6898999999999999E-2</c:v>
                </c:pt>
                <c:pt idx="22">
                  <c:v>-2.5406000000000001E-2</c:v>
                </c:pt>
                <c:pt idx="23">
                  <c:v>-2.3630000000000002E-2</c:v>
                </c:pt>
                <c:pt idx="24">
                  <c:v>-2.2551000000000002E-2</c:v>
                </c:pt>
                <c:pt idx="25">
                  <c:v>-2.1895999999999999E-2</c:v>
                </c:pt>
                <c:pt idx="26">
                  <c:v>-2.1340000000000001E-2</c:v>
                </c:pt>
                <c:pt idx="27">
                  <c:v>-2.0799000000000002E-2</c:v>
                </c:pt>
                <c:pt idx="28">
                  <c:v>-2.0560999999999999E-2</c:v>
                </c:pt>
                <c:pt idx="29">
                  <c:v>-2.0548E-2</c:v>
                </c:pt>
                <c:pt idx="30">
                  <c:v>-2.0906000000000001E-2</c:v>
                </c:pt>
                <c:pt idx="31">
                  <c:v>-2.1621000000000001E-2</c:v>
                </c:pt>
                <c:pt idx="32">
                  <c:v>-2.2085E-2</c:v>
                </c:pt>
                <c:pt idx="33">
                  <c:v>-2.1978000000000001E-2</c:v>
                </c:pt>
                <c:pt idx="34">
                  <c:v>-2.1538999999999999E-2</c:v>
                </c:pt>
                <c:pt idx="35">
                  <c:v>-2.1065E-2</c:v>
                </c:pt>
                <c:pt idx="36">
                  <c:v>-2.0764999999999999E-2</c:v>
                </c:pt>
                <c:pt idx="37">
                  <c:v>-2.0577999999999999E-2</c:v>
                </c:pt>
                <c:pt idx="38">
                  <c:v>-2.0442999999999999E-2</c:v>
                </c:pt>
                <c:pt idx="39">
                  <c:v>-2.0298E-2</c:v>
                </c:pt>
                <c:pt idx="40">
                  <c:v>-2.0133999999999999E-2</c:v>
                </c:pt>
                <c:pt idx="41">
                  <c:v>-1.9956000000000002E-2</c:v>
                </c:pt>
                <c:pt idx="42">
                  <c:v>-1.9892E-2</c:v>
                </c:pt>
                <c:pt idx="43">
                  <c:v>-1.9963999999999999E-2</c:v>
                </c:pt>
                <c:pt idx="44">
                  <c:v>-2.0125000000000001E-2</c:v>
                </c:pt>
                <c:pt idx="45">
                  <c:v>-2.034E-2</c:v>
                </c:pt>
                <c:pt idx="46">
                  <c:v>-2.0531000000000001E-2</c:v>
                </c:pt>
                <c:pt idx="47">
                  <c:v>-2.0732E-2</c:v>
                </c:pt>
                <c:pt idx="48">
                  <c:v>-2.0993000000000001E-2</c:v>
                </c:pt>
                <c:pt idx="49">
                  <c:v>-2.121E-2</c:v>
                </c:pt>
                <c:pt idx="50">
                  <c:v>-2.1423000000000001E-2</c:v>
                </c:pt>
                <c:pt idx="51">
                  <c:v>-2.1676999999999998E-2</c:v>
                </c:pt>
                <c:pt idx="52">
                  <c:v>-2.1987E-2</c:v>
                </c:pt>
                <c:pt idx="53">
                  <c:v>-2.2259000000000001E-2</c:v>
                </c:pt>
                <c:pt idx="54">
                  <c:v>-2.2509000000000001E-2</c:v>
                </c:pt>
                <c:pt idx="55">
                  <c:v>-2.2669999999999999E-2</c:v>
                </c:pt>
                <c:pt idx="56">
                  <c:v>-2.2751E-2</c:v>
                </c:pt>
                <c:pt idx="57">
                  <c:v>-2.2780000000000002E-2</c:v>
                </c:pt>
                <c:pt idx="58">
                  <c:v>-2.2768E-2</c:v>
                </c:pt>
                <c:pt idx="59">
                  <c:v>-2.2717000000000001E-2</c:v>
                </c:pt>
                <c:pt idx="60">
                  <c:v>-2.2665000000000001E-2</c:v>
                </c:pt>
                <c:pt idx="61">
                  <c:v>-2.2629E-2</c:v>
                </c:pt>
                <c:pt idx="62">
                  <c:v>-2.2592999999999999E-2</c:v>
                </c:pt>
                <c:pt idx="63">
                  <c:v>-2.2551999999999999E-2</c:v>
                </c:pt>
                <c:pt idx="64">
                  <c:v>-2.2529E-2</c:v>
                </c:pt>
                <c:pt idx="65">
                  <c:v>-2.2516999999999999E-2</c:v>
                </c:pt>
                <c:pt idx="66">
                  <c:v>-2.2516000000000001E-2</c:v>
                </c:pt>
                <c:pt idx="67">
                  <c:v>-2.2519000000000001E-2</c:v>
                </c:pt>
                <c:pt idx="68">
                  <c:v>-2.2526999999999998E-2</c:v>
                </c:pt>
                <c:pt idx="69">
                  <c:v>-2.2544999999999999E-2</c:v>
                </c:pt>
                <c:pt idx="70">
                  <c:v>-2.2571000000000001E-2</c:v>
                </c:pt>
                <c:pt idx="71">
                  <c:v>-2.2606999999999999E-2</c:v>
                </c:pt>
                <c:pt idx="72">
                  <c:v>-2.2644000000000001E-2</c:v>
                </c:pt>
                <c:pt idx="73">
                  <c:v>-2.2683999999999999E-2</c:v>
                </c:pt>
                <c:pt idx="74">
                  <c:v>-2.2728999999999999E-2</c:v>
                </c:pt>
                <c:pt idx="75">
                  <c:v>-2.2762000000000001E-2</c:v>
                </c:pt>
                <c:pt idx="76">
                  <c:v>-2.2790000000000001E-2</c:v>
                </c:pt>
                <c:pt idx="77">
                  <c:v>-2.2817E-2</c:v>
                </c:pt>
                <c:pt idx="78">
                  <c:v>-2.2841E-2</c:v>
                </c:pt>
                <c:pt idx="79">
                  <c:v>-2.2860999999999999E-2</c:v>
                </c:pt>
                <c:pt idx="80">
                  <c:v>-2.2880999999999999E-2</c:v>
                </c:pt>
                <c:pt idx="81">
                  <c:v>-2.2903E-2</c:v>
                </c:pt>
                <c:pt idx="82">
                  <c:v>-2.2928E-2</c:v>
                </c:pt>
                <c:pt idx="83">
                  <c:v>-2.2950000000000002E-2</c:v>
                </c:pt>
                <c:pt idx="84">
                  <c:v>-2.2967000000000001E-2</c:v>
                </c:pt>
                <c:pt idx="85">
                  <c:v>-2.298E-2</c:v>
                </c:pt>
                <c:pt idx="86">
                  <c:v>-2.2995000000000002E-2</c:v>
                </c:pt>
                <c:pt idx="87">
                  <c:v>-2.3008000000000001E-2</c:v>
                </c:pt>
                <c:pt idx="88">
                  <c:v>-2.3018E-2</c:v>
                </c:pt>
                <c:pt idx="89">
                  <c:v>-2.3026999999999999E-2</c:v>
                </c:pt>
                <c:pt idx="90">
                  <c:v>-2.3036999999999998E-2</c:v>
                </c:pt>
                <c:pt idx="91">
                  <c:v>-2.3050000000000001E-2</c:v>
                </c:pt>
                <c:pt idx="92">
                  <c:v>-2.3063E-2</c:v>
                </c:pt>
                <c:pt idx="93">
                  <c:v>-2.3071999999999999E-2</c:v>
                </c:pt>
                <c:pt idx="94">
                  <c:v>-2.3078000000000001E-2</c:v>
                </c:pt>
                <c:pt idx="95">
                  <c:v>-2.3082999999999999E-2</c:v>
                </c:pt>
                <c:pt idx="96">
                  <c:v>-2.3088999999999998E-2</c:v>
                </c:pt>
                <c:pt idx="97">
                  <c:v>-2.3095000000000001E-2</c:v>
                </c:pt>
                <c:pt idx="98">
                  <c:v>-2.3105000000000001E-2</c:v>
                </c:pt>
                <c:pt idx="99">
                  <c:v>-2.3113999999999999E-2</c:v>
                </c:pt>
                <c:pt idx="100">
                  <c:v>-2.3120000000000002E-2</c:v>
                </c:pt>
                <c:pt idx="101">
                  <c:v>-2.3126000000000001E-2</c:v>
                </c:pt>
                <c:pt idx="102">
                  <c:v>-2.3130999999999999E-2</c:v>
                </c:pt>
                <c:pt idx="103">
                  <c:v>-2.3134999999999999E-2</c:v>
                </c:pt>
                <c:pt idx="104">
                  <c:v>-2.3139E-2</c:v>
                </c:pt>
                <c:pt idx="105">
                  <c:v>-2.3141999999999999E-2</c:v>
                </c:pt>
                <c:pt idx="106">
                  <c:v>-2.3144999999999999E-2</c:v>
                </c:pt>
                <c:pt idx="107">
                  <c:v>-2.3148999999999999E-2</c:v>
                </c:pt>
                <c:pt idx="108">
                  <c:v>-2.3151999999999999E-2</c:v>
                </c:pt>
                <c:pt idx="109">
                  <c:v>-2.3154000000000001E-2</c:v>
                </c:pt>
                <c:pt idx="110">
                  <c:v>-2.3156E-2</c:v>
                </c:pt>
                <c:pt idx="111">
                  <c:v>-2.3157000000000001E-2</c:v>
                </c:pt>
                <c:pt idx="112">
                  <c:v>-2.3158999999999999E-2</c:v>
                </c:pt>
                <c:pt idx="113">
                  <c:v>-2.316E-2</c:v>
                </c:pt>
                <c:pt idx="114">
                  <c:v>-2.3161000000000001E-2</c:v>
                </c:pt>
                <c:pt idx="115">
                  <c:v>-2.3161000000000001E-2</c:v>
                </c:pt>
                <c:pt idx="116">
                  <c:v>-2.3161000000000001E-2</c:v>
                </c:pt>
                <c:pt idx="117">
                  <c:v>-2.3161000000000001E-2</c:v>
                </c:pt>
                <c:pt idx="118">
                  <c:v>-2.316E-2</c:v>
                </c:pt>
                <c:pt idx="119">
                  <c:v>-2.316E-2</c:v>
                </c:pt>
                <c:pt idx="120">
                  <c:v>-2.316E-2</c:v>
                </c:pt>
                <c:pt idx="121">
                  <c:v>-2.316E-2</c:v>
                </c:pt>
                <c:pt idx="122">
                  <c:v>-2.316E-2</c:v>
                </c:pt>
                <c:pt idx="123">
                  <c:v>-2.316E-2</c:v>
                </c:pt>
                <c:pt idx="124">
                  <c:v>-2.316E-2</c:v>
                </c:pt>
                <c:pt idx="125">
                  <c:v>-2.316E-2</c:v>
                </c:pt>
                <c:pt idx="126">
                  <c:v>-2.316E-2</c:v>
                </c:pt>
                <c:pt idx="127">
                  <c:v>-2.316E-2</c:v>
                </c:pt>
                <c:pt idx="128">
                  <c:v>-2.316E-2</c:v>
                </c:pt>
                <c:pt idx="129">
                  <c:v>-2.316E-2</c:v>
                </c:pt>
                <c:pt idx="130">
                  <c:v>-2.316E-2</c:v>
                </c:pt>
                <c:pt idx="131">
                  <c:v>-2.316E-2</c:v>
                </c:pt>
                <c:pt idx="132">
                  <c:v>-2.316E-2</c:v>
                </c:pt>
                <c:pt idx="133">
                  <c:v>-2.316E-2</c:v>
                </c:pt>
                <c:pt idx="134">
                  <c:v>-2.316E-2</c:v>
                </c:pt>
                <c:pt idx="135">
                  <c:v>-2.316E-2</c:v>
                </c:pt>
                <c:pt idx="136">
                  <c:v>-2.316E-2</c:v>
                </c:pt>
                <c:pt idx="137">
                  <c:v>-2.316E-2</c:v>
                </c:pt>
                <c:pt idx="138">
                  <c:v>-2.316E-2</c:v>
                </c:pt>
                <c:pt idx="139">
                  <c:v>-2.316E-2</c:v>
                </c:pt>
                <c:pt idx="140">
                  <c:v>-2.316E-2</c:v>
                </c:pt>
                <c:pt idx="141">
                  <c:v>-2.316E-2</c:v>
                </c:pt>
                <c:pt idx="142">
                  <c:v>-2.316E-2</c:v>
                </c:pt>
                <c:pt idx="143">
                  <c:v>-2.316E-2</c:v>
                </c:pt>
                <c:pt idx="144">
                  <c:v>-2.316E-2</c:v>
                </c:pt>
                <c:pt idx="145">
                  <c:v>-2.316E-2</c:v>
                </c:pt>
                <c:pt idx="146">
                  <c:v>-2.316E-2</c:v>
                </c:pt>
                <c:pt idx="147">
                  <c:v>-2.316E-2</c:v>
                </c:pt>
                <c:pt idx="148">
                  <c:v>-2.316E-2</c:v>
                </c:pt>
                <c:pt idx="149">
                  <c:v>-2.316E-2</c:v>
                </c:pt>
                <c:pt idx="150">
                  <c:v>-2.316E-2</c:v>
                </c:pt>
                <c:pt idx="151">
                  <c:v>-2.316E-2</c:v>
                </c:pt>
                <c:pt idx="152">
                  <c:v>-2.316E-2</c:v>
                </c:pt>
                <c:pt idx="153">
                  <c:v>-2.316E-2</c:v>
                </c:pt>
                <c:pt idx="154">
                  <c:v>-2.316E-2</c:v>
                </c:pt>
                <c:pt idx="155">
                  <c:v>-2.316E-2</c:v>
                </c:pt>
                <c:pt idx="156">
                  <c:v>-2.316E-2</c:v>
                </c:pt>
                <c:pt idx="157">
                  <c:v>-2.316E-2</c:v>
                </c:pt>
                <c:pt idx="158">
                  <c:v>-2.316E-2</c:v>
                </c:pt>
                <c:pt idx="159">
                  <c:v>-2.316E-2</c:v>
                </c:pt>
                <c:pt idx="160">
                  <c:v>-2.316E-2</c:v>
                </c:pt>
                <c:pt idx="161">
                  <c:v>-2.316E-2</c:v>
                </c:pt>
                <c:pt idx="162">
                  <c:v>-2.316E-2</c:v>
                </c:pt>
                <c:pt idx="163">
                  <c:v>-2.316E-2</c:v>
                </c:pt>
                <c:pt idx="164">
                  <c:v>-2.316E-2</c:v>
                </c:pt>
                <c:pt idx="165">
                  <c:v>-2.316E-2</c:v>
                </c:pt>
                <c:pt idx="166">
                  <c:v>-2.316E-2</c:v>
                </c:pt>
                <c:pt idx="167">
                  <c:v>-2.316E-2</c:v>
                </c:pt>
                <c:pt idx="168">
                  <c:v>-2.316E-2</c:v>
                </c:pt>
                <c:pt idx="169">
                  <c:v>-2.316E-2</c:v>
                </c:pt>
                <c:pt idx="170">
                  <c:v>-2.316E-2</c:v>
                </c:pt>
                <c:pt idx="171">
                  <c:v>-2.316E-2</c:v>
                </c:pt>
                <c:pt idx="172">
                  <c:v>-2.316E-2</c:v>
                </c:pt>
                <c:pt idx="173">
                  <c:v>-2.316E-2</c:v>
                </c:pt>
                <c:pt idx="174">
                  <c:v>-2.316E-2</c:v>
                </c:pt>
                <c:pt idx="175">
                  <c:v>-2.316E-2</c:v>
                </c:pt>
                <c:pt idx="176">
                  <c:v>-2.316E-2</c:v>
                </c:pt>
                <c:pt idx="177">
                  <c:v>-2.316E-2</c:v>
                </c:pt>
                <c:pt idx="178">
                  <c:v>-2.316E-2</c:v>
                </c:pt>
                <c:pt idx="179">
                  <c:v>-2.316E-2</c:v>
                </c:pt>
                <c:pt idx="180">
                  <c:v>-2.316E-2</c:v>
                </c:pt>
                <c:pt idx="181">
                  <c:v>-2.316E-2</c:v>
                </c:pt>
                <c:pt idx="182">
                  <c:v>-2.316E-2</c:v>
                </c:pt>
                <c:pt idx="183">
                  <c:v>-2.316E-2</c:v>
                </c:pt>
                <c:pt idx="184">
                  <c:v>-2.316E-2</c:v>
                </c:pt>
                <c:pt idx="185">
                  <c:v>-2.316E-2</c:v>
                </c:pt>
                <c:pt idx="186">
                  <c:v>-2.316E-2</c:v>
                </c:pt>
                <c:pt idx="187">
                  <c:v>-2.316E-2</c:v>
                </c:pt>
                <c:pt idx="188">
                  <c:v>-2.316E-2</c:v>
                </c:pt>
                <c:pt idx="189">
                  <c:v>-2.316E-2</c:v>
                </c:pt>
                <c:pt idx="190">
                  <c:v>-2.316E-2</c:v>
                </c:pt>
                <c:pt idx="191">
                  <c:v>-2.316E-2</c:v>
                </c:pt>
                <c:pt idx="192">
                  <c:v>-2.316E-2</c:v>
                </c:pt>
                <c:pt idx="193">
                  <c:v>-2.316E-2</c:v>
                </c:pt>
                <c:pt idx="194">
                  <c:v>-2.316E-2</c:v>
                </c:pt>
                <c:pt idx="195">
                  <c:v>-2.316E-2</c:v>
                </c:pt>
                <c:pt idx="196">
                  <c:v>-2.316E-2</c:v>
                </c:pt>
                <c:pt idx="197">
                  <c:v>-2.316E-2</c:v>
                </c:pt>
                <c:pt idx="198">
                  <c:v>-2.316E-2</c:v>
                </c:pt>
                <c:pt idx="199">
                  <c:v>-2.316E-2</c:v>
                </c:pt>
                <c:pt idx="200">
                  <c:v>-2.316E-2</c:v>
                </c:pt>
                <c:pt idx="201">
                  <c:v>-2.316E-2</c:v>
                </c:pt>
                <c:pt idx="202">
                  <c:v>-2.316E-2</c:v>
                </c:pt>
                <c:pt idx="203">
                  <c:v>-2.316E-2</c:v>
                </c:pt>
                <c:pt idx="204">
                  <c:v>-2.316E-2</c:v>
                </c:pt>
                <c:pt idx="205">
                  <c:v>-2.316E-2</c:v>
                </c:pt>
                <c:pt idx="206">
                  <c:v>-2.316E-2</c:v>
                </c:pt>
                <c:pt idx="207">
                  <c:v>-2.316E-2</c:v>
                </c:pt>
                <c:pt idx="208">
                  <c:v>-2.316E-2</c:v>
                </c:pt>
                <c:pt idx="209">
                  <c:v>-2.316E-2</c:v>
                </c:pt>
                <c:pt idx="210">
                  <c:v>-2.316E-2</c:v>
                </c:pt>
                <c:pt idx="211">
                  <c:v>-2.316E-2</c:v>
                </c:pt>
                <c:pt idx="212">
                  <c:v>-2.316E-2</c:v>
                </c:pt>
              </c:numCache>
            </c:numRef>
          </c:val>
          <c:smooth val="0"/>
          <c:extLst>
            <c:ext xmlns:c16="http://schemas.microsoft.com/office/drawing/2014/chart" uri="{C3380CC4-5D6E-409C-BE32-E72D297353CC}">
              <c16:uniqueId val="{00000008-33CD-424E-B737-AA6B83860D96}"/>
            </c:ext>
          </c:extLst>
        </c:ser>
        <c:ser>
          <c:idx val="9"/>
          <c:order val="9"/>
          <c:tx>
            <c:strRef>
              <c:f>label 9</c:f>
              <c:strCache>
                <c:ptCount val="1"/>
                <c:pt idx="0">
                  <c:v>Column Y</c:v>
                </c:pt>
              </c:strCache>
            </c:strRef>
          </c:tx>
          <c:spPr>
            <a:ln w="12600">
              <a:solidFill>
                <a:srgbClr val="FF950E"/>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9</c:f>
              <c:numCache>
                <c:formatCode>General</c:formatCode>
                <c:ptCount val="213"/>
                <c:pt idx="0">
                  <c:v>0</c:v>
                </c:pt>
                <c:pt idx="1">
                  <c:v>-3.5599999999999998E-4</c:v>
                </c:pt>
                <c:pt idx="2">
                  <c:v>3.57E-4</c:v>
                </c:pt>
                <c:pt idx="3">
                  <c:v>1.1019999999999999E-3</c:v>
                </c:pt>
                <c:pt idx="4">
                  <c:v>1.691E-3</c:v>
                </c:pt>
                <c:pt idx="5">
                  <c:v>2.1410000000000001E-3</c:v>
                </c:pt>
                <c:pt idx="6">
                  <c:v>2.5010000000000002E-3</c:v>
                </c:pt>
                <c:pt idx="7">
                  <c:v>2.7590000000000002E-3</c:v>
                </c:pt>
                <c:pt idx="8">
                  <c:v>2.777E-3</c:v>
                </c:pt>
                <c:pt idx="9">
                  <c:v>2.1800000000000001E-3</c:v>
                </c:pt>
                <c:pt idx="10">
                  <c:v>1.232E-3</c:v>
                </c:pt>
                <c:pt idx="11">
                  <c:v>2.04E-4</c:v>
                </c:pt>
                <c:pt idx="12">
                  <c:v>-4.8099999999999998E-4</c:v>
                </c:pt>
                <c:pt idx="13">
                  <c:v>-9.4700000000000003E-4</c:v>
                </c:pt>
                <c:pt idx="14">
                  <c:v>-1.1429999999999999E-3</c:v>
                </c:pt>
                <c:pt idx="15">
                  <c:v>-1.0009999999999999E-3</c:v>
                </c:pt>
                <c:pt idx="16">
                  <c:v>-5.5199999999999997E-4</c:v>
                </c:pt>
                <c:pt idx="17">
                  <c:v>2.6499999999999999E-4</c:v>
                </c:pt>
                <c:pt idx="18">
                  <c:v>2.0669999999999998E-3</c:v>
                </c:pt>
                <c:pt idx="19">
                  <c:v>3.2520000000000001E-3</c:v>
                </c:pt>
                <c:pt idx="20">
                  <c:v>4.4260000000000002E-3</c:v>
                </c:pt>
                <c:pt idx="21">
                  <c:v>6.4200000000000004E-3</c:v>
                </c:pt>
                <c:pt idx="22">
                  <c:v>9.5580000000000005E-3</c:v>
                </c:pt>
                <c:pt idx="23">
                  <c:v>1.3174999999999999E-2</c:v>
                </c:pt>
                <c:pt idx="24">
                  <c:v>1.5566E-2</c:v>
                </c:pt>
                <c:pt idx="25">
                  <c:v>1.7402999999999998E-2</c:v>
                </c:pt>
                <c:pt idx="26">
                  <c:v>1.9619999999999999E-2</c:v>
                </c:pt>
                <c:pt idx="27">
                  <c:v>2.2838000000000001E-2</c:v>
                </c:pt>
                <c:pt idx="28">
                  <c:v>2.4705999999999999E-2</c:v>
                </c:pt>
                <c:pt idx="29">
                  <c:v>2.6124000000000001E-2</c:v>
                </c:pt>
                <c:pt idx="30">
                  <c:v>2.8365999999999999E-2</c:v>
                </c:pt>
                <c:pt idx="31">
                  <c:v>3.0280999999999999E-2</c:v>
                </c:pt>
                <c:pt idx="32">
                  <c:v>3.1723000000000001E-2</c:v>
                </c:pt>
                <c:pt idx="33">
                  <c:v>3.2529000000000002E-2</c:v>
                </c:pt>
                <c:pt idx="34">
                  <c:v>3.2939999999999997E-2</c:v>
                </c:pt>
                <c:pt idx="35">
                  <c:v>3.2981000000000003E-2</c:v>
                </c:pt>
                <c:pt idx="36">
                  <c:v>3.2711999999999998E-2</c:v>
                </c:pt>
                <c:pt idx="37">
                  <c:v>3.2259999999999997E-2</c:v>
                </c:pt>
                <c:pt idx="38">
                  <c:v>3.1794000000000003E-2</c:v>
                </c:pt>
                <c:pt idx="39">
                  <c:v>3.1413000000000003E-2</c:v>
                </c:pt>
                <c:pt idx="40">
                  <c:v>3.1061999999999999E-2</c:v>
                </c:pt>
                <c:pt idx="41">
                  <c:v>3.0648999999999999E-2</c:v>
                </c:pt>
                <c:pt idx="42">
                  <c:v>3.0269000000000001E-2</c:v>
                </c:pt>
                <c:pt idx="43">
                  <c:v>2.9953E-2</c:v>
                </c:pt>
                <c:pt idx="44">
                  <c:v>2.9644E-2</c:v>
                </c:pt>
                <c:pt idx="45">
                  <c:v>2.9332E-2</c:v>
                </c:pt>
                <c:pt idx="46">
                  <c:v>2.9086000000000001E-2</c:v>
                </c:pt>
                <c:pt idx="47">
                  <c:v>2.8837999999999999E-2</c:v>
                </c:pt>
                <c:pt idx="48">
                  <c:v>2.8524000000000001E-2</c:v>
                </c:pt>
                <c:pt idx="49">
                  <c:v>2.8264000000000001E-2</c:v>
                </c:pt>
                <c:pt idx="50">
                  <c:v>2.8008000000000002E-2</c:v>
                </c:pt>
                <c:pt idx="51">
                  <c:v>2.7696999999999999E-2</c:v>
                </c:pt>
                <c:pt idx="52">
                  <c:v>2.7300000000000001E-2</c:v>
                </c:pt>
                <c:pt idx="53">
                  <c:v>2.6925000000000001E-2</c:v>
                </c:pt>
                <c:pt idx="54">
                  <c:v>2.6543000000000001E-2</c:v>
                </c:pt>
                <c:pt idx="55">
                  <c:v>2.6252000000000001E-2</c:v>
                </c:pt>
                <c:pt idx="56">
                  <c:v>2.6054000000000001E-2</c:v>
                </c:pt>
                <c:pt idx="57">
                  <c:v>2.5898000000000001E-2</c:v>
                </c:pt>
                <c:pt idx="58">
                  <c:v>2.5738E-2</c:v>
                </c:pt>
                <c:pt idx="59">
                  <c:v>2.5569999999999999E-2</c:v>
                </c:pt>
                <c:pt idx="60">
                  <c:v>2.5440000000000001E-2</c:v>
                </c:pt>
                <c:pt idx="61">
                  <c:v>2.5359E-2</c:v>
                </c:pt>
                <c:pt idx="62">
                  <c:v>2.5281999999999999E-2</c:v>
                </c:pt>
                <c:pt idx="63">
                  <c:v>2.5194000000000001E-2</c:v>
                </c:pt>
                <c:pt idx="64">
                  <c:v>2.513E-2</c:v>
                </c:pt>
                <c:pt idx="65">
                  <c:v>2.5076999999999999E-2</c:v>
                </c:pt>
                <c:pt idx="66">
                  <c:v>2.5038999999999999E-2</c:v>
                </c:pt>
                <c:pt idx="67">
                  <c:v>2.5004999999999999E-2</c:v>
                </c:pt>
                <c:pt idx="68">
                  <c:v>2.4967E-2</c:v>
                </c:pt>
                <c:pt idx="69">
                  <c:v>2.4915E-2</c:v>
                </c:pt>
                <c:pt idx="70">
                  <c:v>2.4864000000000001E-2</c:v>
                </c:pt>
                <c:pt idx="71">
                  <c:v>2.4805000000000001E-2</c:v>
                </c:pt>
                <c:pt idx="72">
                  <c:v>2.4750999999999999E-2</c:v>
                </c:pt>
                <c:pt idx="73">
                  <c:v>2.4695999999999999E-2</c:v>
                </c:pt>
                <c:pt idx="74">
                  <c:v>2.4639999999999999E-2</c:v>
                </c:pt>
                <c:pt idx="75">
                  <c:v>2.4603E-2</c:v>
                </c:pt>
                <c:pt idx="76">
                  <c:v>2.4576000000000001E-2</c:v>
                </c:pt>
                <c:pt idx="77">
                  <c:v>2.4552000000000001E-2</c:v>
                </c:pt>
                <c:pt idx="78">
                  <c:v>2.4532999999999999E-2</c:v>
                </c:pt>
                <c:pt idx="79">
                  <c:v>2.4517000000000001E-2</c:v>
                </c:pt>
                <c:pt idx="80">
                  <c:v>2.4503E-2</c:v>
                </c:pt>
                <c:pt idx="81">
                  <c:v>2.4487999999999999E-2</c:v>
                </c:pt>
                <c:pt idx="82">
                  <c:v>2.4471E-2</c:v>
                </c:pt>
                <c:pt idx="83">
                  <c:v>2.4455999999999999E-2</c:v>
                </c:pt>
                <c:pt idx="84">
                  <c:v>2.4445999999999999E-2</c:v>
                </c:pt>
                <c:pt idx="85">
                  <c:v>2.4437E-2</c:v>
                </c:pt>
                <c:pt idx="86">
                  <c:v>2.4427000000000001E-2</c:v>
                </c:pt>
                <c:pt idx="87">
                  <c:v>2.4419E-2</c:v>
                </c:pt>
                <c:pt idx="88">
                  <c:v>2.4413000000000001E-2</c:v>
                </c:pt>
                <c:pt idx="89">
                  <c:v>2.4407000000000002E-2</c:v>
                </c:pt>
                <c:pt idx="90">
                  <c:v>2.4400999999999999E-2</c:v>
                </c:pt>
                <c:pt idx="91">
                  <c:v>2.4392E-2</c:v>
                </c:pt>
                <c:pt idx="92">
                  <c:v>2.4383999999999999E-2</c:v>
                </c:pt>
                <c:pt idx="93">
                  <c:v>2.4379000000000001E-2</c:v>
                </c:pt>
                <c:pt idx="94">
                  <c:v>2.4375000000000001E-2</c:v>
                </c:pt>
                <c:pt idx="95">
                  <c:v>2.4372000000000001E-2</c:v>
                </c:pt>
                <c:pt idx="96">
                  <c:v>2.4368999999999998E-2</c:v>
                </c:pt>
                <c:pt idx="97">
                  <c:v>2.4364E-2</c:v>
                </c:pt>
                <c:pt idx="98">
                  <c:v>2.4358999999999999E-2</c:v>
                </c:pt>
                <c:pt idx="99">
                  <c:v>2.4354000000000001E-2</c:v>
                </c:pt>
                <c:pt idx="100">
                  <c:v>2.435E-2</c:v>
                </c:pt>
                <c:pt idx="101">
                  <c:v>2.4348000000000002E-2</c:v>
                </c:pt>
                <c:pt idx="102">
                  <c:v>2.4344999999999999E-2</c:v>
                </c:pt>
                <c:pt idx="103">
                  <c:v>2.4343E-2</c:v>
                </c:pt>
                <c:pt idx="104">
                  <c:v>2.4341999999999999E-2</c:v>
                </c:pt>
                <c:pt idx="105">
                  <c:v>2.4340000000000001E-2</c:v>
                </c:pt>
                <c:pt idx="106">
                  <c:v>2.4339E-2</c:v>
                </c:pt>
                <c:pt idx="107">
                  <c:v>2.4337999999999999E-2</c:v>
                </c:pt>
                <c:pt idx="108">
                  <c:v>2.4337000000000001E-2</c:v>
                </c:pt>
                <c:pt idx="109">
                  <c:v>2.4336E-2</c:v>
                </c:pt>
                <c:pt idx="110">
                  <c:v>2.4336E-2</c:v>
                </c:pt>
                <c:pt idx="111">
                  <c:v>2.4334999999999999E-2</c:v>
                </c:pt>
                <c:pt idx="112">
                  <c:v>2.4334999999999999E-2</c:v>
                </c:pt>
                <c:pt idx="113">
                  <c:v>2.4334999999999999E-2</c:v>
                </c:pt>
                <c:pt idx="114">
                  <c:v>2.4334999999999999E-2</c:v>
                </c:pt>
                <c:pt idx="115">
                  <c:v>2.4334999999999999E-2</c:v>
                </c:pt>
                <c:pt idx="116">
                  <c:v>2.4334999999999999E-2</c:v>
                </c:pt>
                <c:pt idx="117">
                  <c:v>2.4336E-2</c:v>
                </c:pt>
                <c:pt idx="118">
                  <c:v>2.4336E-2</c:v>
                </c:pt>
                <c:pt idx="119">
                  <c:v>2.4336E-2</c:v>
                </c:pt>
                <c:pt idx="120">
                  <c:v>2.4336E-2</c:v>
                </c:pt>
                <c:pt idx="121">
                  <c:v>2.4336E-2</c:v>
                </c:pt>
                <c:pt idx="122">
                  <c:v>2.4336E-2</c:v>
                </c:pt>
                <c:pt idx="123">
                  <c:v>2.4336E-2</c:v>
                </c:pt>
                <c:pt idx="124">
                  <c:v>2.4336E-2</c:v>
                </c:pt>
                <c:pt idx="125">
                  <c:v>2.4336E-2</c:v>
                </c:pt>
                <c:pt idx="126">
                  <c:v>2.4336E-2</c:v>
                </c:pt>
                <c:pt idx="127">
                  <c:v>2.4336E-2</c:v>
                </c:pt>
                <c:pt idx="128">
                  <c:v>2.4336E-2</c:v>
                </c:pt>
                <c:pt idx="129">
                  <c:v>2.4336E-2</c:v>
                </c:pt>
                <c:pt idx="130">
                  <c:v>2.4336E-2</c:v>
                </c:pt>
                <c:pt idx="131">
                  <c:v>2.4336E-2</c:v>
                </c:pt>
                <c:pt idx="132">
                  <c:v>2.4336E-2</c:v>
                </c:pt>
                <c:pt idx="133">
                  <c:v>2.4336E-2</c:v>
                </c:pt>
                <c:pt idx="134">
                  <c:v>2.4336E-2</c:v>
                </c:pt>
                <c:pt idx="135">
                  <c:v>2.4336E-2</c:v>
                </c:pt>
                <c:pt idx="136">
                  <c:v>2.4336E-2</c:v>
                </c:pt>
                <c:pt idx="137">
                  <c:v>2.4336E-2</c:v>
                </c:pt>
                <c:pt idx="138">
                  <c:v>2.4336E-2</c:v>
                </c:pt>
                <c:pt idx="139">
                  <c:v>2.4336E-2</c:v>
                </c:pt>
                <c:pt idx="140">
                  <c:v>2.4336E-2</c:v>
                </c:pt>
                <c:pt idx="141">
                  <c:v>2.4336E-2</c:v>
                </c:pt>
                <c:pt idx="142">
                  <c:v>2.4336E-2</c:v>
                </c:pt>
                <c:pt idx="143">
                  <c:v>2.4336E-2</c:v>
                </c:pt>
                <c:pt idx="144">
                  <c:v>2.4336E-2</c:v>
                </c:pt>
                <c:pt idx="145">
                  <c:v>2.4336E-2</c:v>
                </c:pt>
                <c:pt idx="146">
                  <c:v>2.4336E-2</c:v>
                </c:pt>
                <c:pt idx="147">
                  <c:v>2.4336E-2</c:v>
                </c:pt>
                <c:pt idx="148">
                  <c:v>2.4336E-2</c:v>
                </c:pt>
                <c:pt idx="149">
                  <c:v>2.4336E-2</c:v>
                </c:pt>
                <c:pt idx="150">
                  <c:v>2.4336E-2</c:v>
                </c:pt>
                <c:pt idx="151">
                  <c:v>2.4336E-2</c:v>
                </c:pt>
                <c:pt idx="152">
                  <c:v>2.4336E-2</c:v>
                </c:pt>
                <c:pt idx="153">
                  <c:v>2.4336E-2</c:v>
                </c:pt>
                <c:pt idx="154">
                  <c:v>2.4336E-2</c:v>
                </c:pt>
                <c:pt idx="155">
                  <c:v>2.4336E-2</c:v>
                </c:pt>
                <c:pt idx="156">
                  <c:v>2.4336E-2</c:v>
                </c:pt>
                <c:pt idx="157">
                  <c:v>2.4336E-2</c:v>
                </c:pt>
                <c:pt idx="158">
                  <c:v>2.4336E-2</c:v>
                </c:pt>
                <c:pt idx="159">
                  <c:v>2.4336E-2</c:v>
                </c:pt>
                <c:pt idx="160">
                  <c:v>2.4336E-2</c:v>
                </c:pt>
                <c:pt idx="161">
                  <c:v>2.4336E-2</c:v>
                </c:pt>
                <c:pt idx="162">
                  <c:v>2.4336E-2</c:v>
                </c:pt>
                <c:pt idx="163">
                  <c:v>2.4336E-2</c:v>
                </c:pt>
                <c:pt idx="164">
                  <c:v>2.4336E-2</c:v>
                </c:pt>
                <c:pt idx="165">
                  <c:v>2.4336E-2</c:v>
                </c:pt>
                <c:pt idx="166">
                  <c:v>2.4336E-2</c:v>
                </c:pt>
                <c:pt idx="167">
                  <c:v>2.4336E-2</c:v>
                </c:pt>
                <c:pt idx="168">
                  <c:v>2.4336E-2</c:v>
                </c:pt>
                <c:pt idx="169">
                  <c:v>2.4336E-2</c:v>
                </c:pt>
                <c:pt idx="170">
                  <c:v>2.4336E-2</c:v>
                </c:pt>
                <c:pt idx="171">
                  <c:v>2.4336E-2</c:v>
                </c:pt>
                <c:pt idx="172">
                  <c:v>2.4336E-2</c:v>
                </c:pt>
                <c:pt idx="173">
                  <c:v>2.4336E-2</c:v>
                </c:pt>
                <c:pt idx="174">
                  <c:v>2.4336E-2</c:v>
                </c:pt>
                <c:pt idx="175">
                  <c:v>2.4336E-2</c:v>
                </c:pt>
                <c:pt idx="176">
                  <c:v>2.4336E-2</c:v>
                </c:pt>
                <c:pt idx="177">
                  <c:v>2.4336E-2</c:v>
                </c:pt>
                <c:pt idx="178">
                  <c:v>2.4336E-2</c:v>
                </c:pt>
                <c:pt idx="179">
                  <c:v>2.4336E-2</c:v>
                </c:pt>
                <c:pt idx="180">
                  <c:v>2.4336E-2</c:v>
                </c:pt>
                <c:pt idx="181">
                  <c:v>2.4336E-2</c:v>
                </c:pt>
                <c:pt idx="182">
                  <c:v>2.4336E-2</c:v>
                </c:pt>
                <c:pt idx="183">
                  <c:v>2.4336E-2</c:v>
                </c:pt>
                <c:pt idx="184">
                  <c:v>2.4336E-2</c:v>
                </c:pt>
                <c:pt idx="185">
                  <c:v>2.4336E-2</c:v>
                </c:pt>
                <c:pt idx="186">
                  <c:v>2.4336E-2</c:v>
                </c:pt>
                <c:pt idx="187">
                  <c:v>2.4336E-2</c:v>
                </c:pt>
                <c:pt idx="188">
                  <c:v>2.4336E-2</c:v>
                </c:pt>
                <c:pt idx="189">
                  <c:v>2.4336E-2</c:v>
                </c:pt>
                <c:pt idx="190">
                  <c:v>2.4336E-2</c:v>
                </c:pt>
                <c:pt idx="191">
                  <c:v>2.4336E-2</c:v>
                </c:pt>
                <c:pt idx="192">
                  <c:v>2.4336E-2</c:v>
                </c:pt>
                <c:pt idx="193">
                  <c:v>2.4336E-2</c:v>
                </c:pt>
                <c:pt idx="194">
                  <c:v>2.4336E-2</c:v>
                </c:pt>
                <c:pt idx="195">
                  <c:v>2.4336E-2</c:v>
                </c:pt>
                <c:pt idx="196">
                  <c:v>2.4336E-2</c:v>
                </c:pt>
                <c:pt idx="197">
                  <c:v>2.4336E-2</c:v>
                </c:pt>
                <c:pt idx="198">
                  <c:v>2.4336E-2</c:v>
                </c:pt>
                <c:pt idx="199">
                  <c:v>2.4336E-2</c:v>
                </c:pt>
                <c:pt idx="200">
                  <c:v>2.4336E-2</c:v>
                </c:pt>
                <c:pt idx="201">
                  <c:v>2.4336E-2</c:v>
                </c:pt>
                <c:pt idx="202">
                  <c:v>2.4336E-2</c:v>
                </c:pt>
                <c:pt idx="203">
                  <c:v>2.4336E-2</c:v>
                </c:pt>
                <c:pt idx="204">
                  <c:v>2.4336E-2</c:v>
                </c:pt>
                <c:pt idx="205">
                  <c:v>2.4336E-2</c:v>
                </c:pt>
                <c:pt idx="206">
                  <c:v>2.4336E-2</c:v>
                </c:pt>
                <c:pt idx="207">
                  <c:v>2.4336E-2</c:v>
                </c:pt>
                <c:pt idx="208">
                  <c:v>2.4336E-2</c:v>
                </c:pt>
                <c:pt idx="209">
                  <c:v>2.4336E-2</c:v>
                </c:pt>
                <c:pt idx="210">
                  <c:v>2.4336E-2</c:v>
                </c:pt>
                <c:pt idx="211">
                  <c:v>2.4336E-2</c:v>
                </c:pt>
                <c:pt idx="212">
                  <c:v>2.4336E-2</c:v>
                </c:pt>
              </c:numCache>
            </c:numRef>
          </c:val>
          <c:smooth val="0"/>
          <c:extLst>
            <c:ext xmlns:c16="http://schemas.microsoft.com/office/drawing/2014/chart" uri="{C3380CC4-5D6E-409C-BE32-E72D297353CC}">
              <c16:uniqueId val="{00000009-33CD-424E-B737-AA6B83860D96}"/>
            </c:ext>
          </c:extLst>
        </c:ser>
        <c:ser>
          <c:idx val="10"/>
          <c:order val="10"/>
          <c:tx>
            <c:strRef>
              <c:f>label 10</c:f>
              <c:strCache>
                <c:ptCount val="1"/>
                <c:pt idx="0">
                  <c:v>Column Z</c:v>
                </c:pt>
              </c:strCache>
            </c:strRef>
          </c:tx>
          <c:spPr>
            <a:ln w="12600">
              <a:solidFill>
                <a:srgbClr val="C5000B"/>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0</c:f>
              <c:numCache>
                <c:formatCode>General</c:formatCode>
                <c:ptCount val="213"/>
                <c:pt idx="0">
                  <c:v>0</c:v>
                </c:pt>
                <c:pt idx="1">
                  <c:v>-9.8619999999999992E-3</c:v>
                </c:pt>
                <c:pt idx="2">
                  <c:v>-1.3535999999999999E-2</c:v>
                </c:pt>
                <c:pt idx="3">
                  <c:v>-1.6152E-2</c:v>
                </c:pt>
                <c:pt idx="4">
                  <c:v>-1.8367000000000001E-2</c:v>
                </c:pt>
                <c:pt idx="5">
                  <c:v>-2.0230000000000001E-2</c:v>
                </c:pt>
                <c:pt idx="6">
                  <c:v>-2.1658E-2</c:v>
                </c:pt>
                <c:pt idx="7">
                  <c:v>-2.2966E-2</c:v>
                </c:pt>
                <c:pt idx="8">
                  <c:v>-2.4480999999999999E-2</c:v>
                </c:pt>
                <c:pt idx="9">
                  <c:v>-2.6630000000000001E-2</c:v>
                </c:pt>
                <c:pt idx="10">
                  <c:v>-2.8211E-2</c:v>
                </c:pt>
                <c:pt idx="11">
                  <c:v>-2.9794000000000001E-2</c:v>
                </c:pt>
                <c:pt idx="12">
                  <c:v>-3.1133999999999998E-2</c:v>
                </c:pt>
                <c:pt idx="13">
                  <c:v>-3.252E-2</c:v>
                </c:pt>
                <c:pt idx="14">
                  <c:v>-3.3752999999999998E-2</c:v>
                </c:pt>
                <c:pt idx="15">
                  <c:v>-3.4708000000000003E-2</c:v>
                </c:pt>
                <c:pt idx="16">
                  <c:v>-3.5622000000000001E-2</c:v>
                </c:pt>
                <c:pt idx="17">
                  <c:v>-3.6720999999999997E-2</c:v>
                </c:pt>
                <c:pt idx="18">
                  <c:v>-3.8626000000000001E-2</c:v>
                </c:pt>
                <c:pt idx="19">
                  <c:v>-3.9667000000000001E-2</c:v>
                </c:pt>
                <c:pt idx="20">
                  <c:v>-4.0764000000000002E-2</c:v>
                </c:pt>
                <c:pt idx="21">
                  <c:v>-4.2666000000000003E-2</c:v>
                </c:pt>
                <c:pt idx="22">
                  <c:v>-4.5402999999999999E-2</c:v>
                </c:pt>
                <c:pt idx="23">
                  <c:v>-4.8045999999999998E-2</c:v>
                </c:pt>
                <c:pt idx="24">
                  <c:v>-4.9786999999999998E-2</c:v>
                </c:pt>
                <c:pt idx="25">
                  <c:v>-5.1369999999999999E-2</c:v>
                </c:pt>
                <c:pt idx="26">
                  <c:v>-5.3614000000000002E-2</c:v>
                </c:pt>
                <c:pt idx="27">
                  <c:v>-5.7236000000000002E-2</c:v>
                </c:pt>
                <c:pt idx="28">
                  <c:v>-5.9407000000000001E-2</c:v>
                </c:pt>
                <c:pt idx="29">
                  <c:v>-6.1268000000000003E-2</c:v>
                </c:pt>
                <c:pt idx="30">
                  <c:v>-6.4707000000000001E-2</c:v>
                </c:pt>
                <c:pt idx="31">
                  <c:v>-6.8180000000000004E-2</c:v>
                </c:pt>
                <c:pt idx="32">
                  <c:v>-7.0697999999999997E-2</c:v>
                </c:pt>
                <c:pt idx="33">
                  <c:v>-7.1649000000000004E-2</c:v>
                </c:pt>
                <c:pt idx="34">
                  <c:v>-7.1686E-2</c:v>
                </c:pt>
                <c:pt idx="35">
                  <c:v>-7.1220000000000006E-2</c:v>
                </c:pt>
                <c:pt idx="36">
                  <c:v>-7.0566000000000004E-2</c:v>
                </c:pt>
                <c:pt idx="37">
                  <c:v>-6.9803000000000004E-2</c:v>
                </c:pt>
                <c:pt idx="38">
                  <c:v>-6.9068000000000004E-2</c:v>
                </c:pt>
                <c:pt idx="39">
                  <c:v>-6.8415000000000004E-2</c:v>
                </c:pt>
                <c:pt idx="40">
                  <c:v>-6.7774000000000001E-2</c:v>
                </c:pt>
                <c:pt idx="41">
                  <c:v>-6.7030000000000006E-2</c:v>
                </c:pt>
                <c:pt idx="42">
                  <c:v>-6.6463999999999995E-2</c:v>
                </c:pt>
                <c:pt idx="43">
                  <c:v>-6.6143999999999994E-2</c:v>
                </c:pt>
                <c:pt idx="44">
                  <c:v>-6.5943000000000002E-2</c:v>
                </c:pt>
                <c:pt idx="45">
                  <c:v>-6.5805000000000002E-2</c:v>
                </c:pt>
                <c:pt idx="46">
                  <c:v>-6.5720000000000001E-2</c:v>
                </c:pt>
                <c:pt idx="47">
                  <c:v>-6.5643000000000007E-2</c:v>
                </c:pt>
                <c:pt idx="48">
                  <c:v>-6.5549999999999997E-2</c:v>
                </c:pt>
                <c:pt idx="49">
                  <c:v>-6.5471000000000001E-2</c:v>
                </c:pt>
                <c:pt idx="50">
                  <c:v>-6.5388000000000002E-2</c:v>
                </c:pt>
                <c:pt idx="51">
                  <c:v>-6.5277000000000002E-2</c:v>
                </c:pt>
                <c:pt idx="52">
                  <c:v>-6.5113000000000004E-2</c:v>
                </c:pt>
                <c:pt idx="53">
                  <c:v>-6.4921999999999994E-2</c:v>
                </c:pt>
                <c:pt idx="54">
                  <c:v>-6.4681000000000002E-2</c:v>
                </c:pt>
                <c:pt idx="55">
                  <c:v>-6.4452999999999996E-2</c:v>
                </c:pt>
                <c:pt idx="56">
                  <c:v>-6.4254000000000006E-2</c:v>
                </c:pt>
                <c:pt idx="57">
                  <c:v>-6.4046000000000006E-2</c:v>
                </c:pt>
                <c:pt idx="58">
                  <c:v>-6.3769000000000006E-2</c:v>
                </c:pt>
                <c:pt idx="59">
                  <c:v>-6.3425999999999996E-2</c:v>
                </c:pt>
                <c:pt idx="60">
                  <c:v>-6.3141000000000003E-2</c:v>
                </c:pt>
                <c:pt idx="61">
                  <c:v>-6.2956999999999999E-2</c:v>
                </c:pt>
                <c:pt idx="62">
                  <c:v>-6.2781000000000003E-2</c:v>
                </c:pt>
                <c:pt idx="63">
                  <c:v>-6.2581999999999999E-2</c:v>
                </c:pt>
                <c:pt idx="64">
                  <c:v>-6.2444E-2</c:v>
                </c:pt>
                <c:pt idx="65">
                  <c:v>-6.2342000000000002E-2</c:v>
                </c:pt>
                <c:pt idx="66">
                  <c:v>-6.2279000000000001E-2</c:v>
                </c:pt>
                <c:pt idx="67">
                  <c:v>-6.2229E-2</c:v>
                </c:pt>
                <c:pt idx="68">
                  <c:v>-6.2177999999999997E-2</c:v>
                </c:pt>
                <c:pt idx="69">
                  <c:v>-6.2120000000000002E-2</c:v>
                </c:pt>
                <c:pt idx="70">
                  <c:v>-6.2075999999999999E-2</c:v>
                </c:pt>
                <c:pt idx="71">
                  <c:v>-6.2032999999999998E-2</c:v>
                </c:pt>
                <c:pt idx="72">
                  <c:v>-6.1997999999999998E-2</c:v>
                </c:pt>
                <c:pt idx="73">
                  <c:v>-6.1966E-2</c:v>
                </c:pt>
                <c:pt idx="74">
                  <c:v>-6.1936999999999999E-2</c:v>
                </c:pt>
                <c:pt idx="75">
                  <c:v>-6.1920999999999997E-2</c:v>
                </c:pt>
                <c:pt idx="76">
                  <c:v>-6.1912000000000002E-2</c:v>
                </c:pt>
                <c:pt idx="77">
                  <c:v>-6.1906999999999997E-2</c:v>
                </c:pt>
                <c:pt idx="78">
                  <c:v>-6.1906000000000003E-2</c:v>
                </c:pt>
                <c:pt idx="79">
                  <c:v>-6.1907999999999998E-2</c:v>
                </c:pt>
                <c:pt idx="80">
                  <c:v>-6.1911000000000001E-2</c:v>
                </c:pt>
                <c:pt idx="81">
                  <c:v>-6.1913999999999997E-2</c:v>
                </c:pt>
                <c:pt idx="82">
                  <c:v>-6.1918000000000001E-2</c:v>
                </c:pt>
                <c:pt idx="83">
                  <c:v>-6.1921999999999998E-2</c:v>
                </c:pt>
                <c:pt idx="84">
                  <c:v>-6.1924E-2</c:v>
                </c:pt>
                <c:pt idx="85">
                  <c:v>-6.1925000000000001E-2</c:v>
                </c:pt>
                <c:pt idx="86">
                  <c:v>-6.1926000000000002E-2</c:v>
                </c:pt>
                <c:pt idx="87">
                  <c:v>-6.1926000000000002E-2</c:v>
                </c:pt>
                <c:pt idx="88">
                  <c:v>-6.1924E-2</c:v>
                </c:pt>
                <c:pt idx="89">
                  <c:v>-6.1921999999999998E-2</c:v>
                </c:pt>
                <c:pt idx="90">
                  <c:v>-6.1917E-2</c:v>
                </c:pt>
                <c:pt idx="91">
                  <c:v>-6.1911000000000001E-2</c:v>
                </c:pt>
                <c:pt idx="92">
                  <c:v>-6.1905000000000002E-2</c:v>
                </c:pt>
                <c:pt idx="93">
                  <c:v>-6.1900999999999998E-2</c:v>
                </c:pt>
                <c:pt idx="94">
                  <c:v>-6.1898000000000002E-2</c:v>
                </c:pt>
                <c:pt idx="95">
                  <c:v>-6.1896E-2</c:v>
                </c:pt>
                <c:pt idx="96">
                  <c:v>-6.1892999999999997E-2</c:v>
                </c:pt>
                <c:pt idx="97">
                  <c:v>-6.1890000000000001E-2</c:v>
                </c:pt>
                <c:pt idx="98">
                  <c:v>-6.1885000000000003E-2</c:v>
                </c:pt>
                <c:pt idx="99">
                  <c:v>-6.1880999999999999E-2</c:v>
                </c:pt>
                <c:pt idx="100">
                  <c:v>-6.1878000000000002E-2</c:v>
                </c:pt>
                <c:pt idx="101">
                  <c:v>-6.1874999999999999E-2</c:v>
                </c:pt>
                <c:pt idx="102">
                  <c:v>-6.1872999999999997E-2</c:v>
                </c:pt>
                <c:pt idx="103">
                  <c:v>-6.1870000000000001E-2</c:v>
                </c:pt>
                <c:pt idx="104">
                  <c:v>-6.1867999999999999E-2</c:v>
                </c:pt>
                <c:pt idx="105">
                  <c:v>-6.1866999999999998E-2</c:v>
                </c:pt>
                <c:pt idx="106">
                  <c:v>-6.1865000000000003E-2</c:v>
                </c:pt>
                <c:pt idx="107">
                  <c:v>-6.1862E-2</c:v>
                </c:pt>
                <c:pt idx="108">
                  <c:v>-6.1859999999999998E-2</c:v>
                </c:pt>
                <c:pt idx="109">
                  <c:v>-6.1858999999999997E-2</c:v>
                </c:pt>
                <c:pt idx="110">
                  <c:v>-6.1858000000000003E-2</c:v>
                </c:pt>
                <c:pt idx="111">
                  <c:v>-6.1857000000000002E-2</c:v>
                </c:pt>
                <c:pt idx="112">
                  <c:v>-6.1856000000000001E-2</c:v>
                </c:pt>
                <c:pt idx="113">
                  <c:v>-6.1855E-2</c:v>
                </c:pt>
                <c:pt idx="114">
                  <c:v>-6.1853999999999999E-2</c:v>
                </c:pt>
                <c:pt idx="115">
                  <c:v>-6.1853999999999999E-2</c:v>
                </c:pt>
                <c:pt idx="116">
                  <c:v>-6.1852999999999998E-2</c:v>
                </c:pt>
                <c:pt idx="117">
                  <c:v>-6.1852999999999998E-2</c:v>
                </c:pt>
                <c:pt idx="118">
                  <c:v>-6.1852999999999998E-2</c:v>
                </c:pt>
                <c:pt idx="119">
                  <c:v>-6.1852999999999998E-2</c:v>
                </c:pt>
                <c:pt idx="120">
                  <c:v>-6.1852999999999998E-2</c:v>
                </c:pt>
                <c:pt idx="121">
                  <c:v>-6.1852999999999998E-2</c:v>
                </c:pt>
                <c:pt idx="122">
                  <c:v>-6.1852999999999998E-2</c:v>
                </c:pt>
                <c:pt idx="123">
                  <c:v>-6.1851999999999997E-2</c:v>
                </c:pt>
                <c:pt idx="124">
                  <c:v>-6.1851999999999997E-2</c:v>
                </c:pt>
                <c:pt idx="125">
                  <c:v>-6.1851999999999997E-2</c:v>
                </c:pt>
                <c:pt idx="126">
                  <c:v>-6.1851999999999997E-2</c:v>
                </c:pt>
                <c:pt idx="127">
                  <c:v>-6.1851999999999997E-2</c:v>
                </c:pt>
                <c:pt idx="128">
                  <c:v>-6.1851999999999997E-2</c:v>
                </c:pt>
                <c:pt idx="129">
                  <c:v>-6.1851999999999997E-2</c:v>
                </c:pt>
                <c:pt idx="130">
                  <c:v>-6.1851999999999997E-2</c:v>
                </c:pt>
                <c:pt idx="131">
                  <c:v>-6.1851999999999997E-2</c:v>
                </c:pt>
                <c:pt idx="132">
                  <c:v>-6.1851999999999997E-2</c:v>
                </c:pt>
                <c:pt idx="133">
                  <c:v>-6.1851999999999997E-2</c:v>
                </c:pt>
                <c:pt idx="134">
                  <c:v>-6.1851999999999997E-2</c:v>
                </c:pt>
                <c:pt idx="135">
                  <c:v>-6.1851999999999997E-2</c:v>
                </c:pt>
                <c:pt idx="136">
                  <c:v>-6.1851999999999997E-2</c:v>
                </c:pt>
                <c:pt idx="137">
                  <c:v>-6.1851999999999997E-2</c:v>
                </c:pt>
                <c:pt idx="138">
                  <c:v>-6.1851999999999997E-2</c:v>
                </c:pt>
                <c:pt idx="139">
                  <c:v>-6.1851999999999997E-2</c:v>
                </c:pt>
                <c:pt idx="140">
                  <c:v>-6.1851999999999997E-2</c:v>
                </c:pt>
                <c:pt idx="141">
                  <c:v>-6.1851999999999997E-2</c:v>
                </c:pt>
                <c:pt idx="142">
                  <c:v>-6.1851999999999997E-2</c:v>
                </c:pt>
                <c:pt idx="143">
                  <c:v>-6.1851999999999997E-2</c:v>
                </c:pt>
                <c:pt idx="144">
                  <c:v>-6.1851999999999997E-2</c:v>
                </c:pt>
                <c:pt idx="145">
                  <c:v>-6.1851999999999997E-2</c:v>
                </c:pt>
                <c:pt idx="146">
                  <c:v>-6.1851999999999997E-2</c:v>
                </c:pt>
                <c:pt idx="147">
                  <c:v>-6.1851999999999997E-2</c:v>
                </c:pt>
                <c:pt idx="148">
                  <c:v>-6.1851999999999997E-2</c:v>
                </c:pt>
                <c:pt idx="149">
                  <c:v>-6.1851999999999997E-2</c:v>
                </c:pt>
                <c:pt idx="150">
                  <c:v>-6.1851999999999997E-2</c:v>
                </c:pt>
                <c:pt idx="151">
                  <c:v>-6.1851999999999997E-2</c:v>
                </c:pt>
                <c:pt idx="152">
                  <c:v>-6.1851999999999997E-2</c:v>
                </c:pt>
                <c:pt idx="153">
                  <c:v>-6.1851999999999997E-2</c:v>
                </c:pt>
                <c:pt idx="154">
                  <c:v>-6.1851999999999997E-2</c:v>
                </c:pt>
                <c:pt idx="155">
                  <c:v>-6.1851999999999997E-2</c:v>
                </c:pt>
                <c:pt idx="156">
                  <c:v>-6.1851999999999997E-2</c:v>
                </c:pt>
                <c:pt idx="157">
                  <c:v>-6.1851999999999997E-2</c:v>
                </c:pt>
                <c:pt idx="158">
                  <c:v>-6.1851999999999997E-2</c:v>
                </c:pt>
                <c:pt idx="159">
                  <c:v>-6.1851999999999997E-2</c:v>
                </c:pt>
                <c:pt idx="160">
                  <c:v>-6.1851999999999997E-2</c:v>
                </c:pt>
                <c:pt idx="161">
                  <c:v>-6.1851999999999997E-2</c:v>
                </c:pt>
                <c:pt idx="162">
                  <c:v>-6.1851999999999997E-2</c:v>
                </c:pt>
                <c:pt idx="163">
                  <c:v>-6.1851999999999997E-2</c:v>
                </c:pt>
                <c:pt idx="164">
                  <c:v>-6.1851999999999997E-2</c:v>
                </c:pt>
                <c:pt idx="165">
                  <c:v>-6.1851999999999997E-2</c:v>
                </c:pt>
                <c:pt idx="166">
                  <c:v>-6.1851999999999997E-2</c:v>
                </c:pt>
                <c:pt idx="167">
                  <c:v>-6.1851999999999997E-2</c:v>
                </c:pt>
                <c:pt idx="168">
                  <c:v>-6.1851999999999997E-2</c:v>
                </c:pt>
                <c:pt idx="169">
                  <c:v>-6.1851999999999997E-2</c:v>
                </c:pt>
                <c:pt idx="170">
                  <c:v>-6.1851999999999997E-2</c:v>
                </c:pt>
                <c:pt idx="171">
                  <c:v>-6.1851999999999997E-2</c:v>
                </c:pt>
                <c:pt idx="172">
                  <c:v>-6.1851999999999997E-2</c:v>
                </c:pt>
                <c:pt idx="173">
                  <c:v>-6.1851999999999997E-2</c:v>
                </c:pt>
                <c:pt idx="174">
                  <c:v>-6.1851999999999997E-2</c:v>
                </c:pt>
                <c:pt idx="175">
                  <c:v>-6.1851999999999997E-2</c:v>
                </c:pt>
                <c:pt idx="176">
                  <c:v>-6.1851999999999997E-2</c:v>
                </c:pt>
                <c:pt idx="177">
                  <c:v>-6.1851999999999997E-2</c:v>
                </c:pt>
                <c:pt idx="178">
                  <c:v>-6.1851999999999997E-2</c:v>
                </c:pt>
                <c:pt idx="179">
                  <c:v>-6.1851999999999997E-2</c:v>
                </c:pt>
                <c:pt idx="180">
                  <c:v>-6.1851999999999997E-2</c:v>
                </c:pt>
                <c:pt idx="181">
                  <c:v>-6.1851999999999997E-2</c:v>
                </c:pt>
                <c:pt idx="182">
                  <c:v>-6.1851999999999997E-2</c:v>
                </c:pt>
                <c:pt idx="183">
                  <c:v>-6.1851999999999997E-2</c:v>
                </c:pt>
                <c:pt idx="184">
                  <c:v>-6.1851999999999997E-2</c:v>
                </c:pt>
                <c:pt idx="185">
                  <c:v>-6.1851999999999997E-2</c:v>
                </c:pt>
                <c:pt idx="186">
                  <c:v>-6.1851999999999997E-2</c:v>
                </c:pt>
                <c:pt idx="187">
                  <c:v>-6.1851999999999997E-2</c:v>
                </c:pt>
                <c:pt idx="188">
                  <c:v>-6.1851999999999997E-2</c:v>
                </c:pt>
                <c:pt idx="189">
                  <c:v>-6.1851999999999997E-2</c:v>
                </c:pt>
                <c:pt idx="190">
                  <c:v>-6.1851999999999997E-2</c:v>
                </c:pt>
                <c:pt idx="191">
                  <c:v>-6.1851999999999997E-2</c:v>
                </c:pt>
                <c:pt idx="192">
                  <c:v>-6.1851999999999997E-2</c:v>
                </c:pt>
                <c:pt idx="193">
                  <c:v>-6.1851999999999997E-2</c:v>
                </c:pt>
                <c:pt idx="194">
                  <c:v>-6.1851999999999997E-2</c:v>
                </c:pt>
                <c:pt idx="195">
                  <c:v>-6.1851999999999997E-2</c:v>
                </c:pt>
                <c:pt idx="196">
                  <c:v>-6.1851999999999997E-2</c:v>
                </c:pt>
                <c:pt idx="197">
                  <c:v>-6.1851999999999997E-2</c:v>
                </c:pt>
                <c:pt idx="198">
                  <c:v>-6.1851999999999997E-2</c:v>
                </c:pt>
                <c:pt idx="199">
                  <c:v>-6.1851999999999997E-2</c:v>
                </c:pt>
                <c:pt idx="200">
                  <c:v>-6.1851999999999997E-2</c:v>
                </c:pt>
                <c:pt idx="201">
                  <c:v>-6.1851999999999997E-2</c:v>
                </c:pt>
                <c:pt idx="202">
                  <c:v>-6.1851999999999997E-2</c:v>
                </c:pt>
                <c:pt idx="203">
                  <c:v>-6.1851999999999997E-2</c:v>
                </c:pt>
                <c:pt idx="204">
                  <c:v>-6.1851999999999997E-2</c:v>
                </c:pt>
                <c:pt idx="205">
                  <c:v>-6.1851999999999997E-2</c:v>
                </c:pt>
                <c:pt idx="206">
                  <c:v>-6.1851999999999997E-2</c:v>
                </c:pt>
                <c:pt idx="207">
                  <c:v>-6.1851999999999997E-2</c:v>
                </c:pt>
                <c:pt idx="208">
                  <c:v>-6.1851999999999997E-2</c:v>
                </c:pt>
                <c:pt idx="209">
                  <c:v>-6.1851999999999997E-2</c:v>
                </c:pt>
                <c:pt idx="210">
                  <c:v>-6.1851999999999997E-2</c:v>
                </c:pt>
                <c:pt idx="211">
                  <c:v>-6.1851999999999997E-2</c:v>
                </c:pt>
                <c:pt idx="212">
                  <c:v>-6.1851999999999997E-2</c:v>
                </c:pt>
              </c:numCache>
            </c:numRef>
          </c:val>
          <c:smooth val="0"/>
          <c:extLst>
            <c:ext xmlns:c16="http://schemas.microsoft.com/office/drawing/2014/chart" uri="{C3380CC4-5D6E-409C-BE32-E72D297353CC}">
              <c16:uniqueId val="{0000000A-33CD-424E-B737-AA6B83860D96}"/>
            </c:ext>
          </c:extLst>
        </c:ser>
        <c:ser>
          <c:idx val="11"/>
          <c:order val="11"/>
          <c:tx>
            <c:strRef>
              <c:f>label 11</c:f>
              <c:strCache>
                <c:ptCount val="1"/>
                <c:pt idx="0">
                  <c:v>Column AA</c:v>
                </c:pt>
              </c:strCache>
            </c:strRef>
          </c:tx>
          <c:spPr>
            <a:ln w="12600">
              <a:solidFill>
                <a:srgbClr val="0084D1"/>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1</c:f>
              <c:numCache>
                <c:formatCode>General</c:formatCode>
                <c:ptCount val="213"/>
                <c:pt idx="0">
                  <c:v>0</c:v>
                </c:pt>
                <c:pt idx="1">
                  <c:v>-3.5934000000000001E-2</c:v>
                </c:pt>
                <c:pt idx="2">
                  <c:v>-4.9501000000000003E-2</c:v>
                </c:pt>
                <c:pt idx="3">
                  <c:v>-5.9059E-2</c:v>
                </c:pt>
                <c:pt idx="4">
                  <c:v>-6.7205000000000001E-2</c:v>
                </c:pt>
                <c:pt idx="5">
                  <c:v>-7.4229000000000003E-2</c:v>
                </c:pt>
                <c:pt idx="6">
                  <c:v>-7.9801999999999998E-2</c:v>
                </c:pt>
                <c:pt idx="7">
                  <c:v>-8.5066000000000003E-2</c:v>
                </c:pt>
                <c:pt idx="8">
                  <c:v>-9.1225000000000001E-2</c:v>
                </c:pt>
                <c:pt idx="9">
                  <c:v>-9.9829000000000001E-2</c:v>
                </c:pt>
                <c:pt idx="10">
                  <c:v>-0.10616</c:v>
                </c:pt>
                <c:pt idx="11">
                  <c:v>-0.11284</c:v>
                </c:pt>
                <c:pt idx="12">
                  <c:v>-0.11885</c:v>
                </c:pt>
                <c:pt idx="13">
                  <c:v>-0.12526300000000001</c:v>
                </c:pt>
                <c:pt idx="14">
                  <c:v>-0.13097800000000001</c:v>
                </c:pt>
                <c:pt idx="15">
                  <c:v>-0.13531000000000001</c:v>
                </c:pt>
                <c:pt idx="16">
                  <c:v>-0.13938600000000001</c:v>
                </c:pt>
                <c:pt idx="17">
                  <c:v>-0.14427200000000001</c:v>
                </c:pt>
                <c:pt idx="18">
                  <c:v>-0.15279599999999999</c:v>
                </c:pt>
                <c:pt idx="19">
                  <c:v>-0.15751399999999999</c:v>
                </c:pt>
                <c:pt idx="20">
                  <c:v>-0.16253200000000001</c:v>
                </c:pt>
                <c:pt idx="21">
                  <c:v>-0.17133599999999999</c:v>
                </c:pt>
                <c:pt idx="22">
                  <c:v>-0.18414900000000001</c:v>
                </c:pt>
                <c:pt idx="23">
                  <c:v>-0.19587499999999999</c:v>
                </c:pt>
                <c:pt idx="24">
                  <c:v>-0.20322100000000001</c:v>
                </c:pt>
                <c:pt idx="25">
                  <c:v>-0.20977899999999999</c:v>
                </c:pt>
                <c:pt idx="26">
                  <c:v>-0.21900900000000001</c:v>
                </c:pt>
                <c:pt idx="27">
                  <c:v>-0.23394799999999999</c:v>
                </c:pt>
                <c:pt idx="28">
                  <c:v>-0.242953</c:v>
                </c:pt>
                <c:pt idx="29">
                  <c:v>-0.25065700000000002</c:v>
                </c:pt>
                <c:pt idx="30">
                  <c:v>-0.26489099999999999</c:v>
                </c:pt>
                <c:pt idx="31">
                  <c:v>-0.27929100000000001</c:v>
                </c:pt>
                <c:pt idx="32">
                  <c:v>-0.28972799999999999</c:v>
                </c:pt>
                <c:pt idx="33">
                  <c:v>-0.29353800000000002</c:v>
                </c:pt>
                <c:pt idx="34">
                  <c:v>-0.29346800000000001</c:v>
                </c:pt>
                <c:pt idx="35">
                  <c:v>-0.29126299999999999</c:v>
                </c:pt>
                <c:pt idx="36">
                  <c:v>-0.288331</c:v>
                </c:pt>
                <c:pt idx="37">
                  <c:v>-0.28499799999999997</c:v>
                </c:pt>
                <c:pt idx="38">
                  <c:v>-0.281833</c:v>
                </c:pt>
                <c:pt idx="39">
                  <c:v>-0.27904000000000001</c:v>
                </c:pt>
                <c:pt idx="40">
                  <c:v>-0.27631800000000001</c:v>
                </c:pt>
                <c:pt idx="41">
                  <c:v>-0.27321200000000001</c:v>
                </c:pt>
                <c:pt idx="42">
                  <c:v>-0.27093</c:v>
                </c:pt>
                <c:pt idx="43">
                  <c:v>-0.26972299999999999</c:v>
                </c:pt>
                <c:pt idx="44">
                  <c:v>-0.26904499999999998</c:v>
                </c:pt>
                <c:pt idx="45">
                  <c:v>-0.268652</c:v>
                </c:pt>
                <c:pt idx="46">
                  <c:v>-0.268457</c:v>
                </c:pt>
                <c:pt idx="47">
                  <c:v>-0.26830599999999999</c:v>
                </c:pt>
                <c:pt idx="48">
                  <c:v>-0.26814199999999999</c:v>
                </c:pt>
                <c:pt idx="49">
                  <c:v>-0.268013</c:v>
                </c:pt>
                <c:pt idx="50">
                  <c:v>-0.26787699999999998</c:v>
                </c:pt>
                <c:pt idx="51">
                  <c:v>-0.26768599999999998</c:v>
                </c:pt>
                <c:pt idx="52">
                  <c:v>-0.26738699999999999</c:v>
                </c:pt>
                <c:pt idx="53">
                  <c:v>-0.267009</c:v>
                </c:pt>
                <c:pt idx="54">
                  <c:v>-0.26650400000000002</c:v>
                </c:pt>
                <c:pt idx="55">
                  <c:v>-0.26598899999999998</c:v>
                </c:pt>
                <c:pt idx="56">
                  <c:v>-0.26550400000000002</c:v>
                </c:pt>
                <c:pt idx="57">
                  <c:v>-0.264955</c:v>
                </c:pt>
                <c:pt idx="58">
                  <c:v>-0.26418399999999997</c:v>
                </c:pt>
                <c:pt idx="59">
                  <c:v>-0.26319199999999998</c:v>
                </c:pt>
                <c:pt idx="60">
                  <c:v>-0.262351</c:v>
                </c:pt>
                <c:pt idx="61">
                  <c:v>-0.26179400000000003</c:v>
                </c:pt>
                <c:pt idx="62">
                  <c:v>-0.26124999999999998</c:v>
                </c:pt>
                <c:pt idx="63">
                  <c:v>-0.26061299999999998</c:v>
                </c:pt>
                <c:pt idx="64">
                  <c:v>-0.260156</c:v>
                </c:pt>
                <c:pt idx="65">
                  <c:v>-0.25980199999999998</c:v>
                </c:pt>
                <c:pt idx="66">
                  <c:v>-0.25956899999999999</c:v>
                </c:pt>
                <c:pt idx="67">
                  <c:v>-0.25937700000000002</c:v>
                </c:pt>
                <c:pt idx="68">
                  <c:v>-0.25917200000000001</c:v>
                </c:pt>
                <c:pt idx="69">
                  <c:v>-0.25891399999999998</c:v>
                </c:pt>
                <c:pt idx="70">
                  <c:v>-0.258689</c:v>
                </c:pt>
                <c:pt idx="71">
                  <c:v>-0.25843899999999997</c:v>
                </c:pt>
                <c:pt idx="72">
                  <c:v>-0.25820599999999999</c:v>
                </c:pt>
                <c:pt idx="73">
                  <c:v>-0.25796400000000003</c:v>
                </c:pt>
                <c:pt idx="74">
                  <c:v>-0.25770799999999999</c:v>
                </c:pt>
                <c:pt idx="75">
                  <c:v>-0.25752999999999998</c:v>
                </c:pt>
                <c:pt idx="76">
                  <c:v>-0.25739600000000001</c:v>
                </c:pt>
                <c:pt idx="77">
                  <c:v>-0.25728699999999999</c:v>
                </c:pt>
                <c:pt idx="78">
                  <c:v>-0.25720500000000002</c:v>
                </c:pt>
                <c:pt idx="79">
                  <c:v>-0.25714999999999999</c:v>
                </c:pt>
                <c:pt idx="80">
                  <c:v>-0.257106</c:v>
                </c:pt>
                <c:pt idx="81">
                  <c:v>-0.25706400000000001</c:v>
                </c:pt>
                <c:pt idx="82">
                  <c:v>-0.25701800000000002</c:v>
                </c:pt>
                <c:pt idx="83">
                  <c:v>-0.25697799999999998</c:v>
                </c:pt>
                <c:pt idx="84">
                  <c:v>-0.25694699999999998</c:v>
                </c:pt>
                <c:pt idx="85">
                  <c:v>-0.25692100000000001</c:v>
                </c:pt>
                <c:pt idx="86">
                  <c:v>-0.25689400000000001</c:v>
                </c:pt>
                <c:pt idx="87">
                  <c:v>-0.25687199999999999</c:v>
                </c:pt>
                <c:pt idx="88">
                  <c:v>-0.25685799999999998</c:v>
                </c:pt>
                <c:pt idx="89">
                  <c:v>-0.25684800000000002</c:v>
                </c:pt>
                <c:pt idx="90">
                  <c:v>-0.25683899999999998</c:v>
                </c:pt>
                <c:pt idx="91">
                  <c:v>-0.256828</c:v>
                </c:pt>
                <c:pt idx="92">
                  <c:v>-0.25681799999999999</c:v>
                </c:pt>
                <c:pt idx="93">
                  <c:v>-0.25681199999999998</c:v>
                </c:pt>
                <c:pt idx="94">
                  <c:v>-0.25680700000000001</c:v>
                </c:pt>
                <c:pt idx="95">
                  <c:v>-0.25680399999999998</c:v>
                </c:pt>
                <c:pt idx="96">
                  <c:v>-0.256801</c:v>
                </c:pt>
                <c:pt idx="97">
                  <c:v>-0.25679600000000002</c:v>
                </c:pt>
                <c:pt idx="98">
                  <c:v>-0.25679099999999999</c:v>
                </c:pt>
                <c:pt idx="99">
                  <c:v>-0.25678699999999999</c:v>
                </c:pt>
                <c:pt idx="100">
                  <c:v>-0.25678299999999998</c:v>
                </c:pt>
                <c:pt idx="101">
                  <c:v>-0.25678099999999998</c:v>
                </c:pt>
                <c:pt idx="102">
                  <c:v>-0.25677899999999998</c:v>
                </c:pt>
                <c:pt idx="103">
                  <c:v>-0.256776</c:v>
                </c:pt>
                <c:pt idx="104">
                  <c:v>-0.256774</c:v>
                </c:pt>
                <c:pt idx="105">
                  <c:v>-0.25677299999999997</c:v>
                </c:pt>
                <c:pt idx="106">
                  <c:v>-0.25677100000000003</c:v>
                </c:pt>
                <c:pt idx="107">
                  <c:v>-0.256768</c:v>
                </c:pt>
                <c:pt idx="108">
                  <c:v>-0.25676599999999999</c:v>
                </c:pt>
                <c:pt idx="109">
                  <c:v>-0.25676500000000002</c:v>
                </c:pt>
                <c:pt idx="110">
                  <c:v>-0.25676399999999999</c:v>
                </c:pt>
                <c:pt idx="111">
                  <c:v>-0.25676399999999999</c:v>
                </c:pt>
                <c:pt idx="112">
                  <c:v>-0.25676300000000002</c:v>
                </c:pt>
                <c:pt idx="113">
                  <c:v>-0.25676300000000002</c:v>
                </c:pt>
                <c:pt idx="114">
                  <c:v>-0.25676300000000002</c:v>
                </c:pt>
                <c:pt idx="115">
                  <c:v>-0.25676300000000002</c:v>
                </c:pt>
                <c:pt idx="116">
                  <c:v>-0.25676199999999999</c:v>
                </c:pt>
                <c:pt idx="117">
                  <c:v>-0.25676199999999999</c:v>
                </c:pt>
                <c:pt idx="118">
                  <c:v>-0.25676199999999999</c:v>
                </c:pt>
                <c:pt idx="119">
                  <c:v>-0.25676199999999999</c:v>
                </c:pt>
                <c:pt idx="120">
                  <c:v>-0.25676199999999999</c:v>
                </c:pt>
                <c:pt idx="121">
                  <c:v>-0.25676199999999999</c:v>
                </c:pt>
                <c:pt idx="122">
                  <c:v>-0.25676199999999999</c:v>
                </c:pt>
                <c:pt idx="123">
                  <c:v>-0.25676199999999999</c:v>
                </c:pt>
                <c:pt idx="124">
                  <c:v>-0.25676199999999999</c:v>
                </c:pt>
                <c:pt idx="125">
                  <c:v>-0.25676199999999999</c:v>
                </c:pt>
                <c:pt idx="126">
                  <c:v>-0.25676199999999999</c:v>
                </c:pt>
                <c:pt idx="127">
                  <c:v>-0.25676199999999999</c:v>
                </c:pt>
                <c:pt idx="128">
                  <c:v>-0.25676199999999999</c:v>
                </c:pt>
                <c:pt idx="129">
                  <c:v>-0.25676199999999999</c:v>
                </c:pt>
                <c:pt idx="130">
                  <c:v>-0.25676199999999999</c:v>
                </c:pt>
                <c:pt idx="131">
                  <c:v>-0.25676199999999999</c:v>
                </c:pt>
                <c:pt idx="132">
                  <c:v>-0.25676199999999999</c:v>
                </c:pt>
                <c:pt idx="133">
                  <c:v>-0.25676199999999999</c:v>
                </c:pt>
                <c:pt idx="134">
                  <c:v>-0.25676199999999999</c:v>
                </c:pt>
                <c:pt idx="135">
                  <c:v>-0.25676199999999999</c:v>
                </c:pt>
                <c:pt idx="136">
                  <c:v>-0.25676199999999999</c:v>
                </c:pt>
                <c:pt idx="137">
                  <c:v>-0.25676199999999999</c:v>
                </c:pt>
                <c:pt idx="138">
                  <c:v>-0.25676199999999999</c:v>
                </c:pt>
                <c:pt idx="139">
                  <c:v>-0.25676199999999999</c:v>
                </c:pt>
                <c:pt idx="140">
                  <c:v>-0.25676199999999999</c:v>
                </c:pt>
                <c:pt idx="141">
                  <c:v>-0.25676199999999999</c:v>
                </c:pt>
                <c:pt idx="142">
                  <c:v>-0.25676199999999999</c:v>
                </c:pt>
                <c:pt idx="143">
                  <c:v>-0.25676199999999999</c:v>
                </c:pt>
                <c:pt idx="144">
                  <c:v>-0.25676199999999999</c:v>
                </c:pt>
                <c:pt idx="145">
                  <c:v>-0.25676199999999999</c:v>
                </c:pt>
                <c:pt idx="146">
                  <c:v>-0.25676199999999999</c:v>
                </c:pt>
                <c:pt idx="147">
                  <c:v>-0.25676199999999999</c:v>
                </c:pt>
                <c:pt idx="148">
                  <c:v>-0.25676199999999999</c:v>
                </c:pt>
                <c:pt idx="149">
                  <c:v>-0.25676199999999999</c:v>
                </c:pt>
                <c:pt idx="150">
                  <c:v>-0.25676199999999999</c:v>
                </c:pt>
                <c:pt idx="151">
                  <c:v>-0.25676199999999999</c:v>
                </c:pt>
                <c:pt idx="152">
                  <c:v>-0.25676199999999999</c:v>
                </c:pt>
                <c:pt idx="153">
                  <c:v>-0.25676199999999999</c:v>
                </c:pt>
                <c:pt idx="154">
                  <c:v>-0.25676199999999999</c:v>
                </c:pt>
                <c:pt idx="155">
                  <c:v>-0.25676199999999999</c:v>
                </c:pt>
                <c:pt idx="156">
                  <c:v>-0.25676199999999999</c:v>
                </c:pt>
                <c:pt idx="157">
                  <c:v>-0.25676199999999999</c:v>
                </c:pt>
                <c:pt idx="158">
                  <c:v>-0.25676199999999999</c:v>
                </c:pt>
                <c:pt idx="159">
                  <c:v>-0.25676199999999999</c:v>
                </c:pt>
                <c:pt idx="160">
                  <c:v>-0.25676199999999999</c:v>
                </c:pt>
                <c:pt idx="161">
                  <c:v>-0.25676199999999999</c:v>
                </c:pt>
                <c:pt idx="162">
                  <c:v>-0.25676199999999999</c:v>
                </c:pt>
                <c:pt idx="163">
                  <c:v>-0.25676199999999999</c:v>
                </c:pt>
                <c:pt idx="164">
                  <c:v>-0.25676199999999999</c:v>
                </c:pt>
                <c:pt idx="165">
                  <c:v>-0.25676199999999999</c:v>
                </c:pt>
                <c:pt idx="166">
                  <c:v>-0.25676199999999999</c:v>
                </c:pt>
                <c:pt idx="167">
                  <c:v>-0.25676199999999999</c:v>
                </c:pt>
                <c:pt idx="168">
                  <c:v>-0.25676199999999999</c:v>
                </c:pt>
                <c:pt idx="169">
                  <c:v>-0.25676199999999999</c:v>
                </c:pt>
                <c:pt idx="170">
                  <c:v>-0.25676199999999999</c:v>
                </c:pt>
                <c:pt idx="171">
                  <c:v>-0.25676199999999999</c:v>
                </c:pt>
                <c:pt idx="172">
                  <c:v>-0.25676199999999999</c:v>
                </c:pt>
                <c:pt idx="173">
                  <c:v>-0.25676199999999999</c:v>
                </c:pt>
                <c:pt idx="174">
                  <c:v>-0.25676199999999999</c:v>
                </c:pt>
                <c:pt idx="175">
                  <c:v>-0.25676199999999999</c:v>
                </c:pt>
                <c:pt idx="176">
                  <c:v>-0.25676199999999999</c:v>
                </c:pt>
                <c:pt idx="177">
                  <c:v>-0.25676199999999999</c:v>
                </c:pt>
                <c:pt idx="178">
                  <c:v>-0.25676199999999999</c:v>
                </c:pt>
                <c:pt idx="179">
                  <c:v>-0.25676199999999999</c:v>
                </c:pt>
                <c:pt idx="180">
                  <c:v>-0.25676199999999999</c:v>
                </c:pt>
                <c:pt idx="181">
                  <c:v>-0.25676199999999999</c:v>
                </c:pt>
                <c:pt idx="182">
                  <c:v>-0.25676199999999999</c:v>
                </c:pt>
                <c:pt idx="183">
                  <c:v>-0.25676199999999999</c:v>
                </c:pt>
                <c:pt idx="184">
                  <c:v>-0.25676199999999999</c:v>
                </c:pt>
                <c:pt idx="185">
                  <c:v>-0.25676199999999999</c:v>
                </c:pt>
                <c:pt idx="186">
                  <c:v>-0.25676199999999999</c:v>
                </c:pt>
                <c:pt idx="187">
                  <c:v>-0.25676199999999999</c:v>
                </c:pt>
                <c:pt idx="188">
                  <c:v>-0.25676199999999999</c:v>
                </c:pt>
                <c:pt idx="189">
                  <c:v>-0.25676199999999999</c:v>
                </c:pt>
                <c:pt idx="190">
                  <c:v>-0.25676199999999999</c:v>
                </c:pt>
                <c:pt idx="191">
                  <c:v>-0.25676199999999999</c:v>
                </c:pt>
                <c:pt idx="192">
                  <c:v>-0.25676199999999999</c:v>
                </c:pt>
                <c:pt idx="193">
                  <c:v>-0.25676199999999999</c:v>
                </c:pt>
                <c:pt idx="194">
                  <c:v>-0.25676199999999999</c:v>
                </c:pt>
                <c:pt idx="195">
                  <c:v>-0.25676199999999999</c:v>
                </c:pt>
                <c:pt idx="196">
                  <c:v>-0.25676199999999999</c:v>
                </c:pt>
                <c:pt idx="197">
                  <c:v>-0.25676199999999999</c:v>
                </c:pt>
                <c:pt idx="198">
                  <c:v>-0.25676199999999999</c:v>
                </c:pt>
                <c:pt idx="199">
                  <c:v>-0.25676199999999999</c:v>
                </c:pt>
                <c:pt idx="200">
                  <c:v>-0.25676199999999999</c:v>
                </c:pt>
                <c:pt idx="201">
                  <c:v>-0.25676199999999999</c:v>
                </c:pt>
                <c:pt idx="202">
                  <c:v>-0.25676199999999999</c:v>
                </c:pt>
                <c:pt idx="203">
                  <c:v>-0.25676199999999999</c:v>
                </c:pt>
                <c:pt idx="204">
                  <c:v>-0.25676199999999999</c:v>
                </c:pt>
                <c:pt idx="205">
                  <c:v>-0.25676199999999999</c:v>
                </c:pt>
                <c:pt idx="206">
                  <c:v>-0.25676199999999999</c:v>
                </c:pt>
                <c:pt idx="207">
                  <c:v>-0.25676199999999999</c:v>
                </c:pt>
                <c:pt idx="208">
                  <c:v>-0.25676199999999999</c:v>
                </c:pt>
                <c:pt idx="209">
                  <c:v>-0.25676199999999999</c:v>
                </c:pt>
                <c:pt idx="210">
                  <c:v>-0.25676199999999999</c:v>
                </c:pt>
                <c:pt idx="211">
                  <c:v>-0.25676199999999999</c:v>
                </c:pt>
                <c:pt idx="212">
                  <c:v>-0.25676199999999999</c:v>
                </c:pt>
              </c:numCache>
            </c:numRef>
          </c:val>
          <c:smooth val="0"/>
          <c:extLst>
            <c:ext xmlns:c16="http://schemas.microsoft.com/office/drawing/2014/chart" uri="{C3380CC4-5D6E-409C-BE32-E72D297353CC}">
              <c16:uniqueId val="{0000000B-33CD-424E-B737-AA6B83860D96}"/>
            </c:ext>
          </c:extLst>
        </c:ser>
        <c:ser>
          <c:idx val="12"/>
          <c:order val="12"/>
          <c:tx>
            <c:strRef>
              <c:f>label 12</c:f>
              <c:strCache>
                <c:ptCount val="1"/>
                <c:pt idx="0">
                  <c:v>Column AB</c:v>
                </c:pt>
              </c:strCache>
            </c:strRef>
          </c:tx>
          <c:spPr>
            <a:ln w="12600">
              <a:solidFill>
                <a:srgbClr val="004586"/>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2</c:f>
              <c:numCache>
                <c:formatCode>General</c:formatCode>
                <c:ptCount val="213"/>
                <c:pt idx="0">
                  <c:v>0</c:v>
                </c:pt>
                <c:pt idx="1">
                  <c:v>-2.8041E-2</c:v>
                </c:pt>
                <c:pt idx="2">
                  <c:v>-3.8568999999999999E-2</c:v>
                </c:pt>
                <c:pt idx="3">
                  <c:v>-4.6161000000000001E-2</c:v>
                </c:pt>
                <c:pt idx="4">
                  <c:v>-5.2668E-2</c:v>
                </c:pt>
                <c:pt idx="5">
                  <c:v>-5.8271000000000003E-2</c:v>
                </c:pt>
                <c:pt idx="6">
                  <c:v>-6.2703999999999996E-2</c:v>
                </c:pt>
                <c:pt idx="7">
                  <c:v>-6.6817000000000001E-2</c:v>
                </c:pt>
                <c:pt idx="8">
                  <c:v>-7.1467000000000003E-2</c:v>
                </c:pt>
                <c:pt idx="9">
                  <c:v>-7.7711000000000002E-2</c:v>
                </c:pt>
                <c:pt idx="10">
                  <c:v>-8.2110000000000002E-2</c:v>
                </c:pt>
                <c:pt idx="11">
                  <c:v>-8.6655999999999997E-2</c:v>
                </c:pt>
                <c:pt idx="12">
                  <c:v>-9.0708999999999998E-2</c:v>
                </c:pt>
                <c:pt idx="13">
                  <c:v>-9.5023999999999997E-2</c:v>
                </c:pt>
                <c:pt idx="14">
                  <c:v>-9.8901000000000003E-2</c:v>
                </c:pt>
                <c:pt idx="15">
                  <c:v>-0.10195799999999999</c:v>
                </c:pt>
                <c:pt idx="16">
                  <c:v>-0.10496</c:v>
                </c:pt>
                <c:pt idx="17">
                  <c:v>-0.10864600000000001</c:v>
                </c:pt>
                <c:pt idx="18">
                  <c:v>-0.115162</c:v>
                </c:pt>
                <c:pt idx="19">
                  <c:v>-0.1188</c:v>
                </c:pt>
                <c:pt idx="20">
                  <c:v>-0.122644</c:v>
                </c:pt>
                <c:pt idx="21">
                  <c:v>-0.129356</c:v>
                </c:pt>
                <c:pt idx="22">
                  <c:v>-0.13914199999999999</c:v>
                </c:pt>
                <c:pt idx="23">
                  <c:v>-0.14832899999999999</c:v>
                </c:pt>
                <c:pt idx="24">
                  <c:v>-0.15418699999999999</c:v>
                </c:pt>
                <c:pt idx="25">
                  <c:v>-0.159391</c:v>
                </c:pt>
                <c:pt idx="26">
                  <c:v>-0.16666900000000001</c:v>
                </c:pt>
                <c:pt idx="27">
                  <c:v>-0.17837500000000001</c:v>
                </c:pt>
                <c:pt idx="28">
                  <c:v>-0.18540999999999999</c:v>
                </c:pt>
                <c:pt idx="29">
                  <c:v>-0.19139700000000001</c:v>
                </c:pt>
                <c:pt idx="30">
                  <c:v>-0.20238300000000001</c:v>
                </c:pt>
                <c:pt idx="31">
                  <c:v>-0.21345600000000001</c:v>
                </c:pt>
                <c:pt idx="32">
                  <c:v>-0.22159200000000001</c:v>
                </c:pt>
                <c:pt idx="33">
                  <c:v>-0.224831</c:v>
                </c:pt>
                <c:pt idx="34">
                  <c:v>-0.225188</c:v>
                </c:pt>
                <c:pt idx="35">
                  <c:v>-0.22390499999999999</c:v>
                </c:pt>
                <c:pt idx="36">
                  <c:v>-0.221944</c:v>
                </c:pt>
                <c:pt idx="37">
                  <c:v>-0.21958800000000001</c:v>
                </c:pt>
                <c:pt idx="38">
                  <c:v>-0.21728</c:v>
                </c:pt>
                <c:pt idx="39">
                  <c:v>-0.21521799999999999</c:v>
                </c:pt>
                <c:pt idx="40">
                  <c:v>-0.21319099999999999</c:v>
                </c:pt>
                <c:pt idx="41">
                  <c:v>-0.21085200000000001</c:v>
                </c:pt>
                <c:pt idx="42">
                  <c:v>-0.20909</c:v>
                </c:pt>
                <c:pt idx="43">
                  <c:v>-0.20811299999999999</c:v>
                </c:pt>
                <c:pt idx="44">
                  <c:v>-0.20751800000000001</c:v>
                </c:pt>
                <c:pt idx="45">
                  <c:v>-0.20712800000000001</c:v>
                </c:pt>
                <c:pt idx="46">
                  <c:v>-0.20690700000000001</c:v>
                </c:pt>
                <c:pt idx="47">
                  <c:v>-0.20671600000000001</c:v>
                </c:pt>
                <c:pt idx="48">
                  <c:v>-0.20649600000000001</c:v>
                </c:pt>
                <c:pt idx="49">
                  <c:v>-0.206317</c:v>
                </c:pt>
                <c:pt idx="50">
                  <c:v>-0.20612900000000001</c:v>
                </c:pt>
                <c:pt idx="51">
                  <c:v>-0.205876</c:v>
                </c:pt>
                <c:pt idx="52">
                  <c:v>-0.20549700000000001</c:v>
                </c:pt>
                <c:pt idx="53">
                  <c:v>-0.205044</c:v>
                </c:pt>
                <c:pt idx="54">
                  <c:v>-0.204462</c:v>
                </c:pt>
                <c:pt idx="55">
                  <c:v>-0.20389399999999999</c:v>
                </c:pt>
                <c:pt idx="56">
                  <c:v>-0.20338800000000001</c:v>
                </c:pt>
                <c:pt idx="57">
                  <c:v>-0.202848</c:v>
                </c:pt>
                <c:pt idx="58">
                  <c:v>-0.20211899999999999</c:v>
                </c:pt>
                <c:pt idx="59">
                  <c:v>-0.20119799999999999</c:v>
                </c:pt>
                <c:pt idx="60">
                  <c:v>-0.20042099999999999</c:v>
                </c:pt>
                <c:pt idx="61">
                  <c:v>-0.199909</c:v>
                </c:pt>
                <c:pt idx="62">
                  <c:v>-0.19941200000000001</c:v>
                </c:pt>
                <c:pt idx="63">
                  <c:v>-0.19883300000000001</c:v>
                </c:pt>
                <c:pt idx="64">
                  <c:v>-0.19842099999999999</c:v>
                </c:pt>
                <c:pt idx="65">
                  <c:v>-0.198104</c:v>
                </c:pt>
                <c:pt idx="66">
                  <c:v>-0.19789799999999999</c:v>
                </c:pt>
                <c:pt idx="67">
                  <c:v>-0.19772799999999999</c:v>
                </c:pt>
                <c:pt idx="68">
                  <c:v>-0.197551</c:v>
                </c:pt>
                <c:pt idx="69">
                  <c:v>-0.19733200000000001</c:v>
                </c:pt>
                <c:pt idx="70">
                  <c:v>-0.19714899999999999</c:v>
                </c:pt>
                <c:pt idx="71">
                  <c:v>-0.19695199999999999</c:v>
                </c:pt>
                <c:pt idx="72">
                  <c:v>-0.196773</c:v>
                </c:pt>
                <c:pt idx="73">
                  <c:v>-0.19659299999999999</c:v>
                </c:pt>
                <c:pt idx="74">
                  <c:v>-0.196407</c:v>
                </c:pt>
                <c:pt idx="75">
                  <c:v>-0.19628399999999999</c:v>
                </c:pt>
                <c:pt idx="76">
                  <c:v>-0.19619500000000001</c:v>
                </c:pt>
                <c:pt idx="77">
                  <c:v>-0.196127</c:v>
                </c:pt>
                <c:pt idx="78">
                  <c:v>-0.19608200000000001</c:v>
                </c:pt>
                <c:pt idx="79">
                  <c:v>-0.19605800000000001</c:v>
                </c:pt>
                <c:pt idx="80">
                  <c:v>-0.196043</c:v>
                </c:pt>
                <c:pt idx="81">
                  <c:v>-0.19603300000000001</c:v>
                </c:pt>
                <c:pt idx="82">
                  <c:v>-0.196024</c:v>
                </c:pt>
                <c:pt idx="83">
                  <c:v>-0.196018</c:v>
                </c:pt>
                <c:pt idx="84">
                  <c:v>-0.19601299999999999</c:v>
                </c:pt>
                <c:pt idx="85">
                  <c:v>-0.19600899999999999</c:v>
                </c:pt>
                <c:pt idx="86">
                  <c:v>-0.19600500000000001</c:v>
                </c:pt>
                <c:pt idx="87">
                  <c:v>-0.19600200000000001</c:v>
                </c:pt>
                <c:pt idx="88">
                  <c:v>-0.19600100000000001</c:v>
                </c:pt>
                <c:pt idx="89">
                  <c:v>-0.19600100000000001</c:v>
                </c:pt>
                <c:pt idx="90">
                  <c:v>-0.19600200000000001</c:v>
                </c:pt>
                <c:pt idx="91">
                  <c:v>-0.19600400000000001</c:v>
                </c:pt>
                <c:pt idx="92">
                  <c:v>-0.19600699999999999</c:v>
                </c:pt>
                <c:pt idx="93">
                  <c:v>-0.19600899999999999</c:v>
                </c:pt>
                <c:pt idx="94">
                  <c:v>-0.19601099999999999</c:v>
                </c:pt>
                <c:pt idx="95">
                  <c:v>-0.19601199999999999</c:v>
                </c:pt>
                <c:pt idx="96">
                  <c:v>-0.19601399999999999</c:v>
                </c:pt>
                <c:pt idx="97">
                  <c:v>-0.196017</c:v>
                </c:pt>
                <c:pt idx="98">
                  <c:v>-0.196021</c:v>
                </c:pt>
                <c:pt idx="99">
                  <c:v>-0.196025</c:v>
                </c:pt>
                <c:pt idx="100">
                  <c:v>-0.19602900000000001</c:v>
                </c:pt>
                <c:pt idx="101">
                  <c:v>-0.19603200000000001</c:v>
                </c:pt>
                <c:pt idx="102">
                  <c:v>-0.19603599999999999</c:v>
                </c:pt>
                <c:pt idx="103">
                  <c:v>-0.19603899999999999</c:v>
                </c:pt>
                <c:pt idx="104">
                  <c:v>-0.19604199999999999</c:v>
                </c:pt>
                <c:pt idx="105">
                  <c:v>-0.196044</c:v>
                </c:pt>
                <c:pt idx="106">
                  <c:v>-0.196047</c:v>
                </c:pt>
                <c:pt idx="107">
                  <c:v>-0.196051</c:v>
                </c:pt>
                <c:pt idx="108">
                  <c:v>-0.19605400000000001</c:v>
                </c:pt>
                <c:pt idx="109">
                  <c:v>-0.19605700000000001</c:v>
                </c:pt>
                <c:pt idx="110">
                  <c:v>-0.19606000000000001</c:v>
                </c:pt>
                <c:pt idx="111">
                  <c:v>-0.19606199999999999</c:v>
                </c:pt>
                <c:pt idx="112">
                  <c:v>-0.19606499999999999</c:v>
                </c:pt>
                <c:pt idx="113">
                  <c:v>-0.19606799999999999</c:v>
                </c:pt>
                <c:pt idx="114">
                  <c:v>-0.19606999999999999</c:v>
                </c:pt>
                <c:pt idx="115">
                  <c:v>-0.196072</c:v>
                </c:pt>
                <c:pt idx="116">
                  <c:v>-0.196073</c:v>
                </c:pt>
                <c:pt idx="117">
                  <c:v>-0.196074</c:v>
                </c:pt>
                <c:pt idx="118">
                  <c:v>-0.196075</c:v>
                </c:pt>
                <c:pt idx="119">
                  <c:v>-0.196076</c:v>
                </c:pt>
                <c:pt idx="120">
                  <c:v>-0.196076</c:v>
                </c:pt>
                <c:pt idx="121">
                  <c:v>-0.196076</c:v>
                </c:pt>
                <c:pt idx="122">
                  <c:v>-0.196076</c:v>
                </c:pt>
                <c:pt idx="123">
                  <c:v>-0.196076</c:v>
                </c:pt>
                <c:pt idx="124">
                  <c:v>-0.196076</c:v>
                </c:pt>
                <c:pt idx="125">
                  <c:v>-0.196076</c:v>
                </c:pt>
                <c:pt idx="126">
                  <c:v>-0.196076</c:v>
                </c:pt>
                <c:pt idx="127">
                  <c:v>-0.196076</c:v>
                </c:pt>
                <c:pt idx="128">
                  <c:v>-0.196076</c:v>
                </c:pt>
                <c:pt idx="129">
                  <c:v>-0.196076</c:v>
                </c:pt>
                <c:pt idx="130">
                  <c:v>-0.196076</c:v>
                </c:pt>
                <c:pt idx="131">
                  <c:v>-0.196076</c:v>
                </c:pt>
                <c:pt idx="132">
                  <c:v>-0.196076</c:v>
                </c:pt>
                <c:pt idx="133">
                  <c:v>-0.196076</c:v>
                </c:pt>
                <c:pt idx="134">
                  <c:v>-0.196076</c:v>
                </c:pt>
                <c:pt idx="135">
                  <c:v>-0.196076</c:v>
                </c:pt>
                <c:pt idx="136">
                  <c:v>-0.196076</c:v>
                </c:pt>
                <c:pt idx="137">
                  <c:v>-0.196076</c:v>
                </c:pt>
                <c:pt idx="138">
                  <c:v>-0.196076</c:v>
                </c:pt>
                <c:pt idx="139">
                  <c:v>-0.196076</c:v>
                </c:pt>
                <c:pt idx="140">
                  <c:v>-0.196076</c:v>
                </c:pt>
                <c:pt idx="141">
                  <c:v>-0.196076</c:v>
                </c:pt>
                <c:pt idx="142">
                  <c:v>-0.196076</c:v>
                </c:pt>
                <c:pt idx="143">
                  <c:v>-0.196076</c:v>
                </c:pt>
                <c:pt idx="144">
                  <c:v>-0.196076</c:v>
                </c:pt>
                <c:pt idx="145">
                  <c:v>-0.196076</c:v>
                </c:pt>
                <c:pt idx="146">
                  <c:v>-0.196076</c:v>
                </c:pt>
                <c:pt idx="147">
                  <c:v>-0.196076</c:v>
                </c:pt>
                <c:pt idx="148">
                  <c:v>-0.196076</c:v>
                </c:pt>
                <c:pt idx="149">
                  <c:v>-0.196076</c:v>
                </c:pt>
                <c:pt idx="150">
                  <c:v>-0.196076</c:v>
                </c:pt>
                <c:pt idx="151">
                  <c:v>-0.196076</c:v>
                </c:pt>
                <c:pt idx="152">
                  <c:v>-0.196076</c:v>
                </c:pt>
                <c:pt idx="153">
                  <c:v>-0.196076</c:v>
                </c:pt>
                <c:pt idx="154">
                  <c:v>-0.196076</c:v>
                </c:pt>
                <c:pt idx="155">
                  <c:v>-0.196076</c:v>
                </c:pt>
                <c:pt idx="156">
                  <c:v>-0.196076</c:v>
                </c:pt>
                <c:pt idx="157">
                  <c:v>-0.196076</c:v>
                </c:pt>
                <c:pt idx="158">
                  <c:v>-0.196076</c:v>
                </c:pt>
                <c:pt idx="159">
                  <c:v>-0.196076</c:v>
                </c:pt>
                <c:pt idx="160">
                  <c:v>-0.196076</c:v>
                </c:pt>
                <c:pt idx="161">
                  <c:v>-0.196076</c:v>
                </c:pt>
                <c:pt idx="162">
                  <c:v>-0.196076</c:v>
                </c:pt>
                <c:pt idx="163">
                  <c:v>-0.196076</c:v>
                </c:pt>
                <c:pt idx="164">
                  <c:v>-0.196076</c:v>
                </c:pt>
                <c:pt idx="165">
                  <c:v>-0.196076</c:v>
                </c:pt>
                <c:pt idx="166">
                  <c:v>-0.196076</c:v>
                </c:pt>
                <c:pt idx="167">
                  <c:v>-0.196076</c:v>
                </c:pt>
                <c:pt idx="168">
                  <c:v>-0.196076</c:v>
                </c:pt>
                <c:pt idx="169">
                  <c:v>-0.196076</c:v>
                </c:pt>
                <c:pt idx="170">
                  <c:v>-0.196076</c:v>
                </c:pt>
                <c:pt idx="171">
                  <c:v>-0.196076</c:v>
                </c:pt>
                <c:pt idx="172">
                  <c:v>-0.196076</c:v>
                </c:pt>
                <c:pt idx="173">
                  <c:v>-0.196076</c:v>
                </c:pt>
                <c:pt idx="174">
                  <c:v>-0.196076</c:v>
                </c:pt>
                <c:pt idx="175">
                  <c:v>-0.196076</c:v>
                </c:pt>
                <c:pt idx="176">
                  <c:v>-0.196076</c:v>
                </c:pt>
                <c:pt idx="177">
                  <c:v>-0.196076</c:v>
                </c:pt>
                <c:pt idx="178">
                  <c:v>-0.196076</c:v>
                </c:pt>
                <c:pt idx="179">
                  <c:v>-0.196076</c:v>
                </c:pt>
                <c:pt idx="180">
                  <c:v>-0.196076</c:v>
                </c:pt>
                <c:pt idx="181">
                  <c:v>-0.196076</c:v>
                </c:pt>
                <c:pt idx="182">
                  <c:v>-0.196076</c:v>
                </c:pt>
                <c:pt idx="183">
                  <c:v>-0.196076</c:v>
                </c:pt>
                <c:pt idx="184">
                  <c:v>-0.196076</c:v>
                </c:pt>
                <c:pt idx="185">
                  <c:v>-0.196076</c:v>
                </c:pt>
                <c:pt idx="186">
                  <c:v>-0.196076</c:v>
                </c:pt>
                <c:pt idx="187">
                  <c:v>-0.196076</c:v>
                </c:pt>
                <c:pt idx="188">
                  <c:v>-0.196076</c:v>
                </c:pt>
                <c:pt idx="189">
                  <c:v>-0.196076</c:v>
                </c:pt>
                <c:pt idx="190">
                  <c:v>-0.196076</c:v>
                </c:pt>
                <c:pt idx="191">
                  <c:v>-0.196076</c:v>
                </c:pt>
                <c:pt idx="192">
                  <c:v>-0.196076</c:v>
                </c:pt>
                <c:pt idx="193">
                  <c:v>-0.196076</c:v>
                </c:pt>
                <c:pt idx="194">
                  <c:v>-0.196076</c:v>
                </c:pt>
                <c:pt idx="195">
                  <c:v>-0.196076</c:v>
                </c:pt>
                <c:pt idx="196">
                  <c:v>-0.196076</c:v>
                </c:pt>
                <c:pt idx="197">
                  <c:v>-0.196076</c:v>
                </c:pt>
                <c:pt idx="198">
                  <c:v>-0.196076</c:v>
                </c:pt>
                <c:pt idx="199">
                  <c:v>-0.196076</c:v>
                </c:pt>
                <c:pt idx="200">
                  <c:v>-0.196076</c:v>
                </c:pt>
                <c:pt idx="201">
                  <c:v>-0.196076</c:v>
                </c:pt>
                <c:pt idx="202">
                  <c:v>-0.196076</c:v>
                </c:pt>
                <c:pt idx="203">
                  <c:v>-0.196076</c:v>
                </c:pt>
                <c:pt idx="204">
                  <c:v>-0.196076</c:v>
                </c:pt>
                <c:pt idx="205">
                  <c:v>-0.196076</c:v>
                </c:pt>
                <c:pt idx="206">
                  <c:v>-0.196076</c:v>
                </c:pt>
                <c:pt idx="207">
                  <c:v>-0.196076</c:v>
                </c:pt>
                <c:pt idx="208">
                  <c:v>-0.196076</c:v>
                </c:pt>
                <c:pt idx="209">
                  <c:v>-0.196076</c:v>
                </c:pt>
                <c:pt idx="210">
                  <c:v>-0.196076</c:v>
                </c:pt>
                <c:pt idx="211">
                  <c:v>-0.196076</c:v>
                </c:pt>
                <c:pt idx="212">
                  <c:v>-0.196076</c:v>
                </c:pt>
              </c:numCache>
            </c:numRef>
          </c:val>
          <c:smooth val="0"/>
          <c:extLst>
            <c:ext xmlns:c16="http://schemas.microsoft.com/office/drawing/2014/chart" uri="{C3380CC4-5D6E-409C-BE32-E72D297353CC}">
              <c16:uniqueId val="{0000000C-33CD-424E-B737-AA6B83860D96}"/>
            </c:ext>
          </c:extLst>
        </c:ser>
        <c:ser>
          <c:idx val="13"/>
          <c:order val="13"/>
          <c:tx>
            <c:strRef>
              <c:f>label 13</c:f>
              <c:strCache>
                <c:ptCount val="1"/>
                <c:pt idx="0">
                  <c:v>Column AC</c:v>
                </c:pt>
              </c:strCache>
            </c:strRef>
          </c:tx>
          <c:spPr>
            <a:ln w="12600">
              <a:solidFill>
                <a:srgbClr val="FF420E"/>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3</c:f>
              <c:numCache>
                <c:formatCode>General</c:formatCode>
                <c:ptCount val="213"/>
                <c:pt idx="0">
                  <c:v>0</c:v>
                </c:pt>
                <c:pt idx="1">
                  <c:v>-2.8531999999999998E-2</c:v>
                </c:pt>
                <c:pt idx="2">
                  <c:v>-3.9218000000000003E-2</c:v>
                </c:pt>
                <c:pt idx="3">
                  <c:v>-4.691E-2</c:v>
                </c:pt>
                <c:pt idx="4">
                  <c:v>-5.3499999999999999E-2</c:v>
                </c:pt>
                <c:pt idx="5">
                  <c:v>-5.9168999999999999E-2</c:v>
                </c:pt>
                <c:pt idx="6">
                  <c:v>-6.3647999999999996E-2</c:v>
                </c:pt>
                <c:pt idx="7">
                  <c:v>-6.7803000000000002E-2</c:v>
                </c:pt>
                <c:pt idx="8">
                  <c:v>-7.2517999999999999E-2</c:v>
                </c:pt>
                <c:pt idx="9">
                  <c:v>-7.8891000000000003E-2</c:v>
                </c:pt>
                <c:pt idx="10">
                  <c:v>-8.3416000000000004E-2</c:v>
                </c:pt>
                <c:pt idx="11">
                  <c:v>-8.8094000000000006E-2</c:v>
                </c:pt>
                <c:pt idx="12">
                  <c:v>-9.2248999999999998E-2</c:v>
                </c:pt>
                <c:pt idx="13">
                  <c:v>-9.6654000000000004E-2</c:v>
                </c:pt>
                <c:pt idx="14">
                  <c:v>-0.10059899999999999</c:v>
                </c:pt>
                <c:pt idx="15">
                  <c:v>-0.10370500000000001</c:v>
                </c:pt>
                <c:pt idx="16">
                  <c:v>-0.106748</c:v>
                </c:pt>
                <c:pt idx="17">
                  <c:v>-0.11047899999999999</c:v>
                </c:pt>
                <c:pt idx="18">
                  <c:v>-0.117065</c:v>
                </c:pt>
                <c:pt idx="19">
                  <c:v>-0.120737</c:v>
                </c:pt>
                <c:pt idx="20">
                  <c:v>-0.12461999999999999</c:v>
                </c:pt>
                <c:pt idx="21">
                  <c:v>-0.13140299999999999</c:v>
                </c:pt>
                <c:pt idx="22">
                  <c:v>-0.14128499999999999</c:v>
                </c:pt>
                <c:pt idx="23">
                  <c:v>-0.150537</c:v>
                </c:pt>
                <c:pt idx="24">
                  <c:v>-0.15643299999999999</c:v>
                </c:pt>
                <c:pt idx="25">
                  <c:v>-0.16168199999999999</c:v>
                </c:pt>
                <c:pt idx="26">
                  <c:v>-0.16903000000000001</c:v>
                </c:pt>
                <c:pt idx="27">
                  <c:v>-0.18085899999999999</c:v>
                </c:pt>
                <c:pt idx="28">
                  <c:v>-0.187968</c:v>
                </c:pt>
                <c:pt idx="29">
                  <c:v>-0.194019</c:v>
                </c:pt>
                <c:pt idx="30">
                  <c:v>-0.20513200000000001</c:v>
                </c:pt>
                <c:pt idx="31">
                  <c:v>-0.216337</c:v>
                </c:pt>
                <c:pt idx="32">
                  <c:v>-0.22455800000000001</c:v>
                </c:pt>
                <c:pt idx="33">
                  <c:v>-0.22780900000000001</c:v>
                </c:pt>
                <c:pt idx="34">
                  <c:v>-0.228135</c:v>
                </c:pt>
                <c:pt idx="35">
                  <c:v>-0.226801</c:v>
                </c:pt>
                <c:pt idx="36">
                  <c:v>-0.22478999999999999</c:v>
                </c:pt>
                <c:pt idx="37">
                  <c:v>-0.222387</c:v>
                </c:pt>
                <c:pt idx="38">
                  <c:v>-0.22003900000000001</c:v>
                </c:pt>
                <c:pt idx="39">
                  <c:v>-0.217943</c:v>
                </c:pt>
                <c:pt idx="40">
                  <c:v>-0.21588499999999999</c:v>
                </c:pt>
                <c:pt idx="41">
                  <c:v>-0.213509</c:v>
                </c:pt>
                <c:pt idx="42">
                  <c:v>-0.21171899999999999</c:v>
                </c:pt>
                <c:pt idx="43">
                  <c:v>-0.210726</c:v>
                </c:pt>
                <c:pt idx="44">
                  <c:v>-0.210121</c:v>
                </c:pt>
                <c:pt idx="45">
                  <c:v>-0.20972399999999999</c:v>
                </c:pt>
                <c:pt idx="46">
                  <c:v>-0.20949699999999999</c:v>
                </c:pt>
                <c:pt idx="47">
                  <c:v>-0.20930099999999999</c:v>
                </c:pt>
                <c:pt idx="48">
                  <c:v>-0.20907300000000001</c:v>
                </c:pt>
                <c:pt idx="49">
                  <c:v>-0.20888699999999999</c:v>
                </c:pt>
                <c:pt idx="50">
                  <c:v>-0.20869299999999999</c:v>
                </c:pt>
                <c:pt idx="51">
                  <c:v>-0.20843100000000001</c:v>
                </c:pt>
                <c:pt idx="52">
                  <c:v>-0.20804</c:v>
                </c:pt>
                <c:pt idx="53">
                  <c:v>-0.20757400000000001</c:v>
                </c:pt>
                <c:pt idx="54">
                  <c:v>-0.20697699999999999</c:v>
                </c:pt>
                <c:pt idx="55">
                  <c:v>-0.20639399999999999</c:v>
                </c:pt>
                <c:pt idx="56">
                  <c:v>-0.205877</c:v>
                </c:pt>
                <c:pt idx="57">
                  <c:v>-0.20532500000000001</c:v>
                </c:pt>
                <c:pt idx="58">
                  <c:v>-0.20457900000000001</c:v>
                </c:pt>
                <c:pt idx="59">
                  <c:v>-0.20363700000000001</c:v>
                </c:pt>
                <c:pt idx="60">
                  <c:v>-0.20284199999999999</c:v>
                </c:pt>
                <c:pt idx="61">
                  <c:v>-0.202318</c:v>
                </c:pt>
                <c:pt idx="62">
                  <c:v>-0.20180899999999999</c:v>
                </c:pt>
                <c:pt idx="63">
                  <c:v>-0.20121600000000001</c:v>
                </c:pt>
                <c:pt idx="64">
                  <c:v>-0.200795</c:v>
                </c:pt>
                <c:pt idx="65">
                  <c:v>-0.20046900000000001</c:v>
                </c:pt>
                <c:pt idx="66">
                  <c:v>-0.20025799999999999</c:v>
                </c:pt>
                <c:pt idx="67">
                  <c:v>-0.20008400000000001</c:v>
                </c:pt>
                <c:pt idx="68">
                  <c:v>-0.199902</c:v>
                </c:pt>
                <c:pt idx="69">
                  <c:v>-0.19967799999999999</c:v>
                </c:pt>
                <c:pt idx="70">
                  <c:v>-0.199489</c:v>
                </c:pt>
                <c:pt idx="71">
                  <c:v>-0.19928799999999999</c:v>
                </c:pt>
                <c:pt idx="72">
                  <c:v>-0.199104</c:v>
                </c:pt>
                <c:pt idx="73">
                  <c:v>-0.19891900000000001</c:v>
                </c:pt>
                <c:pt idx="74">
                  <c:v>-0.19872899999999999</c:v>
                </c:pt>
                <c:pt idx="75">
                  <c:v>-0.198602</c:v>
                </c:pt>
                <c:pt idx="76">
                  <c:v>-0.19850999999999999</c:v>
                </c:pt>
                <c:pt idx="77">
                  <c:v>-0.19844000000000001</c:v>
                </c:pt>
                <c:pt idx="78">
                  <c:v>-0.19839300000000001</c:v>
                </c:pt>
                <c:pt idx="79">
                  <c:v>-0.19836699999999999</c:v>
                </c:pt>
                <c:pt idx="80">
                  <c:v>-0.19835</c:v>
                </c:pt>
                <c:pt idx="81">
                  <c:v>-0.19833799999999999</c:v>
                </c:pt>
                <c:pt idx="82">
                  <c:v>-0.198327</c:v>
                </c:pt>
                <c:pt idx="83">
                  <c:v>-0.198319</c:v>
                </c:pt>
                <c:pt idx="84">
                  <c:v>-0.19831199999999999</c:v>
                </c:pt>
                <c:pt idx="85">
                  <c:v>-0.19830700000000001</c:v>
                </c:pt>
                <c:pt idx="86">
                  <c:v>-0.19830200000000001</c:v>
                </c:pt>
                <c:pt idx="87">
                  <c:v>-0.198298</c:v>
                </c:pt>
                <c:pt idx="88">
                  <c:v>-0.198296</c:v>
                </c:pt>
                <c:pt idx="89">
                  <c:v>-0.198296</c:v>
                </c:pt>
                <c:pt idx="90">
                  <c:v>-0.198296</c:v>
                </c:pt>
                <c:pt idx="91">
                  <c:v>-0.198298</c:v>
                </c:pt>
                <c:pt idx="92">
                  <c:v>-0.1983</c:v>
                </c:pt>
                <c:pt idx="93">
                  <c:v>-0.19830200000000001</c:v>
                </c:pt>
                <c:pt idx="94">
                  <c:v>-0.19830300000000001</c:v>
                </c:pt>
                <c:pt idx="95">
                  <c:v>-0.19830500000000001</c:v>
                </c:pt>
                <c:pt idx="96">
                  <c:v>-0.19830600000000001</c:v>
                </c:pt>
                <c:pt idx="97">
                  <c:v>-0.19830800000000001</c:v>
                </c:pt>
                <c:pt idx="98">
                  <c:v>-0.19831199999999999</c:v>
                </c:pt>
                <c:pt idx="99">
                  <c:v>-0.19831599999999999</c:v>
                </c:pt>
                <c:pt idx="100">
                  <c:v>-0.198319</c:v>
                </c:pt>
                <c:pt idx="101">
                  <c:v>-0.198322</c:v>
                </c:pt>
                <c:pt idx="102">
                  <c:v>-0.198326</c:v>
                </c:pt>
                <c:pt idx="103">
                  <c:v>-0.19832900000000001</c:v>
                </c:pt>
                <c:pt idx="104">
                  <c:v>-0.19833100000000001</c:v>
                </c:pt>
                <c:pt idx="105">
                  <c:v>-0.19833300000000001</c:v>
                </c:pt>
                <c:pt idx="106">
                  <c:v>-0.19833600000000001</c:v>
                </c:pt>
                <c:pt idx="107">
                  <c:v>-0.19833999999999999</c:v>
                </c:pt>
                <c:pt idx="108">
                  <c:v>-0.19834299999999999</c:v>
                </c:pt>
                <c:pt idx="109">
                  <c:v>-0.19834599999999999</c:v>
                </c:pt>
                <c:pt idx="110">
                  <c:v>-0.198348</c:v>
                </c:pt>
                <c:pt idx="111">
                  <c:v>-0.198351</c:v>
                </c:pt>
                <c:pt idx="112">
                  <c:v>-0.198354</c:v>
                </c:pt>
                <c:pt idx="113">
                  <c:v>-0.19835700000000001</c:v>
                </c:pt>
                <c:pt idx="114">
                  <c:v>-0.19835900000000001</c:v>
                </c:pt>
                <c:pt idx="115">
                  <c:v>-0.19836100000000001</c:v>
                </c:pt>
                <c:pt idx="116">
                  <c:v>-0.19836300000000001</c:v>
                </c:pt>
                <c:pt idx="117">
                  <c:v>-0.19836400000000001</c:v>
                </c:pt>
                <c:pt idx="118">
                  <c:v>-0.19836400000000001</c:v>
                </c:pt>
                <c:pt idx="119">
                  <c:v>-0.19836400000000001</c:v>
                </c:pt>
                <c:pt idx="120">
                  <c:v>-0.19836400000000001</c:v>
                </c:pt>
                <c:pt idx="121">
                  <c:v>-0.19836400000000001</c:v>
                </c:pt>
                <c:pt idx="122">
                  <c:v>-0.19836400000000001</c:v>
                </c:pt>
                <c:pt idx="123">
                  <c:v>-0.19836400000000001</c:v>
                </c:pt>
                <c:pt idx="124">
                  <c:v>-0.19836400000000001</c:v>
                </c:pt>
                <c:pt idx="125">
                  <c:v>-0.19836400000000001</c:v>
                </c:pt>
                <c:pt idx="126">
                  <c:v>-0.19836400000000001</c:v>
                </c:pt>
                <c:pt idx="127">
                  <c:v>-0.19836400000000001</c:v>
                </c:pt>
                <c:pt idx="128">
                  <c:v>-0.19836400000000001</c:v>
                </c:pt>
                <c:pt idx="129">
                  <c:v>-0.19836400000000001</c:v>
                </c:pt>
                <c:pt idx="130">
                  <c:v>-0.19836400000000001</c:v>
                </c:pt>
                <c:pt idx="131">
                  <c:v>-0.19836400000000001</c:v>
                </c:pt>
                <c:pt idx="132">
                  <c:v>-0.19836400000000001</c:v>
                </c:pt>
                <c:pt idx="133">
                  <c:v>-0.19836400000000001</c:v>
                </c:pt>
                <c:pt idx="134">
                  <c:v>-0.19836400000000001</c:v>
                </c:pt>
                <c:pt idx="135">
                  <c:v>-0.19836400000000001</c:v>
                </c:pt>
                <c:pt idx="136">
                  <c:v>-0.19836400000000001</c:v>
                </c:pt>
                <c:pt idx="137">
                  <c:v>-0.19836400000000001</c:v>
                </c:pt>
                <c:pt idx="138">
                  <c:v>-0.19836400000000001</c:v>
                </c:pt>
                <c:pt idx="139">
                  <c:v>-0.19836400000000001</c:v>
                </c:pt>
                <c:pt idx="140">
                  <c:v>-0.19836400000000001</c:v>
                </c:pt>
                <c:pt idx="141">
                  <c:v>-0.19836400000000001</c:v>
                </c:pt>
                <c:pt idx="142">
                  <c:v>-0.19836400000000001</c:v>
                </c:pt>
                <c:pt idx="143">
                  <c:v>-0.19836400000000001</c:v>
                </c:pt>
                <c:pt idx="144">
                  <c:v>-0.19836400000000001</c:v>
                </c:pt>
                <c:pt idx="145">
                  <c:v>-0.19836400000000001</c:v>
                </c:pt>
                <c:pt idx="146">
                  <c:v>-0.19836400000000001</c:v>
                </c:pt>
                <c:pt idx="147">
                  <c:v>-0.19836400000000001</c:v>
                </c:pt>
                <c:pt idx="148">
                  <c:v>-0.19836400000000001</c:v>
                </c:pt>
                <c:pt idx="149">
                  <c:v>-0.19836400000000001</c:v>
                </c:pt>
                <c:pt idx="150">
                  <c:v>-0.19836400000000001</c:v>
                </c:pt>
                <c:pt idx="151">
                  <c:v>-0.19836400000000001</c:v>
                </c:pt>
                <c:pt idx="152">
                  <c:v>-0.19836400000000001</c:v>
                </c:pt>
                <c:pt idx="153">
                  <c:v>-0.19836400000000001</c:v>
                </c:pt>
                <c:pt idx="154">
                  <c:v>-0.19836400000000001</c:v>
                </c:pt>
                <c:pt idx="155">
                  <c:v>-0.19836400000000001</c:v>
                </c:pt>
                <c:pt idx="156">
                  <c:v>-0.19836400000000001</c:v>
                </c:pt>
                <c:pt idx="157">
                  <c:v>-0.19836400000000001</c:v>
                </c:pt>
                <c:pt idx="158">
                  <c:v>-0.19836400000000001</c:v>
                </c:pt>
                <c:pt idx="159">
                  <c:v>-0.19836400000000001</c:v>
                </c:pt>
                <c:pt idx="160">
                  <c:v>-0.19836400000000001</c:v>
                </c:pt>
                <c:pt idx="161">
                  <c:v>-0.19836400000000001</c:v>
                </c:pt>
                <c:pt idx="162">
                  <c:v>-0.19836400000000001</c:v>
                </c:pt>
                <c:pt idx="163">
                  <c:v>-0.19836400000000001</c:v>
                </c:pt>
                <c:pt idx="164">
                  <c:v>-0.19836400000000001</c:v>
                </c:pt>
                <c:pt idx="165">
                  <c:v>-0.19836400000000001</c:v>
                </c:pt>
                <c:pt idx="166">
                  <c:v>-0.19836400000000001</c:v>
                </c:pt>
                <c:pt idx="167">
                  <c:v>-0.19836400000000001</c:v>
                </c:pt>
                <c:pt idx="168">
                  <c:v>-0.19836400000000001</c:v>
                </c:pt>
                <c:pt idx="169">
                  <c:v>-0.19836400000000001</c:v>
                </c:pt>
                <c:pt idx="170">
                  <c:v>-0.19836400000000001</c:v>
                </c:pt>
                <c:pt idx="171">
                  <c:v>-0.19836400000000001</c:v>
                </c:pt>
                <c:pt idx="172">
                  <c:v>-0.19836400000000001</c:v>
                </c:pt>
                <c:pt idx="173">
                  <c:v>-0.19836400000000001</c:v>
                </c:pt>
                <c:pt idx="174">
                  <c:v>-0.19836400000000001</c:v>
                </c:pt>
                <c:pt idx="175">
                  <c:v>-0.19836400000000001</c:v>
                </c:pt>
                <c:pt idx="176">
                  <c:v>-0.19836400000000001</c:v>
                </c:pt>
                <c:pt idx="177">
                  <c:v>-0.19836400000000001</c:v>
                </c:pt>
                <c:pt idx="178">
                  <c:v>-0.19836400000000001</c:v>
                </c:pt>
                <c:pt idx="179">
                  <c:v>-0.19836400000000001</c:v>
                </c:pt>
                <c:pt idx="180">
                  <c:v>-0.19836400000000001</c:v>
                </c:pt>
                <c:pt idx="181">
                  <c:v>-0.19836400000000001</c:v>
                </c:pt>
                <c:pt idx="182">
                  <c:v>-0.19836400000000001</c:v>
                </c:pt>
                <c:pt idx="183">
                  <c:v>-0.19836400000000001</c:v>
                </c:pt>
                <c:pt idx="184">
                  <c:v>-0.19836400000000001</c:v>
                </c:pt>
                <c:pt idx="185">
                  <c:v>-0.19836400000000001</c:v>
                </c:pt>
                <c:pt idx="186">
                  <c:v>-0.19836400000000001</c:v>
                </c:pt>
                <c:pt idx="187">
                  <c:v>-0.19836400000000001</c:v>
                </c:pt>
                <c:pt idx="188">
                  <c:v>-0.19836400000000001</c:v>
                </c:pt>
                <c:pt idx="189">
                  <c:v>-0.19836400000000001</c:v>
                </c:pt>
                <c:pt idx="190">
                  <c:v>-0.19836400000000001</c:v>
                </c:pt>
                <c:pt idx="191">
                  <c:v>-0.19836400000000001</c:v>
                </c:pt>
                <c:pt idx="192">
                  <c:v>-0.19836400000000001</c:v>
                </c:pt>
                <c:pt idx="193">
                  <c:v>-0.19836400000000001</c:v>
                </c:pt>
                <c:pt idx="194">
                  <c:v>-0.19836400000000001</c:v>
                </c:pt>
                <c:pt idx="195">
                  <c:v>-0.19836400000000001</c:v>
                </c:pt>
                <c:pt idx="196">
                  <c:v>-0.19836400000000001</c:v>
                </c:pt>
                <c:pt idx="197">
                  <c:v>-0.19836400000000001</c:v>
                </c:pt>
                <c:pt idx="198">
                  <c:v>-0.19836400000000001</c:v>
                </c:pt>
                <c:pt idx="199">
                  <c:v>-0.19836400000000001</c:v>
                </c:pt>
                <c:pt idx="200">
                  <c:v>-0.19836400000000001</c:v>
                </c:pt>
                <c:pt idx="201">
                  <c:v>-0.19836400000000001</c:v>
                </c:pt>
                <c:pt idx="202">
                  <c:v>-0.19836400000000001</c:v>
                </c:pt>
                <c:pt idx="203">
                  <c:v>-0.19836400000000001</c:v>
                </c:pt>
                <c:pt idx="204">
                  <c:v>-0.19836400000000001</c:v>
                </c:pt>
                <c:pt idx="205">
                  <c:v>-0.19836400000000001</c:v>
                </c:pt>
                <c:pt idx="206">
                  <c:v>-0.19836400000000001</c:v>
                </c:pt>
                <c:pt idx="207">
                  <c:v>-0.19836400000000001</c:v>
                </c:pt>
                <c:pt idx="208">
                  <c:v>-0.19836400000000001</c:v>
                </c:pt>
                <c:pt idx="209">
                  <c:v>-0.19836400000000001</c:v>
                </c:pt>
                <c:pt idx="210">
                  <c:v>-0.19836400000000001</c:v>
                </c:pt>
                <c:pt idx="211">
                  <c:v>-0.19836400000000001</c:v>
                </c:pt>
                <c:pt idx="212">
                  <c:v>-0.19836400000000001</c:v>
                </c:pt>
              </c:numCache>
            </c:numRef>
          </c:val>
          <c:smooth val="0"/>
          <c:extLst>
            <c:ext xmlns:c16="http://schemas.microsoft.com/office/drawing/2014/chart" uri="{C3380CC4-5D6E-409C-BE32-E72D297353CC}">
              <c16:uniqueId val="{0000000D-33CD-424E-B737-AA6B83860D96}"/>
            </c:ext>
          </c:extLst>
        </c:ser>
        <c:ser>
          <c:idx val="14"/>
          <c:order val="14"/>
          <c:tx>
            <c:strRef>
              <c:f>label 14</c:f>
              <c:strCache>
                <c:ptCount val="1"/>
                <c:pt idx="0">
                  <c:v>Column AD</c:v>
                </c:pt>
              </c:strCache>
            </c:strRef>
          </c:tx>
          <c:spPr>
            <a:ln w="12600">
              <a:solidFill>
                <a:srgbClr val="FFD320"/>
              </a:solidFill>
              <a:round/>
            </a:ln>
          </c:spPr>
          <c:marker>
            <c:symbol val="none"/>
          </c:marker>
          <c:dLbls>
            <c:spPr>
              <a:noFill/>
              <a:ln>
                <a:noFill/>
              </a:ln>
              <a:effectLst/>
            </c:spPr>
            <c:txPr>
              <a:bodyPr wrap="none"/>
              <a:lstStyle/>
              <a:p>
                <a:pPr>
                  <a:defRPr sz="1000" b="0" strike="noStrike" spc="-1">
                    <a:latin typeface="Arial"/>
                  </a:defRPr>
                </a:pPr>
                <a:endParaRPr lang="en-US"/>
              </a:p>
            </c:txP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4</c:f>
              <c:numCache>
                <c:formatCode>General</c:formatCode>
                <c:ptCount val="213"/>
                <c:pt idx="0">
                  <c:v>0</c:v>
                </c:pt>
                <c:pt idx="1">
                  <c:v>-2.7331999999999999E-2</c:v>
                </c:pt>
                <c:pt idx="2">
                  <c:v>-3.7606000000000001E-2</c:v>
                </c:pt>
                <c:pt idx="3">
                  <c:v>-4.5029E-2</c:v>
                </c:pt>
                <c:pt idx="4">
                  <c:v>-5.1393000000000001E-2</c:v>
                </c:pt>
                <c:pt idx="5">
                  <c:v>-5.6869999999999997E-2</c:v>
                </c:pt>
                <c:pt idx="6">
                  <c:v>-6.1201999999999999E-2</c:v>
                </c:pt>
                <c:pt idx="7">
                  <c:v>-6.5212999999999993E-2</c:v>
                </c:pt>
                <c:pt idx="8">
                  <c:v>-6.9735000000000005E-2</c:v>
                </c:pt>
                <c:pt idx="9">
                  <c:v>-7.5786999999999993E-2</c:v>
                </c:pt>
                <c:pt idx="10">
                  <c:v>-8.0037999999999998E-2</c:v>
                </c:pt>
                <c:pt idx="11">
                  <c:v>-8.4421999999999997E-2</c:v>
                </c:pt>
                <c:pt idx="12">
                  <c:v>-8.8329000000000005E-2</c:v>
                </c:pt>
                <c:pt idx="13">
                  <c:v>-9.2489000000000002E-2</c:v>
                </c:pt>
                <c:pt idx="14">
                  <c:v>-9.6228999999999995E-2</c:v>
                </c:pt>
                <c:pt idx="15">
                  <c:v>-9.9196000000000006E-2</c:v>
                </c:pt>
                <c:pt idx="16">
                  <c:v>-0.102127</c:v>
                </c:pt>
                <c:pt idx="17">
                  <c:v>-0.10574</c:v>
                </c:pt>
                <c:pt idx="18">
                  <c:v>-0.11214300000000001</c:v>
                </c:pt>
                <c:pt idx="19">
                  <c:v>-0.11572499999999999</c:v>
                </c:pt>
                <c:pt idx="20">
                  <c:v>-0.119507</c:v>
                </c:pt>
                <c:pt idx="21">
                  <c:v>-0.126107</c:v>
                </c:pt>
                <c:pt idx="22">
                  <c:v>-0.135737</c:v>
                </c:pt>
                <c:pt idx="23">
                  <c:v>-0.14480499999999999</c:v>
                </c:pt>
                <c:pt idx="24">
                  <c:v>-0.15059400000000001</c:v>
                </c:pt>
                <c:pt idx="25">
                  <c:v>-0.155727</c:v>
                </c:pt>
                <c:pt idx="26">
                  <c:v>-0.16289000000000001</c:v>
                </c:pt>
                <c:pt idx="27">
                  <c:v>-0.174396</c:v>
                </c:pt>
                <c:pt idx="28">
                  <c:v>-0.18130599999999999</c:v>
                </c:pt>
                <c:pt idx="29">
                  <c:v>-0.18717700000000001</c:v>
                </c:pt>
                <c:pt idx="30">
                  <c:v>-0.197936</c:v>
                </c:pt>
                <c:pt idx="31">
                  <c:v>-0.20876700000000001</c:v>
                </c:pt>
                <c:pt idx="32">
                  <c:v>-0.21673500000000001</c:v>
                </c:pt>
                <c:pt idx="33">
                  <c:v>-0.21993199999999999</c:v>
                </c:pt>
                <c:pt idx="34">
                  <c:v>-0.22031999999999999</c:v>
                </c:pt>
                <c:pt idx="35">
                  <c:v>-0.21910299999999999</c:v>
                </c:pt>
                <c:pt idx="36">
                  <c:v>-0.21720800000000001</c:v>
                </c:pt>
                <c:pt idx="37">
                  <c:v>-0.21491499999999999</c:v>
                </c:pt>
                <c:pt idx="38">
                  <c:v>-0.21265999999999999</c:v>
                </c:pt>
                <c:pt idx="39">
                  <c:v>-0.210642</c:v>
                </c:pt>
                <c:pt idx="40">
                  <c:v>-0.20865700000000001</c:v>
                </c:pt>
                <c:pt idx="41">
                  <c:v>-0.20636099999999999</c:v>
                </c:pt>
                <c:pt idx="42">
                  <c:v>-0.204621</c:v>
                </c:pt>
                <c:pt idx="43">
                  <c:v>-0.20364399999999999</c:v>
                </c:pt>
                <c:pt idx="44">
                  <c:v>-0.203037</c:v>
                </c:pt>
                <c:pt idx="45">
                  <c:v>-0.202628</c:v>
                </c:pt>
                <c:pt idx="46">
                  <c:v>-0.20238700000000001</c:v>
                </c:pt>
                <c:pt idx="47">
                  <c:v>-0.20217499999999999</c:v>
                </c:pt>
                <c:pt idx="48">
                  <c:v>-0.20192599999999999</c:v>
                </c:pt>
                <c:pt idx="49">
                  <c:v>-0.20172300000000001</c:v>
                </c:pt>
                <c:pt idx="50">
                  <c:v>-0.20150999999999999</c:v>
                </c:pt>
                <c:pt idx="51">
                  <c:v>-0.20122799999999999</c:v>
                </c:pt>
                <c:pt idx="52">
                  <c:v>-0.20081099999999999</c:v>
                </c:pt>
                <c:pt idx="53">
                  <c:v>-0.200323</c:v>
                </c:pt>
                <c:pt idx="54">
                  <c:v>-0.19970599999999999</c:v>
                </c:pt>
                <c:pt idx="55">
                  <c:v>-0.19911200000000001</c:v>
                </c:pt>
                <c:pt idx="56">
                  <c:v>-0.19859099999999999</c:v>
                </c:pt>
                <c:pt idx="57">
                  <c:v>-0.19804099999999999</c:v>
                </c:pt>
                <c:pt idx="58">
                  <c:v>-0.19730400000000001</c:v>
                </c:pt>
                <c:pt idx="59">
                  <c:v>-0.19638</c:v>
                </c:pt>
                <c:pt idx="60">
                  <c:v>-0.195603</c:v>
                </c:pt>
                <c:pt idx="61">
                  <c:v>-0.19509399999999999</c:v>
                </c:pt>
                <c:pt idx="62">
                  <c:v>-0.194602</c:v>
                </c:pt>
                <c:pt idx="63">
                  <c:v>-0.19403200000000001</c:v>
                </c:pt>
                <c:pt idx="64">
                  <c:v>-0.193629</c:v>
                </c:pt>
                <c:pt idx="65">
                  <c:v>-0.19332099999999999</c:v>
                </c:pt>
                <c:pt idx="66">
                  <c:v>-0.19312099999999999</c:v>
                </c:pt>
                <c:pt idx="67">
                  <c:v>-0.19295899999999999</c:v>
                </c:pt>
                <c:pt idx="68">
                  <c:v>-0.19278899999999999</c:v>
                </c:pt>
                <c:pt idx="69">
                  <c:v>-0.19258</c:v>
                </c:pt>
                <c:pt idx="70">
                  <c:v>-0.19240599999999999</c:v>
                </c:pt>
                <c:pt idx="71">
                  <c:v>-0.192222</c:v>
                </c:pt>
                <c:pt idx="72">
                  <c:v>-0.192055</c:v>
                </c:pt>
                <c:pt idx="73">
                  <c:v>-0.191889</c:v>
                </c:pt>
                <c:pt idx="74">
                  <c:v>-0.191721</c:v>
                </c:pt>
                <c:pt idx="75">
                  <c:v>-0.191611</c:v>
                </c:pt>
                <c:pt idx="76">
                  <c:v>-0.19153400000000001</c:v>
                </c:pt>
                <c:pt idx="77">
                  <c:v>-0.19147600000000001</c:v>
                </c:pt>
                <c:pt idx="78">
                  <c:v>-0.19144</c:v>
                </c:pt>
                <c:pt idx="79">
                  <c:v>-0.19142300000000001</c:v>
                </c:pt>
                <c:pt idx="80">
                  <c:v>-0.191415</c:v>
                </c:pt>
                <c:pt idx="81">
                  <c:v>-0.191413</c:v>
                </c:pt>
                <c:pt idx="82">
                  <c:v>-0.191413</c:v>
                </c:pt>
                <c:pt idx="83">
                  <c:v>-0.191414</c:v>
                </c:pt>
                <c:pt idx="84">
                  <c:v>-0.191416</c:v>
                </c:pt>
                <c:pt idx="85">
                  <c:v>-0.191417</c:v>
                </c:pt>
                <c:pt idx="86">
                  <c:v>-0.19141900000000001</c:v>
                </c:pt>
                <c:pt idx="87">
                  <c:v>-0.19142100000000001</c:v>
                </c:pt>
                <c:pt idx="88">
                  <c:v>-0.19142300000000001</c:v>
                </c:pt>
                <c:pt idx="89">
                  <c:v>-0.19142600000000001</c:v>
                </c:pt>
                <c:pt idx="90">
                  <c:v>-0.19142999999999999</c:v>
                </c:pt>
                <c:pt idx="91">
                  <c:v>-0.191436</c:v>
                </c:pt>
                <c:pt idx="92">
                  <c:v>-0.191442</c:v>
                </c:pt>
                <c:pt idx="93">
                  <c:v>-0.19144700000000001</c:v>
                </c:pt>
                <c:pt idx="94">
                  <c:v>-0.19145100000000001</c:v>
                </c:pt>
                <c:pt idx="95">
                  <c:v>-0.19145400000000001</c:v>
                </c:pt>
                <c:pt idx="96">
                  <c:v>-0.19145699999999999</c:v>
                </c:pt>
                <c:pt idx="97">
                  <c:v>-0.19146199999999999</c:v>
                </c:pt>
                <c:pt idx="98">
                  <c:v>-0.191469</c:v>
                </c:pt>
                <c:pt idx="99">
                  <c:v>-0.19147600000000001</c:v>
                </c:pt>
                <c:pt idx="100">
                  <c:v>-0.19148200000000001</c:v>
                </c:pt>
                <c:pt idx="101">
                  <c:v>-0.19148699999999999</c:v>
                </c:pt>
                <c:pt idx="102">
                  <c:v>-0.191493</c:v>
                </c:pt>
                <c:pt idx="103">
                  <c:v>-0.191498</c:v>
                </c:pt>
                <c:pt idx="104">
                  <c:v>-0.19150200000000001</c:v>
                </c:pt>
                <c:pt idx="105">
                  <c:v>-0.19150600000000001</c:v>
                </c:pt>
                <c:pt idx="106">
                  <c:v>-0.19151000000000001</c:v>
                </c:pt>
                <c:pt idx="107">
                  <c:v>-0.19151599999999999</c:v>
                </c:pt>
                <c:pt idx="108">
                  <c:v>-0.191521</c:v>
                </c:pt>
                <c:pt idx="109">
                  <c:v>-0.191525</c:v>
                </c:pt>
                <c:pt idx="110">
                  <c:v>-0.191528</c:v>
                </c:pt>
                <c:pt idx="111">
                  <c:v>-0.19153100000000001</c:v>
                </c:pt>
                <c:pt idx="112">
                  <c:v>-0.19153500000000001</c:v>
                </c:pt>
                <c:pt idx="113">
                  <c:v>-0.19153899999999999</c:v>
                </c:pt>
                <c:pt idx="114">
                  <c:v>-0.19154099999999999</c:v>
                </c:pt>
                <c:pt idx="115">
                  <c:v>-0.19154399999999999</c:v>
                </c:pt>
                <c:pt idx="116">
                  <c:v>-0.19154599999999999</c:v>
                </c:pt>
                <c:pt idx="117">
                  <c:v>-0.191547</c:v>
                </c:pt>
                <c:pt idx="118">
                  <c:v>-0.191548</c:v>
                </c:pt>
                <c:pt idx="119">
                  <c:v>-0.191549</c:v>
                </c:pt>
                <c:pt idx="120">
                  <c:v>-0.191549</c:v>
                </c:pt>
                <c:pt idx="121">
                  <c:v>-0.191549</c:v>
                </c:pt>
                <c:pt idx="122">
                  <c:v>-0.191549</c:v>
                </c:pt>
                <c:pt idx="123">
                  <c:v>-0.19155</c:v>
                </c:pt>
                <c:pt idx="124">
                  <c:v>-0.19155</c:v>
                </c:pt>
                <c:pt idx="125">
                  <c:v>-0.19155</c:v>
                </c:pt>
                <c:pt idx="126">
                  <c:v>-0.19155</c:v>
                </c:pt>
                <c:pt idx="127">
                  <c:v>-0.19155</c:v>
                </c:pt>
                <c:pt idx="128">
                  <c:v>-0.19155</c:v>
                </c:pt>
                <c:pt idx="129">
                  <c:v>-0.19155</c:v>
                </c:pt>
                <c:pt idx="130">
                  <c:v>-0.19155</c:v>
                </c:pt>
                <c:pt idx="131">
                  <c:v>-0.19155</c:v>
                </c:pt>
                <c:pt idx="132">
                  <c:v>-0.19155</c:v>
                </c:pt>
                <c:pt idx="133">
                  <c:v>-0.19155</c:v>
                </c:pt>
                <c:pt idx="134">
                  <c:v>-0.19155</c:v>
                </c:pt>
                <c:pt idx="135">
                  <c:v>-0.19155</c:v>
                </c:pt>
                <c:pt idx="136">
                  <c:v>-0.19155</c:v>
                </c:pt>
                <c:pt idx="137">
                  <c:v>-0.19155</c:v>
                </c:pt>
                <c:pt idx="138">
                  <c:v>-0.19155</c:v>
                </c:pt>
                <c:pt idx="139">
                  <c:v>-0.19155</c:v>
                </c:pt>
                <c:pt idx="140">
                  <c:v>-0.19155</c:v>
                </c:pt>
                <c:pt idx="141">
                  <c:v>-0.19155</c:v>
                </c:pt>
                <c:pt idx="142">
                  <c:v>-0.19155</c:v>
                </c:pt>
                <c:pt idx="143">
                  <c:v>-0.19155</c:v>
                </c:pt>
                <c:pt idx="144">
                  <c:v>-0.19155</c:v>
                </c:pt>
                <c:pt idx="145">
                  <c:v>-0.19155</c:v>
                </c:pt>
                <c:pt idx="146">
                  <c:v>-0.19155</c:v>
                </c:pt>
                <c:pt idx="147">
                  <c:v>-0.19155</c:v>
                </c:pt>
                <c:pt idx="148">
                  <c:v>-0.19155</c:v>
                </c:pt>
                <c:pt idx="149">
                  <c:v>-0.19155</c:v>
                </c:pt>
                <c:pt idx="150">
                  <c:v>-0.19155</c:v>
                </c:pt>
                <c:pt idx="151">
                  <c:v>-0.19155</c:v>
                </c:pt>
                <c:pt idx="152">
                  <c:v>-0.19155</c:v>
                </c:pt>
                <c:pt idx="153">
                  <c:v>-0.19155</c:v>
                </c:pt>
                <c:pt idx="154">
                  <c:v>-0.19155</c:v>
                </c:pt>
                <c:pt idx="155">
                  <c:v>-0.19155</c:v>
                </c:pt>
                <c:pt idx="156">
                  <c:v>-0.19155</c:v>
                </c:pt>
                <c:pt idx="157">
                  <c:v>-0.19155</c:v>
                </c:pt>
                <c:pt idx="158">
                  <c:v>-0.19155</c:v>
                </c:pt>
                <c:pt idx="159">
                  <c:v>-0.19155</c:v>
                </c:pt>
                <c:pt idx="160">
                  <c:v>-0.19155</c:v>
                </c:pt>
                <c:pt idx="161">
                  <c:v>-0.19155</c:v>
                </c:pt>
                <c:pt idx="162">
                  <c:v>-0.19155</c:v>
                </c:pt>
                <c:pt idx="163">
                  <c:v>-0.19155</c:v>
                </c:pt>
                <c:pt idx="164">
                  <c:v>-0.19155</c:v>
                </c:pt>
                <c:pt idx="165">
                  <c:v>-0.19155</c:v>
                </c:pt>
                <c:pt idx="166">
                  <c:v>-0.19155</c:v>
                </c:pt>
                <c:pt idx="167">
                  <c:v>-0.19155</c:v>
                </c:pt>
                <c:pt idx="168">
                  <c:v>-0.19155</c:v>
                </c:pt>
                <c:pt idx="169">
                  <c:v>-0.19155</c:v>
                </c:pt>
                <c:pt idx="170">
                  <c:v>-0.19155</c:v>
                </c:pt>
                <c:pt idx="171">
                  <c:v>-0.19155</c:v>
                </c:pt>
                <c:pt idx="172">
                  <c:v>-0.19155</c:v>
                </c:pt>
                <c:pt idx="173">
                  <c:v>-0.19155</c:v>
                </c:pt>
                <c:pt idx="174">
                  <c:v>-0.19155</c:v>
                </c:pt>
                <c:pt idx="175">
                  <c:v>-0.19155</c:v>
                </c:pt>
                <c:pt idx="176">
                  <c:v>-0.19155</c:v>
                </c:pt>
                <c:pt idx="177">
                  <c:v>-0.19155</c:v>
                </c:pt>
                <c:pt idx="178">
                  <c:v>-0.19155</c:v>
                </c:pt>
                <c:pt idx="179">
                  <c:v>-0.19155</c:v>
                </c:pt>
                <c:pt idx="180">
                  <c:v>-0.19155</c:v>
                </c:pt>
                <c:pt idx="181">
                  <c:v>-0.19155</c:v>
                </c:pt>
                <c:pt idx="182">
                  <c:v>-0.19155</c:v>
                </c:pt>
                <c:pt idx="183">
                  <c:v>-0.19155</c:v>
                </c:pt>
                <c:pt idx="184">
                  <c:v>-0.19155</c:v>
                </c:pt>
                <c:pt idx="185">
                  <c:v>-0.19155</c:v>
                </c:pt>
                <c:pt idx="186">
                  <c:v>-0.19155</c:v>
                </c:pt>
                <c:pt idx="187">
                  <c:v>-0.19155</c:v>
                </c:pt>
                <c:pt idx="188">
                  <c:v>-0.19155</c:v>
                </c:pt>
                <c:pt idx="189">
                  <c:v>-0.19155</c:v>
                </c:pt>
                <c:pt idx="190">
                  <c:v>-0.19155</c:v>
                </c:pt>
                <c:pt idx="191">
                  <c:v>-0.19155</c:v>
                </c:pt>
                <c:pt idx="192">
                  <c:v>-0.19155</c:v>
                </c:pt>
                <c:pt idx="193">
                  <c:v>-0.19155</c:v>
                </c:pt>
                <c:pt idx="194">
                  <c:v>-0.19155</c:v>
                </c:pt>
                <c:pt idx="195">
                  <c:v>-0.19155</c:v>
                </c:pt>
                <c:pt idx="196">
                  <c:v>-0.19155</c:v>
                </c:pt>
                <c:pt idx="197">
                  <c:v>-0.19155</c:v>
                </c:pt>
                <c:pt idx="198">
                  <c:v>-0.19155</c:v>
                </c:pt>
                <c:pt idx="199">
                  <c:v>-0.19155</c:v>
                </c:pt>
                <c:pt idx="200">
                  <c:v>-0.19155</c:v>
                </c:pt>
                <c:pt idx="201">
                  <c:v>-0.19155</c:v>
                </c:pt>
                <c:pt idx="202">
                  <c:v>-0.19155</c:v>
                </c:pt>
                <c:pt idx="203">
                  <c:v>-0.19155</c:v>
                </c:pt>
                <c:pt idx="204">
                  <c:v>-0.19155</c:v>
                </c:pt>
                <c:pt idx="205">
                  <c:v>-0.19155</c:v>
                </c:pt>
                <c:pt idx="206">
                  <c:v>-0.19155</c:v>
                </c:pt>
                <c:pt idx="207">
                  <c:v>-0.19155</c:v>
                </c:pt>
                <c:pt idx="208">
                  <c:v>-0.19155</c:v>
                </c:pt>
                <c:pt idx="209">
                  <c:v>-0.19155</c:v>
                </c:pt>
                <c:pt idx="210">
                  <c:v>-0.19155</c:v>
                </c:pt>
                <c:pt idx="211">
                  <c:v>-0.19155</c:v>
                </c:pt>
                <c:pt idx="212">
                  <c:v>-0.19155</c:v>
                </c:pt>
              </c:numCache>
            </c:numRef>
          </c:val>
          <c:smooth val="0"/>
          <c:extLst>
            <c:ext xmlns:c16="http://schemas.microsoft.com/office/drawing/2014/chart" uri="{C3380CC4-5D6E-409C-BE32-E72D297353CC}">
              <c16:uniqueId val="{0000000E-33CD-424E-B737-AA6B83860D96}"/>
            </c:ext>
          </c:extLst>
        </c:ser>
        <c:dLbls>
          <c:showLegendKey val="0"/>
          <c:showVal val="0"/>
          <c:showCatName val="0"/>
          <c:showSerName val="0"/>
          <c:showPercent val="0"/>
          <c:showBubbleSize val="0"/>
        </c:dLbls>
        <c:hiLowLines>
          <c:spPr>
            <a:ln w="0">
              <a:noFill/>
            </a:ln>
          </c:spPr>
        </c:hiLowLines>
        <c:smooth val="0"/>
        <c:axId val="35505770"/>
        <c:axId val="34105643"/>
      </c:lineChart>
      <c:catAx>
        <c:axId val="35505770"/>
        <c:scaling>
          <c:orientation val="minMax"/>
        </c:scaling>
        <c:delete val="0"/>
        <c:axPos val="b"/>
        <c:title>
          <c:tx>
            <c:rich>
              <a:bodyPr rot="0"/>
              <a:lstStyle/>
              <a:p>
                <a:pPr>
                  <a:defRPr sz="900" b="0" strike="noStrike" spc="-1">
                    <a:latin typeface="Arial"/>
                  </a:defRPr>
                </a:pPr>
                <a:r>
                  <a:rPr lang="en-US" sz="900" b="0" strike="noStrike" spc="-1">
                    <a:latin typeface="Arial"/>
                  </a:rPr>
                  <a:t>Iteration</a:t>
                </a:r>
              </a:p>
            </c:rich>
          </c:tx>
          <c:layout>
            <c:manualLayout>
              <c:xMode val="edge"/>
              <c:yMode val="edge"/>
              <c:x val="0.50246407996112996"/>
              <c:y val="0.90574226574671701"/>
            </c:manualLayout>
          </c:layout>
          <c:overlay val="0"/>
          <c:spPr>
            <a:noFill/>
            <a:ln w="0">
              <a:noFill/>
            </a:ln>
          </c:spPr>
        </c:title>
        <c:numFmt formatCode="General" sourceLinked="0"/>
        <c:majorTickMark val="out"/>
        <c:minorTickMark val="none"/>
        <c:tickLblPos val="nextTo"/>
        <c:spPr>
          <a:ln w="0">
            <a:solidFill>
              <a:srgbClr val="B3B3B3"/>
            </a:solidFill>
          </a:ln>
        </c:spPr>
        <c:txPr>
          <a:bodyPr rot="-60000"/>
          <a:lstStyle/>
          <a:p>
            <a:pPr>
              <a:defRPr sz="1000" b="0" strike="noStrike" spc="-1">
                <a:latin typeface="Arial"/>
              </a:defRPr>
            </a:pPr>
            <a:endParaRPr lang="en-US"/>
          </a:p>
        </c:txPr>
        <c:crossAx val="34105643"/>
        <c:crosses val="min"/>
        <c:auto val="1"/>
        <c:lblAlgn val="ctr"/>
        <c:lblOffset val="100"/>
        <c:noMultiLvlLbl val="0"/>
      </c:catAx>
      <c:valAx>
        <c:axId val="34105643"/>
        <c:scaling>
          <c:orientation val="minMax"/>
        </c:scaling>
        <c:delete val="0"/>
        <c:axPos val="l"/>
        <c:majorGridlines>
          <c:spPr>
            <a:ln w="0">
              <a:solidFill>
                <a:srgbClr val="B3B3B3"/>
              </a:solidFill>
            </a:ln>
          </c:spPr>
        </c:majorGridlines>
        <c:title>
          <c:tx>
            <c:rich>
              <a:bodyPr rot="-5400000"/>
              <a:lstStyle/>
              <a:p>
                <a:pPr>
                  <a:defRPr sz="900" b="0" strike="noStrike" spc="-1">
                    <a:latin typeface="Arial"/>
                  </a:defRPr>
                </a:pPr>
                <a:r>
                  <a:rPr lang="en-US" sz="900" b="0" strike="noStrike" spc="-1">
                    <a:latin typeface="Arial"/>
                  </a:rPr>
                  <a:t>Voltage Angle (rad)</a:t>
                </a:r>
              </a:p>
            </c:rich>
          </c:tx>
          <c:overlay val="0"/>
          <c:spPr>
            <a:noFill/>
            <a:ln w="0">
              <a:noFill/>
            </a:ln>
          </c:spPr>
        </c:title>
        <c:numFmt formatCode="General" sourceLinked="0"/>
        <c:majorTickMark val="out"/>
        <c:minorTickMark val="none"/>
        <c:tickLblPos val="nextTo"/>
        <c:spPr>
          <a:ln w="0">
            <a:solidFill>
              <a:srgbClr val="B3B3B3"/>
            </a:solidFill>
          </a:ln>
        </c:spPr>
        <c:txPr>
          <a:bodyPr/>
          <a:lstStyle/>
          <a:p>
            <a:pPr>
              <a:defRPr sz="1000" b="0" strike="noStrike" spc="-1">
                <a:latin typeface="Arial"/>
              </a:defRPr>
            </a:pPr>
            <a:endParaRPr lang="en-US"/>
          </a:p>
        </c:txPr>
        <c:crossAx val="35505770"/>
        <c:crosses val="min"/>
        <c:crossBetween val="midCat"/>
      </c:valAx>
      <c:spPr>
        <a:noFill/>
        <a:ln w="0">
          <a:solidFill>
            <a:srgbClr val="B3B3B3"/>
          </a:solidFill>
        </a:ln>
      </c:spPr>
    </c:plotArea>
    <c:plotVisOnly val="1"/>
    <c:dispBlanksAs val="gap"/>
    <c:showDLblsOverMax val="1"/>
  </c:chart>
  <c:spPr>
    <a:solidFill>
      <a:srgbClr val="FFFFFF"/>
    </a:solidFill>
    <a:ln w="0">
      <a:noFill/>
    </a:ln>
  </c:spPr>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0"/>
  <c:style val="2"/>
  <c:chart>
    <c:autoTitleDeleted val="1"/>
    <c:plotArea>
      <c:layout>
        <c:manualLayout>
          <c:layoutTarget val="inner"/>
          <c:xMode val="edge"/>
          <c:yMode val="edge"/>
          <c:x val="0.16557142857142901"/>
          <c:y val="4.4273229070837201E-2"/>
          <c:w val="0.811642857142857"/>
          <c:h val="0.75965961361545498"/>
        </c:manualLayout>
      </c:layout>
      <c:lineChart>
        <c:grouping val="standard"/>
        <c:varyColors val="0"/>
        <c:ser>
          <c:idx val="0"/>
          <c:order val="0"/>
          <c:tx>
            <c:strRef>
              <c:f>label 0</c:f>
              <c:strCache>
                <c:ptCount val="1"/>
                <c:pt idx="0">
                  <c:v>Column D</c:v>
                </c:pt>
              </c:strCache>
            </c:strRef>
          </c:tx>
          <c:spPr>
            <a:ln w="12600">
              <a:solidFill>
                <a:srgbClr val="004586"/>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0</c:f>
              <c:numCache>
                <c:formatCode>General</c:formatCode>
                <c:ptCount val="213"/>
                <c:pt idx="0">
                  <c:v>1</c:v>
                </c:pt>
                <c:pt idx="1">
                  <c:v>1.0000709999999999</c:v>
                </c:pt>
                <c:pt idx="2">
                  <c:v>1.0000979999999999</c:v>
                </c:pt>
                <c:pt idx="3">
                  <c:v>1.0001230000000001</c:v>
                </c:pt>
                <c:pt idx="4">
                  <c:v>1.0001500000000001</c:v>
                </c:pt>
                <c:pt idx="5">
                  <c:v>1.000175</c:v>
                </c:pt>
                <c:pt idx="6">
                  <c:v>1.0001880000000001</c:v>
                </c:pt>
                <c:pt idx="7">
                  <c:v>1.000194</c:v>
                </c:pt>
                <c:pt idx="8">
                  <c:v>1.000194</c:v>
                </c:pt>
                <c:pt idx="9">
                  <c:v>1.000186</c:v>
                </c:pt>
                <c:pt idx="10">
                  <c:v>1.000167</c:v>
                </c:pt>
                <c:pt idx="11">
                  <c:v>1.000127</c:v>
                </c:pt>
                <c:pt idx="12">
                  <c:v>1.0000640000000001</c:v>
                </c:pt>
                <c:pt idx="13">
                  <c:v>0.99999800000000005</c:v>
                </c:pt>
                <c:pt idx="14">
                  <c:v>0.99998200000000004</c:v>
                </c:pt>
                <c:pt idx="15">
                  <c:v>1.0000180000000001</c:v>
                </c:pt>
                <c:pt idx="16">
                  <c:v>1.0001249999999999</c:v>
                </c:pt>
                <c:pt idx="17">
                  <c:v>1.000345</c:v>
                </c:pt>
                <c:pt idx="18">
                  <c:v>1.0008649999999999</c:v>
                </c:pt>
                <c:pt idx="19">
                  <c:v>1.001217</c:v>
                </c:pt>
                <c:pt idx="20">
                  <c:v>1.001601</c:v>
                </c:pt>
                <c:pt idx="21">
                  <c:v>1.0022960000000001</c:v>
                </c:pt>
                <c:pt idx="22">
                  <c:v>1.0033540000000001</c:v>
                </c:pt>
                <c:pt idx="23">
                  <c:v>1.0042800000000001</c:v>
                </c:pt>
                <c:pt idx="24">
                  <c:v>1.004815</c:v>
                </c:pt>
                <c:pt idx="25">
                  <c:v>1.005255</c:v>
                </c:pt>
                <c:pt idx="26">
                  <c:v>1.0058309999999999</c:v>
                </c:pt>
                <c:pt idx="27">
                  <c:v>1.006694</c:v>
                </c:pt>
                <c:pt idx="28">
                  <c:v>1.0071749999999999</c:v>
                </c:pt>
                <c:pt idx="29">
                  <c:v>1.0075590000000001</c:v>
                </c:pt>
                <c:pt idx="30">
                  <c:v>1.0082279999999999</c:v>
                </c:pt>
                <c:pt idx="31">
                  <c:v>1.008912</c:v>
                </c:pt>
                <c:pt idx="32">
                  <c:v>1.0095940000000001</c:v>
                </c:pt>
                <c:pt idx="33">
                  <c:v>1.0102850000000001</c:v>
                </c:pt>
                <c:pt idx="34">
                  <c:v>1.0111429999999999</c:v>
                </c:pt>
                <c:pt idx="35">
                  <c:v>1.012305</c:v>
                </c:pt>
                <c:pt idx="36">
                  <c:v>1.0136989999999999</c:v>
                </c:pt>
                <c:pt idx="37">
                  <c:v>1.015449</c:v>
                </c:pt>
                <c:pt idx="38">
                  <c:v>1.0173030000000001</c:v>
                </c:pt>
                <c:pt idx="39">
                  <c:v>1.01908</c:v>
                </c:pt>
                <c:pt idx="40">
                  <c:v>1.020974</c:v>
                </c:pt>
                <c:pt idx="41">
                  <c:v>1.023439</c:v>
                </c:pt>
                <c:pt idx="42">
                  <c:v>1.0257700000000001</c:v>
                </c:pt>
                <c:pt idx="43">
                  <c:v>1.027579</c:v>
                </c:pt>
                <c:pt idx="44">
                  <c:v>1.029212</c:v>
                </c:pt>
                <c:pt idx="45">
                  <c:v>1.03084</c:v>
                </c:pt>
                <c:pt idx="46">
                  <c:v>1.0321910000000001</c:v>
                </c:pt>
                <c:pt idx="47">
                  <c:v>1.0336369999999999</c:v>
                </c:pt>
                <c:pt idx="48">
                  <c:v>1.0355920000000001</c:v>
                </c:pt>
                <c:pt idx="49">
                  <c:v>1.0373779999999999</c:v>
                </c:pt>
                <c:pt idx="50">
                  <c:v>1.0392969999999999</c:v>
                </c:pt>
                <c:pt idx="51">
                  <c:v>1.0418419999999999</c:v>
                </c:pt>
                <c:pt idx="52">
                  <c:v>1.045482</c:v>
                </c:pt>
                <c:pt idx="53">
                  <c:v>1.0494730000000001</c:v>
                </c:pt>
                <c:pt idx="54">
                  <c:v>1.054182</c:v>
                </c:pt>
                <c:pt idx="55">
                  <c:v>1.0583579999999999</c:v>
                </c:pt>
                <c:pt idx="56">
                  <c:v>1.061693</c:v>
                </c:pt>
                <c:pt idx="57">
                  <c:v>1.064872</c:v>
                </c:pt>
                <c:pt idx="58">
                  <c:v>1.0688009999999999</c:v>
                </c:pt>
                <c:pt idx="59">
                  <c:v>1.0735440000000001</c:v>
                </c:pt>
                <c:pt idx="60">
                  <c:v>1.077504</c:v>
                </c:pt>
                <c:pt idx="61">
                  <c:v>1.0800879999999999</c:v>
                </c:pt>
                <c:pt idx="62">
                  <c:v>1.0825750000000001</c:v>
                </c:pt>
                <c:pt idx="63">
                  <c:v>1.0854550000000001</c:v>
                </c:pt>
                <c:pt idx="64">
                  <c:v>1.0874999999999999</c:v>
                </c:pt>
                <c:pt idx="65">
                  <c:v>1.0890899999999999</c:v>
                </c:pt>
                <c:pt idx="66">
                  <c:v>1.0901339999999999</c:v>
                </c:pt>
                <c:pt idx="67">
                  <c:v>1.0909960000000001</c:v>
                </c:pt>
                <c:pt idx="68">
                  <c:v>1.0919030000000001</c:v>
                </c:pt>
                <c:pt idx="69">
                  <c:v>1.0930280000000001</c:v>
                </c:pt>
                <c:pt idx="70">
                  <c:v>1.0939779999999999</c:v>
                </c:pt>
                <c:pt idx="71">
                  <c:v>1.0949869999999999</c:v>
                </c:pt>
                <c:pt idx="72">
                  <c:v>1.095882</c:v>
                </c:pt>
                <c:pt idx="73">
                  <c:v>1.096751</c:v>
                </c:pt>
                <c:pt idx="74">
                  <c:v>1.097607</c:v>
                </c:pt>
                <c:pt idx="75">
                  <c:v>1.098144</c:v>
                </c:pt>
                <c:pt idx="76">
                  <c:v>1.098509</c:v>
                </c:pt>
                <c:pt idx="77">
                  <c:v>1.0987720000000001</c:v>
                </c:pt>
                <c:pt idx="78">
                  <c:v>1.0989329999999999</c:v>
                </c:pt>
                <c:pt idx="79">
                  <c:v>1.0990089999999999</c:v>
                </c:pt>
                <c:pt idx="80">
                  <c:v>1.0990489999999999</c:v>
                </c:pt>
                <c:pt idx="81">
                  <c:v>1.0990679999999999</c:v>
                </c:pt>
                <c:pt idx="82">
                  <c:v>1.0990770000000001</c:v>
                </c:pt>
                <c:pt idx="83">
                  <c:v>1.099078</c:v>
                </c:pt>
                <c:pt idx="84">
                  <c:v>1.0990789999999999</c:v>
                </c:pt>
                <c:pt idx="85">
                  <c:v>1.0990789999999999</c:v>
                </c:pt>
                <c:pt idx="86">
                  <c:v>1.0990800000000001</c:v>
                </c:pt>
                <c:pt idx="87">
                  <c:v>1.0990800000000001</c:v>
                </c:pt>
                <c:pt idx="88">
                  <c:v>1.099081</c:v>
                </c:pt>
                <c:pt idx="89">
                  <c:v>1.0990819999999999</c:v>
                </c:pt>
                <c:pt idx="90">
                  <c:v>1.099083</c:v>
                </c:pt>
                <c:pt idx="91">
                  <c:v>1.0990839999999999</c:v>
                </c:pt>
                <c:pt idx="92">
                  <c:v>1.099086</c:v>
                </c:pt>
                <c:pt idx="93">
                  <c:v>1.0990880000000001</c:v>
                </c:pt>
                <c:pt idx="94">
                  <c:v>1.099089</c:v>
                </c:pt>
                <c:pt idx="95">
                  <c:v>1.0990899999999999</c:v>
                </c:pt>
                <c:pt idx="96">
                  <c:v>1.099092</c:v>
                </c:pt>
                <c:pt idx="97">
                  <c:v>1.0990930000000001</c:v>
                </c:pt>
                <c:pt idx="98">
                  <c:v>1.0990960000000001</c:v>
                </c:pt>
                <c:pt idx="99">
                  <c:v>1.099099</c:v>
                </c:pt>
                <c:pt idx="100">
                  <c:v>1.0991010000000001</c:v>
                </c:pt>
                <c:pt idx="101">
                  <c:v>1.099102</c:v>
                </c:pt>
                <c:pt idx="102">
                  <c:v>1.0991040000000001</c:v>
                </c:pt>
                <c:pt idx="103">
                  <c:v>1.099105</c:v>
                </c:pt>
                <c:pt idx="104">
                  <c:v>1.0991059999999999</c:v>
                </c:pt>
                <c:pt idx="105">
                  <c:v>1.0991070000000001</c:v>
                </c:pt>
                <c:pt idx="106">
                  <c:v>1.099108</c:v>
                </c:pt>
                <c:pt idx="107">
                  <c:v>1.09911</c:v>
                </c:pt>
                <c:pt idx="108">
                  <c:v>1.0991109999999999</c:v>
                </c:pt>
                <c:pt idx="109">
                  <c:v>1.0991120000000001</c:v>
                </c:pt>
                <c:pt idx="110">
                  <c:v>1.099113</c:v>
                </c:pt>
                <c:pt idx="111">
                  <c:v>1.0991139999999999</c:v>
                </c:pt>
                <c:pt idx="112">
                  <c:v>1.099116</c:v>
                </c:pt>
                <c:pt idx="113">
                  <c:v>1.0991169999999999</c:v>
                </c:pt>
                <c:pt idx="114">
                  <c:v>1.099119</c:v>
                </c:pt>
                <c:pt idx="115">
                  <c:v>1.0991200000000001</c:v>
                </c:pt>
                <c:pt idx="116">
                  <c:v>1.099121</c:v>
                </c:pt>
                <c:pt idx="117">
                  <c:v>1.0991219999999999</c:v>
                </c:pt>
                <c:pt idx="118">
                  <c:v>1.0991230000000001</c:v>
                </c:pt>
                <c:pt idx="119">
                  <c:v>1.099124</c:v>
                </c:pt>
                <c:pt idx="120">
                  <c:v>1.099124</c:v>
                </c:pt>
                <c:pt idx="121">
                  <c:v>1.099124</c:v>
                </c:pt>
                <c:pt idx="122">
                  <c:v>1.099124</c:v>
                </c:pt>
                <c:pt idx="123">
                  <c:v>1.099124</c:v>
                </c:pt>
                <c:pt idx="124">
                  <c:v>1.099124</c:v>
                </c:pt>
                <c:pt idx="125">
                  <c:v>1.099124</c:v>
                </c:pt>
                <c:pt idx="126">
                  <c:v>1.099124</c:v>
                </c:pt>
                <c:pt idx="127">
                  <c:v>1.0991249999999999</c:v>
                </c:pt>
                <c:pt idx="128">
                  <c:v>1.0991249999999999</c:v>
                </c:pt>
                <c:pt idx="129">
                  <c:v>1.0991249999999999</c:v>
                </c:pt>
                <c:pt idx="130">
                  <c:v>1.0991249999999999</c:v>
                </c:pt>
                <c:pt idx="131">
                  <c:v>1.0991249999999999</c:v>
                </c:pt>
                <c:pt idx="132">
                  <c:v>1.0991249999999999</c:v>
                </c:pt>
                <c:pt idx="133">
                  <c:v>1.0991249999999999</c:v>
                </c:pt>
                <c:pt idx="134">
                  <c:v>1.0991249999999999</c:v>
                </c:pt>
                <c:pt idx="135">
                  <c:v>1.0991249999999999</c:v>
                </c:pt>
                <c:pt idx="136">
                  <c:v>1.0991249999999999</c:v>
                </c:pt>
                <c:pt idx="137">
                  <c:v>1.0991249999999999</c:v>
                </c:pt>
                <c:pt idx="138">
                  <c:v>1.0991249999999999</c:v>
                </c:pt>
                <c:pt idx="139">
                  <c:v>1.0991249999999999</c:v>
                </c:pt>
                <c:pt idx="140">
                  <c:v>1.0991249999999999</c:v>
                </c:pt>
                <c:pt idx="141">
                  <c:v>1.0991249999999999</c:v>
                </c:pt>
                <c:pt idx="142">
                  <c:v>1.0991249999999999</c:v>
                </c:pt>
                <c:pt idx="143">
                  <c:v>1.0991249999999999</c:v>
                </c:pt>
                <c:pt idx="144">
                  <c:v>1.0991249999999999</c:v>
                </c:pt>
                <c:pt idx="145">
                  <c:v>1.0991249999999999</c:v>
                </c:pt>
                <c:pt idx="146">
                  <c:v>1.0991249999999999</c:v>
                </c:pt>
                <c:pt idx="147">
                  <c:v>1.0991249999999999</c:v>
                </c:pt>
                <c:pt idx="148">
                  <c:v>1.0991249999999999</c:v>
                </c:pt>
                <c:pt idx="149">
                  <c:v>1.0991249999999999</c:v>
                </c:pt>
                <c:pt idx="150">
                  <c:v>1.0991249999999999</c:v>
                </c:pt>
                <c:pt idx="151">
                  <c:v>1.0991249999999999</c:v>
                </c:pt>
                <c:pt idx="152">
                  <c:v>1.0991249999999999</c:v>
                </c:pt>
                <c:pt idx="153">
                  <c:v>1.0991249999999999</c:v>
                </c:pt>
                <c:pt idx="154">
                  <c:v>1.0991249999999999</c:v>
                </c:pt>
                <c:pt idx="155">
                  <c:v>1.0991249999999999</c:v>
                </c:pt>
                <c:pt idx="156">
                  <c:v>1.0991249999999999</c:v>
                </c:pt>
                <c:pt idx="157">
                  <c:v>1.0991249999999999</c:v>
                </c:pt>
                <c:pt idx="158">
                  <c:v>1.0991249999999999</c:v>
                </c:pt>
                <c:pt idx="159">
                  <c:v>1.0991249999999999</c:v>
                </c:pt>
                <c:pt idx="160">
                  <c:v>1.0991249999999999</c:v>
                </c:pt>
                <c:pt idx="161">
                  <c:v>1.0991249999999999</c:v>
                </c:pt>
                <c:pt idx="162">
                  <c:v>1.0991249999999999</c:v>
                </c:pt>
                <c:pt idx="163">
                  <c:v>1.0991249999999999</c:v>
                </c:pt>
                <c:pt idx="164">
                  <c:v>1.0991249999999999</c:v>
                </c:pt>
                <c:pt idx="165">
                  <c:v>1.0991249999999999</c:v>
                </c:pt>
                <c:pt idx="166">
                  <c:v>1.0991249999999999</c:v>
                </c:pt>
                <c:pt idx="167">
                  <c:v>1.0991249999999999</c:v>
                </c:pt>
                <c:pt idx="168">
                  <c:v>1.0991249999999999</c:v>
                </c:pt>
                <c:pt idx="169">
                  <c:v>1.0991249999999999</c:v>
                </c:pt>
                <c:pt idx="170">
                  <c:v>1.0991249999999999</c:v>
                </c:pt>
                <c:pt idx="171">
                  <c:v>1.0991249999999999</c:v>
                </c:pt>
                <c:pt idx="172">
                  <c:v>1.0991249999999999</c:v>
                </c:pt>
                <c:pt idx="173">
                  <c:v>1.0991249999999999</c:v>
                </c:pt>
                <c:pt idx="174">
                  <c:v>1.0991249999999999</c:v>
                </c:pt>
                <c:pt idx="175">
                  <c:v>1.0991249999999999</c:v>
                </c:pt>
                <c:pt idx="176">
                  <c:v>1.0991249999999999</c:v>
                </c:pt>
                <c:pt idx="177">
                  <c:v>1.0991249999999999</c:v>
                </c:pt>
                <c:pt idx="178">
                  <c:v>1.0991249999999999</c:v>
                </c:pt>
                <c:pt idx="179">
                  <c:v>1.0991249999999999</c:v>
                </c:pt>
                <c:pt idx="180">
                  <c:v>1.0991249999999999</c:v>
                </c:pt>
                <c:pt idx="181">
                  <c:v>1.0991249999999999</c:v>
                </c:pt>
                <c:pt idx="182">
                  <c:v>1.0991249999999999</c:v>
                </c:pt>
                <c:pt idx="183">
                  <c:v>1.0991249999999999</c:v>
                </c:pt>
                <c:pt idx="184">
                  <c:v>1.0991249999999999</c:v>
                </c:pt>
                <c:pt idx="185">
                  <c:v>1.0991249999999999</c:v>
                </c:pt>
                <c:pt idx="186">
                  <c:v>1.0991249999999999</c:v>
                </c:pt>
                <c:pt idx="187">
                  <c:v>1.0991249999999999</c:v>
                </c:pt>
                <c:pt idx="188">
                  <c:v>1.0991249999999999</c:v>
                </c:pt>
                <c:pt idx="189">
                  <c:v>1.0991249999999999</c:v>
                </c:pt>
                <c:pt idx="190">
                  <c:v>1.0991249999999999</c:v>
                </c:pt>
                <c:pt idx="191">
                  <c:v>1.0991249999999999</c:v>
                </c:pt>
                <c:pt idx="192">
                  <c:v>1.0991249999999999</c:v>
                </c:pt>
                <c:pt idx="193">
                  <c:v>1.0991249999999999</c:v>
                </c:pt>
                <c:pt idx="194">
                  <c:v>1.0991249999999999</c:v>
                </c:pt>
                <c:pt idx="195">
                  <c:v>1.0991249999999999</c:v>
                </c:pt>
                <c:pt idx="196">
                  <c:v>1.0991249999999999</c:v>
                </c:pt>
                <c:pt idx="197">
                  <c:v>1.0991249999999999</c:v>
                </c:pt>
                <c:pt idx="198">
                  <c:v>1.0991249999999999</c:v>
                </c:pt>
                <c:pt idx="199">
                  <c:v>1.0991249999999999</c:v>
                </c:pt>
                <c:pt idx="200">
                  <c:v>1.0991249999999999</c:v>
                </c:pt>
                <c:pt idx="201">
                  <c:v>1.0991249999999999</c:v>
                </c:pt>
                <c:pt idx="202">
                  <c:v>1.0991249999999999</c:v>
                </c:pt>
                <c:pt idx="203">
                  <c:v>1.0991249999999999</c:v>
                </c:pt>
                <c:pt idx="204">
                  <c:v>1.0991249999999999</c:v>
                </c:pt>
                <c:pt idx="205">
                  <c:v>1.0991249999999999</c:v>
                </c:pt>
                <c:pt idx="206">
                  <c:v>1.0991249999999999</c:v>
                </c:pt>
                <c:pt idx="207">
                  <c:v>1.0991249999999999</c:v>
                </c:pt>
                <c:pt idx="208">
                  <c:v>1.0991249999999999</c:v>
                </c:pt>
                <c:pt idx="209">
                  <c:v>1.0991249999999999</c:v>
                </c:pt>
                <c:pt idx="210">
                  <c:v>1.0991249999999999</c:v>
                </c:pt>
                <c:pt idx="211">
                  <c:v>1.0991249999999999</c:v>
                </c:pt>
                <c:pt idx="212">
                  <c:v>1.0991249999999999</c:v>
                </c:pt>
              </c:numCache>
            </c:numRef>
          </c:val>
          <c:smooth val="0"/>
          <c:extLst>
            <c:ext xmlns:c16="http://schemas.microsoft.com/office/drawing/2014/chart" uri="{C3380CC4-5D6E-409C-BE32-E72D297353CC}">
              <c16:uniqueId val="{00000000-079C-4B60-B97B-D7BB984DCA7B}"/>
            </c:ext>
          </c:extLst>
        </c:ser>
        <c:ser>
          <c:idx val="1"/>
          <c:order val="1"/>
          <c:tx>
            <c:strRef>
              <c:f>label 1</c:f>
              <c:strCache>
                <c:ptCount val="1"/>
                <c:pt idx="0">
                  <c:v>Column E</c:v>
                </c:pt>
              </c:strCache>
            </c:strRef>
          </c:tx>
          <c:spPr>
            <a:ln w="12600">
              <a:solidFill>
                <a:srgbClr val="FF420E"/>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c:f>
              <c:numCache>
                <c:formatCode>General</c:formatCode>
                <c:ptCount val="213"/>
                <c:pt idx="0">
                  <c:v>1</c:v>
                </c:pt>
                <c:pt idx="1">
                  <c:v>0.99996600000000002</c:v>
                </c:pt>
                <c:pt idx="2">
                  <c:v>0.999977</c:v>
                </c:pt>
                <c:pt idx="3">
                  <c:v>1.0000199999999999</c:v>
                </c:pt>
                <c:pt idx="4">
                  <c:v>1.0000960000000001</c:v>
                </c:pt>
                <c:pt idx="5">
                  <c:v>1.000216</c:v>
                </c:pt>
                <c:pt idx="6">
                  <c:v>1.0003880000000001</c:v>
                </c:pt>
                <c:pt idx="7">
                  <c:v>1.000634</c:v>
                </c:pt>
                <c:pt idx="8">
                  <c:v>1.001007</c:v>
                </c:pt>
                <c:pt idx="9">
                  <c:v>1.0016210000000001</c:v>
                </c:pt>
                <c:pt idx="10">
                  <c:v>1.002148</c:v>
                </c:pt>
                <c:pt idx="11">
                  <c:v>1.002794</c:v>
                </c:pt>
                <c:pt idx="12">
                  <c:v>1.0034860000000001</c:v>
                </c:pt>
                <c:pt idx="13">
                  <c:v>1.004213</c:v>
                </c:pt>
                <c:pt idx="14">
                  <c:v>1.004739</c:v>
                </c:pt>
                <c:pt idx="15">
                  <c:v>1.005101</c:v>
                </c:pt>
                <c:pt idx="16">
                  <c:v>1.0053829999999999</c:v>
                </c:pt>
                <c:pt idx="17">
                  <c:v>1.0055989999999999</c:v>
                </c:pt>
                <c:pt idx="18">
                  <c:v>1.0057739999999999</c:v>
                </c:pt>
                <c:pt idx="19">
                  <c:v>1.0057769999999999</c:v>
                </c:pt>
                <c:pt idx="20">
                  <c:v>1.00576</c:v>
                </c:pt>
                <c:pt idx="21">
                  <c:v>1.0057100000000001</c:v>
                </c:pt>
                <c:pt idx="22">
                  <c:v>1.005601</c:v>
                </c:pt>
                <c:pt idx="23">
                  <c:v>1.005482</c:v>
                </c:pt>
                <c:pt idx="24">
                  <c:v>1.005403</c:v>
                </c:pt>
                <c:pt idx="25">
                  <c:v>1.0053319999999999</c:v>
                </c:pt>
                <c:pt idx="26">
                  <c:v>1.0052319999999999</c:v>
                </c:pt>
                <c:pt idx="27">
                  <c:v>1.005071</c:v>
                </c:pt>
                <c:pt idx="28">
                  <c:v>1.0049760000000001</c:v>
                </c:pt>
                <c:pt idx="29">
                  <c:v>1.0048969999999999</c:v>
                </c:pt>
                <c:pt idx="30">
                  <c:v>1.0047569999999999</c:v>
                </c:pt>
                <c:pt idx="31">
                  <c:v>1.0046379999999999</c:v>
                </c:pt>
                <c:pt idx="32">
                  <c:v>1.0046029999999999</c:v>
                </c:pt>
                <c:pt idx="33">
                  <c:v>1.0046889999999999</c:v>
                </c:pt>
                <c:pt idx="34">
                  <c:v>1.004869</c:v>
                </c:pt>
                <c:pt idx="35">
                  <c:v>1.0051490000000001</c:v>
                </c:pt>
                <c:pt idx="36">
                  <c:v>1.0055000000000001</c:v>
                </c:pt>
                <c:pt idx="37">
                  <c:v>1.005957</c:v>
                </c:pt>
                <c:pt idx="38">
                  <c:v>1.0064599999999999</c:v>
                </c:pt>
                <c:pt idx="39">
                  <c:v>1.0069600000000001</c:v>
                </c:pt>
                <c:pt idx="40">
                  <c:v>1.0075069999999999</c:v>
                </c:pt>
                <c:pt idx="41">
                  <c:v>1.008232</c:v>
                </c:pt>
                <c:pt idx="42">
                  <c:v>1.008923</c:v>
                </c:pt>
                <c:pt idx="43">
                  <c:v>1.0094559999999999</c:v>
                </c:pt>
                <c:pt idx="44">
                  <c:v>1.0099309999999999</c:v>
                </c:pt>
                <c:pt idx="45">
                  <c:v>1.0104010000000001</c:v>
                </c:pt>
                <c:pt idx="46">
                  <c:v>1.0107919999999999</c:v>
                </c:pt>
                <c:pt idx="47">
                  <c:v>1.0112159999999999</c:v>
                </c:pt>
                <c:pt idx="48">
                  <c:v>1.0117970000000001</c:v>
                </c:pt>
                <c:pt idx="49">
                  <c:v>1.0123390000000001</c:v>
                </c:pt>
                <c:pt idx="50">
                  <c:v>1.0129300000000001</c:v>
                </c:pt>
                <c:pt idx="51">
                  <c:v>1.013727</c:v>
                </c:pt>
                <c:pt idx="52">
                  <c:v>1.014886</c:v>
                </c:pt>
                <c:pt idx="53">
                  <c:v>1.016186</c:v>
                </c:pt>
                <c:pt idx="54">
                  <c:v>1.017752</c:v>
                </c:pt>
                <c:pt idx="55">
                  <c:v>1.019174</c:v>
                </c:pt>
                <c:pt idx="56">
                  <c:v>1.020335</c:v>
                </c:pt>
                <c:pt idx="57">
                  <c:v>1.02146</c:v>
                </c:pt>
                <c:pt idx="58">
                  <c:v>1.022875</c:v>
                </c:pt>
                <c:pt idx="59">
                  <c:v>1.024624</c:v>
                </c:pt>
                <c:pt idx="60">
                  <c:v>1.02613</c:v>
                </c:pt>
                <c:pt idx="61">
                  <c:v>1.0271399999999999</c:v>
                </c:pt>
                <c:pt idx="62">
                  <c:v>1.028133</c:v>
                </c:pt>
                <c:pt idx="63">
                  <c:v>1.0293060000000001</c:v>
                </c:pt>
                <c:pt idx="64">
                  <c:v>1.030162</c:v>
                </c:pt>
                <c:pt idx="65">
                  <c:v>1.030843</c:v>
                </c:pt>
                <c:pt idx="66">
                  <c:v>1.0313000000000001</c:v>
                </c:pt>
                <c:pt idx="67">
                  <c:v>1.0316829999999999</c:v>
                </c:pt>
                <c:pt idx="68">
                  <c:v>1.0320910000000001</c:v>
                </c:pt>
                <c:pt idx="69">
                  <c:v>1.032605</c:v>
                </c:pt>
                <c:pt idx="70">
                  <c:v>1.033048</c:v>
                </c:pt>
                <c:pt idx="71">
                  <c:v>1.0335289999999999</c:v>
                </c:pt>
                <c:pt idx="72">
                  <c:v>1.0339670000000001</c:v>
                </c:pt>
                <c:pt idx="73">
                  <c:v>1.0344070000000001</c:v>
                </c:pt>
                <c:pt idx="74">
                  <c:v>1.0348569999999999</c:v>
                </c:pt>
                <c:pt idx="75">
                  <c:v>1.0351539999999999</c:v>
                </c:pt>
                <c:pt idx="76">
                  <c:v>1.035366</c:v>
                </c:pt>
                <c:pt idx="77">
                  <c:v>1.035525</c:v>
                </c:pt>
                <c:pt idx="78">
                  <c:v>1.035628</c:v>
                </c:pt>
                <c:pt idx="79">
                  <c:v>1.0356810000000001</c:v>
                </c:pt>
                <c:pt idx="80">
                  <c:v>1.0357099999999999</c:v>
                </c:pt>
                <c:pt idx="81">
                  <c:v>1.0357270000000001</c:v>
                </c:pt>
                <c:pt idx="82">
                  <c:v>1.0357350000000001</c:v>
                </c:pt>
                <c:pt idx="83">
                  <c:v>1.0357369999999999</c:v>
                </c:pt>
                <c:pt idx="84">
                  <c:v>1.035738</c:v>
                </c:pt>
                <c:pt idx="85">
                  <c:v>1.035739</c:v>
                </c:pt>
                <c:pt idx="86">
                  <c:v>1.035739</c:v>
                </c:pt>
                <c:pt idx="87">
                  <c:v>1.0357400000000001</c:v>
                </c:pt>
                <c:pt idx="88">
                  <c:v>1.0357419999999999</c:v>
                </c:pt>
                <c:pt idx="89">
                  <c:v>1.035744</c:v>
                </c:pt>
                <c:pt idx="90">
                  <c:v>1.035747</c:v>
                </c:pt>
                <c:pt idx="91">
                  <c:v>1.0357510000000001</c:v>
                </c:pt>
                <c:pt idx="92">
                  <c:v>1.035757</c:v>
                </c:pt>
                <c:pt idx="93">
                  <c:v>1.035763</c:v>
                </c:pt>
                <c:pt idx="94">
                  <c:v>1.0357670000000001</c:v>
                </c:pt>
                <c:pt idx="95">
                  <c:v>1.035771</c:v>
                </c:pt>
                <c:pt idx="96">
                  <c:v>1.0357749999999999</c:v>
                </c:pt>
                <c:pt idx="97">
                  <c:v>1.0357810000000001</c:v>
                </c:pt>
                <c:pt idx="98">
                  <c:v>1.03579</c:v>
                </c:pt>
                <c:pt idx="99">
                  <c:v>1.0357989999999999</c:v>
                </c:pt>
                <c:pt idx="100">
                  <c:v>1.035806</c:v>
                </c:pt>
                <c:pt idx="101">
                  <c:v>1.0358130000000001</c:v>
                </c:pt>
                <c:pt idx="102">
                  <c:v>1.035819</c:v>
                </c:pt>
                <c:pt idx="103">
                  <c:v>1.0358259999999999</c:v>
                </c:pt>
                <c:pt idx="104">
                  <c:v>1.0358309999999999</c:v>
                </c:pt>
                <c:pt idx="105">
                  <c:v>1.035836</c:v>
                </c:pt>
                <c:pt idx="106">
                  <c:v>1.035841</c:v>
                </c:pt>
                <c:pt idx="107">
                  <c:v>1.035849</c:v>
                </c:pt>
                <c:pt idx="108">
                  <c:v>1.0358560000000001</c:v>
                </c:pt>
                <c:pt idx="109">
                  <c:v>1.0358609999999999</c:v>
                </c:pt>
                <c:pt idx="110">
                  <c:v>1.035865</c:v>
                </c:pt>
                <c:pt idx="111">
                  <c:v>1.0358700000000001</c:v>
                </c:pt>
                <c:pt idx="112">
                  <c:v>1.0358750000000001</c:v>
                </c:pt>
                <c:pt idx="113">
                  <c:v>1.035879</c:v>
                </c:pt>
                <c:pt idx="114">
                  <c:v>1.035882</c:v>
                </c:pt>
                <c:pt idx="115">
                  <c:v>1.0358849999999999</c:v>
                </c:pt>
                <c:pt idx="116">
                  <c:v>1.0358860000000001</c:v>
                </c:pt>
                <c:pt idx="117">
                  <c:v>1.035887</c:v>
                </c:pt>
                <c:pt idx="118">
                  <c:v>1.035887</c:v>
                </c:pt>
                <c:pt idx="119">
                  <c:v>1.035887</c:v>
                </c:pt>
                <c:pt idx="120">
                  <c:v>1.035887</c:v>
                </c:pt>
                <c:pt idx="121">
                  <c:v>1.0358860000000001</c:v>
                </c:pt>
                <c:pt idx="122">
                  <c:v>1.0358860000000001</c:v>
                </c:pt>
                <c:pt idx="123">
                  <c:v>1.0358849999999999</c:v>
                </c:pt>
                <c:pt idx="124">
                  <c:v>1.0358849999999999</c:v>
                </c:pt>
                <c:pt idx="125">
                  <c:v>1.035884</c:v>
                </c:pt>
                <c:pt idx="126">
                  <c:v>1.035884</c:v>
                </c:pt>
                <c:pt idx="127">
                  <c:v>1.0358830000000001</c:v>
                </c:pt>
                <c:pt idx="128">
                  <c:v>1.0358830000000001</c:v>
                </c:pt>
                <c:pt idx="129">
                  <c:v>1.0358830000000001</c:v>
                </c:pt>
                <c:pt idx="130">
                  <c:v>1.035882</c:v>
                </c:pt>
                <c:pt idx="131">
                  <c:v>1.035882</c:v>
                </c:pt>
                <c:pt idx="132">
                  <c:v>1.0358810000000001</c:v>
                </c:pt>
                <c:pt idx="133">
                  <c:v>1.0358810000000001</c:v>
                </c:pt>
                <c:pt idx="134">
                  <c:v>1.0358810000000001</c:v>
                </c:pt>
                <c:pt idx="135">
                  <c:v>1.0358799999999999</c:v>
                </c:pt>
                <c:pt idx="136">
                  <c:v>1.0358799999999999</c:v>
                </c:pt>
                <c:pt idx="137">
                  <c:v>1.0358799999999999</c:v>
                </c:pt>
                <c:pt idx="138">
                  <c:v>1.035879</c:v>
                </c:pt>
                <c:pt idx="139">
                  <c:v>1.035879</c:v>
                </c:pt>
                <c:pt idx="140">
                  <c:v>1.0358769999999999</c:v>
                </c:pt>
                <c:pt idx="141">
                  <c:v>1.035873</c:v>
                </c:pt>
                <c:pt idx="142">
                  <c:v>1.0358689999999999</c:v>
                </c:pt>
                <c:pt idx="143">
                  <c:v>1.0358860000000001</c:v>
                </c:pt>
                <c:pt idx="144">
                  <c:v>1.035882</c:v>
                </c:pt>
                <c:pt idx="145">
                  <c:v>1.0358750000000001</c:v>
                </c:pt>
                <c:pt idx="146">
                  <c:v>1.0358670000000001</c:v>
                </c:pt>
                <c:pt idx="147">
                  <c:v>1.0358780000000001</c:v>
                </c:pt>
                <c:pt idx="148">
                  <c:v>1.036332</c:v>
                </c:pt>
                <c:pt idx="149">
                  <c:v>1.036332</c:v>
                </c:pt>
                <c:pt idx="150">
                  <c:v>1.0363309999999999</c:v>
                </c:pt>
                <c:pt idx="151">
                  <c:v>1.0363309999999999</c:v>
                </c:pt>
                <c:pt idx="152">
                  <c:v>1.0363309999999999</c:v>
                </c:pt>
                <c:pt idx="153">
                  <c:v>1.036327</c:v>
                </c:pt>
                <c:pt idx="154">
                  <c:v>1.0363249999999999</c:v>
                </c:pt>
                <c:pt idx="155">
                  <c:v>1.0363230000000001</c:v>
                </c:pt>
                <c:pt idx="156">
                  <c:v>1.036321</c:v>
                </c:pt>
                <c:pt idx="157">
                  <c:v>1.0363169999999999</c:v>
                </c:pt>
                <c:pt idx="158">
                  <c:v>1.036319</c:v>
                </c:pt>
                <c:pt idx="159">
                  <c:v>1.0363370000000001</c:v>
                </c:pt>
                <c:pt idx="160">
                  <c:v>1.0363290000000001</c:v>
                </c:pt>
                <c:pt idx="161">
                  <c:v>1.036308</c:v>
                </c:pt>
                <c:pt idx="162">
                  <c:v>1.0362960000000001</c:v>
                </c:pt>
                <c:pt idx="163">
                  <c:v>1.0363039999999999</c:v>
                </c:pt>
                <c:pt idx="164">
                  <c:v>1.0363100000000001</c:v>
                </c:pt>
                <c:pt idx="165">
                  <c:v>1.0363100000000001</c:v>
                </c:pt>
                <c:pt idx="166">
                  <c:v>1.036305</c:v>
                </c:pt>
                <c:pt idx="167">
                  <c:v>1.0363169999999999</c:v>
                </c:pt>
                <c:pt idx="168">
                  <c:v>1.0363059999999999</c:v>
                </c:pt>
                <c:pt idx="169">
                  <c:v>1.036313</c:v>
                </c:pt>
                <c:pt idx="170">
                  <c:v>1.036324</c:v>
                </c:pt>
                <c:pt idx="171">
                  <c:v>1.0363020000000001</c:v>
                </c:pt>
                <c:pt idx="172">
                  <c:v>1.036303</c:v>
                </c:pt>
                <c:pt idx="173">
                  <c:v>1.0363020000000001</c:v>
                </c:pt>
                <c:pt idx="174">
                  <c:v>1.036294</c:v>
                </c:pt>
                <c:pt idx="175">
                  <c:v>1.0363070000000001</c:v>
                </c:pt>
                <c:pt idx="176">
                  <c:v>1.0362990000000001</c:v>
                </c:pt>
                <c:pt idx="177">
                  <c:v>1.0363070000000001</c:v>
                </c:pt>
                <c:pt idx="178">
                  <c:v>1.036308</c:v>
                </c:pt>
                <c:pt idx="179">
                  <c:v>1.0363199999999999</c:v>
                </c:pt>
                <c:pt idx="180">
                  <c:v>1.036319</c:v>
                </c:pt>
                <c:pt idx="181">
                  <c:v>1.0363450000000001</c:v>
                </c:pt>
                <c:pt idx="182">
                  <c:v>1.036351</c:v>
                </c:pt>
                <c:pt idx="183">
                  <c:v>1.036357</c:v>
                </c:pt>
                <c:pt idx="184">
                  <c:v>1.036357</c:v>
                </c:pt>
                <c:pt idx="185">
                  <c:v>1.036354</c:v>
                </c:pt>
                <c:pt idx="186">
                  <c:v>1.0363549999999999</c:v>
                </c:pt>
                <c:pt idx="187">
                  <c:v>1.036354</c:v>
                </c:pt>
                <c:pt idx="188">
                  <c:v>1.0363519999999999</c:v>
                </c:pt>
                <c:pt idx="189">
                  <c:v>1.036351</c:v>
                </c:pt>
                <c:pt idx="190">
                  <c:v>1.036354</c:v>
                </c:pt>
                <c:pt idx="191">
                  <c:v>1.0363500000000001</c:v>
                </c:pt>
                <c:pt idx="192">
                  <c:v>1.0363389999999999</c:v>
                </c:pt>
                <c:pt idx="193">
                  <c:v>1.0363439999999999</c:v>
                </c:pt>
                <c:pt idx="194">
                  <c:v>1.0363340000000001</c:v>
                </c:pt>
                <c:pt idx="195">
                  <c:v>1.0363340000000001</c:v>
                </c:pt>
                <c:pt idx="196">
                  <c:v>1.036346</c:v>
                </c:pt>
                <c:pt idx="197">
                  <c:v>1.0363420000000001</c:v>
                </c:pt>
                <c:pt idx="198">
                  <c:v>1.036348</c:v>
                </c:pt>
                <c:pt idx="199">
                  <c:v>1.0363420000000001</c:v>
                </c:pt>
                <c:pt idx="200">
                  <c:v>1.0363370000000001</c:v>
                </c:pt>
                <c:pt idx="201">
                  <c:v>1.0363420000000001</c:v>
                </c:pt>
                <c:pt idx="202">
                  <c:v>1.0363389999999999</c:v>
                </c:pt>
                <c:pt idx="203">
                  <c:v>1.036335</c:v>
                </c:pt>
                <c:pt idx="204">
                  <c:v>1.0363279999999999</c:v>
                </c:pt>
                <c:pt idx="205">
                  <c:v>1.0363279999999999</c:v>
                </c:pt>
                <c:pt idx="206">
                  <c:v>1.0363309999999999</c:v>
                </c:pt>
                <c:pt idx="207">
                  <c:v>1.0363309999999999</c:v>
                </c:pt>
                <c:pt idx="208">
                  <c:v>1.0363279999999999</c:v>
                </c:pt>
                <c:pt idx="209">
                  <c:v>1.03633</c:v>
                </c:pt>
                <c:pt idx="210">
                  <c:v>1.0363290000000001</c:v>
                </c:pt>
                <c:pt idx="211">
                  <c:v>1.036327</c:v>
                </c:pt>
                <c:pt idx="212">
                  <c:v>1.0363180000000001</c:v>
                </c:pt>
              </c:numCache>
            </c:numRef>
          </c:val>
          <c:smooth val="0"/>
          <c:extLst>
            <c:ext xmlns:c16="http://schemas.microsoft.com/office/drawing/2014/chart" uri="{C3380CC4-5D6E-409C-BE32-E72D297353CC}">
              <c16:uniqueId val="{00000001-079C-4B60-B97B-D7BB984DCA7B}"/>
            </c:ext>
          </c:extLst>
        </c:ser>
        <c:ser>
          <c:idx val="2"/>
          <c:order val="2"/>
          <c:tx>
            <c:strRef>
              <c:f>label 2</c:f>
              <c:strCache>
                <c:ptCount val="1"/>
                <c:pt idx="0">
                  <c:v>Column F</c:v>
                </c:pt>
              </c:strCache>
            </c:strRef>
          </c:tx>
          <c:spPr>
            <a:ln w="12600">
              <a:solidFill>
                <a:srgbClr val="FFD320"/>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2</c:f>
              <c:numCache>
                <c:formatCode>General</c:formatCode>
                <c:ptCount val="213"/>
                <c:pt idx="0">
                  <c:v>1</c:v>
                </c:pt>
                <c:pt idx="1">
                  <c:v>1.0000070000000001</c:v>
                </c:pt>
                <c:pt idx="2">
                  <c:v>1.0000199999999999</c:v>
                </c:pt>
                <c:pt idx="3">
                  <c:v>1.0000309999999999</c:v>
                </c:pt>
                <c:pt idx="4">
                  <c:v>1.0000359999999999</c:v>
                </c:pt>
                <c:pt idx="5">
                  <c:v>1.0000290000000001</c:v>
                </c:pt>
                <c:pt idx="6">
                  <c:v>1.0000070000000001</c:v>
                </c:pt>
                <c:pt idx="7">
                  <c:v>0.99996200000000002</c:v>
                </c:pt>
                <c:pt idx="8">
                  <c:v>0.999884</c:v>
                </c:pt>
                <c:pt idx="9">
                  <c:v>0.99973999999999996</c:v>
                </c:pt>
                <c:pt idx="10">
                  <c:v>0.99960400000000005</c:v>
                </c:pt>
                <c:pt idx="11">
                  <c:v>0.99943000000000004</c:v>
                </c:pt>
                <c:pt idx="12">
                  <c:v>0.99922999999999995</c:v>
                </c:pt>
                <c:pt idx="13">
                  <c:v>0.999004</c:v>
                </c:pt>
                <c:pt idx="14">
                  <c:v>0.99882499999999996</c:v>
                </c:pt>
                <c:pt idx="15">
                  <c:v>0.99868699999999999</c:v>
                </c:pt>
                <c:pt idx="16">
                  <c:v>0.99856199999999995</c:v>
                </c:pt>
                <c:pt idx="17">
                  <c:v>0.99844100000000002</c:v>
                </c:pt>
                <c:pt idx="18">
                  <c:v>0.99828499999999998</c:v>
                </c:pt>
                <c:pt idx="19">
                  <c:v>0.99822599999999995</c:v>
                </c:pt>
                <c:pt idx="20">
                  <c:v>0.99816899999999997</c:v>
                </c:pt>
                <c:pt idx="21">
                  <c:v>0.99807199999999996</c:v>
                </c:pt>
                <c:pt idx="22">
                  <c:v>0.99793399999999999</c:v>
                </c:pt>
                <c:pt idx="23">
                  <c:v>0.99781500000000001</c:v>
                </c:pt>
                <c:pt idx="24">
                  <c:v>0.99774300000000005</c:v>
                </c:pt>
                <c:pt idx="25">
                  <c:v>0.99768000000000001</c:v>
                </c:pt>
                <c:pt idx="26">
                  <c:v>0.99759500000000001</c:v>
                </c:pt>
                <c:pt idx="27">
                  <c:v>0.99746299999999999</c:v>
                </c:pt>
                <c:pt idx="28">
                  <c:v>0.99738700000000002</c:v>
                </c:pt>
                <c:pt idx="29">
                  <c:v>0.99732600000000005</c:v>
                </c:pt>
                <c:pt idx="30">
                  <c:v>0.99722100000000002</c:v>
                </c:pt>
                <c:pt idx="31">
                  <c:v>0.997139</c:v>
                </c:pt>
                <c:pt idx="32">
                  <c:v>0.99712900000000004</c:v>
                </c:pt>
                <c:pt idx="33">
                  <c:v>0.99721599999999999</c:v>
                </c:pt>
                <c:pt idx="34">
                  <c:v>0.99737699999999996</c:v>
                </c:pt>
                <c:pt idx="35">
                  <c:v>0.99761299999999997</c:v>
                </c:pt>
                <c:pt idx="36">
                  <c:v>0.99789300000000003</c:v>
                </c:pt>
                <c:pt idx="37">
                  <c:v>0.99823399999999995</c:v>
                </c:pt>
                <c:pt idx="38">
                  <c:v>0.99858400000000003</c:v>
                </c:pt>
                <c:pt idx="39">
                  <c:v>0.99891200000000002</c:v>
                </c:pt>
                <c:pt idx="40">
                  <c:v>0.99925799999999998</c:v>
                </c:pt>
                <c:pt idx="41">
                  <c:v>0.99970300000000001</c:v>
                </c:pt>
                <c:pt idx="42">
                  <c:v>1.0001150000000001</c:v>
                </c:pt>
                <c:pt idx="43">
                  <c:v>1.0004280000000001</c:v>
                </c:pt>
                <c:pt idx="44">
                  <c:v>1.000704</c:v>
                </c:pt>
                <c:pt idx="45">
                  <c:v>1.000974</c:v>
                </c:pt>
                <c:pt idx="46">
                  <c:v>1.001196</c:v>
                </c:pt>
                <c:pt idx="47">
                  <c:v>1.0014350000000001</c:v>
                </c:pt>
                <c:pt idx="48">
                  <c:v>1.0017590000000001</c:v>
                </c:pt>
                <c:pt idx="49">
                  <c:v>1.002057</c:v>
                </c:pt>
                <c:pt idx="50">
                  <c:v>1.0023789999999999</c:v>
                </c:pt>
                <c:pt idx="51">
                  <c:v>1.0028090000000001</c:v>
                </c:pt>
                <c:pt idx="52">
                  <c:v>1.0034289999999999</c:v>
                </c:pt>
                <c:pt idx="53">
                  <c:v>1.004116</c:v>
                </c:pt>
                <c:pt idx="54">
                  <c:v>1.004939</c:v>
                </c:pt>
                <c:pt idx="55">
                  <c:v>1.005682</c:v>
                </c:pt>
                <c:pt idx="56">
                  <c:v>1.0062869999999999</c:v>
                </c:pt>
                <c:pt idx="57">
                  <c:v>1.0068729999999999</c:v>
                </c:pt>
                <c:pt idx="58">
                  <c:v>1.007611</c:v>
                </c:pt>
                <c:pt idx="59">
                  <c:v>1.008521</c:v>
                </c:pt>
                <c:pt idx="60">
                  <c:v>1.0093049999999999</c:v>
                </c:pt>
                <c:pt idx="61">
                  <c:v>1.0098309999999999</c:v>
                </c:pt>
                <c:pt idx="62">
                  <c:v>1.010348</c:v>
                </c:pt>
                <c:pt idx="63">
                  <c:v>1.0109589999999999</c:v>
                </c:pt>
                <c:pt idx="64">
                  <c:v>1.0114050000000001</c:v>
                </c:pt>
                <c:pt idx="65">
                  <c:v>1.01176</c:v>
                </c:pt>
                <c:pt idx="66">
                  <c:v>1.011998</c:v>
                </c:pt>
                <c:pt idx="67">
                  <c:v>1.012197</c:v>
                </c:pt>
                <c:pt idx="68">
                  <c:v>1.0124089999999999</c:v>
                </c:pt>
                <c:pt idx="69">
                  <c:v>1.012677</c:v>
                </c:pt>
                <c:pt idx="70">
                  <c:v>1.0129060000000001</c:v>
                </c:pt>
                <c:pt idx="71">
                  <c:v>1.013155</c:v>
                </c:pt>
                <c:pt idx="72">
                  <c:v>1.013382</c:v>
                </c:pt>
                <c:pt idx="73">
                  <c:v>1.013609</c:v>
                </c:pt>
                <c:pt idx="74">
                  <c:v>1.013841</c:v>
                </c:pt>
                <c:pt idx="75">
                  <c:v>1.013995</c:v>
                </c:pt>
                <c:pt idx="76">
                  <c:v>1.014106</c:v>
                </c:pt>
                <c:pt idx="77">
                  <c:v>1.0141910000000001</c:v>
                </c:pt>
                <c:pt idx="78">
                  <c:v>1.0142500000000001</c:v>
                </c:pt>
                <c:pt idx="79">
                  <c:v>1.0142850000000001</c:v>
                </c:pt>
                <c:pt idx="80">
                  <c:v>1.014311</c:v>
                </c:pt>
                <c:pt idx="81">
                  <c:v>1.014332</c:v>
                </c:pt>
                <c:pt idx="82">
                  <c:v>1.0143530000000001</c:v>
                </c:pt>
                <c:pt idx="83">
                  <c:v>1.0143690000000001</c:v>
                </c:pt>
                <c:pt idx="84">
                  <c:v>1.0143819999999999</c:v>
                </c:pt>
                <c:pt idx="85">
                  <c:v>1.0143930000000001</c:v>
                </c:pt>
                <c:pt idx="86">
                  <c:v>1.0144040000000001</c:v>
                </c:pt>
                <c:pt idx="87">
                  <c:v>1.0144150000000001</c:v>
                </c:pt>
                <c:pt idx="88">
                  <c:v>1.0144219999999999</c:v>
                </c:pt>
                <c:pt idx="89">
                  <c:v>1.0144280000000001</c:v>
                </c:pt>
                <c:pt idx="90">
                  <c:v>1.0144359999999999</c:v>
                </c:pt>
                <c:pt idx="91">
                  <c:v>1.014445</c:v>
                </c:pt>
                <c:pt idx="92">
                  <c:v>1.0144550000000001</c:v>
                </c:pt>
                <c:pt idx="93">
                  <c:v>1.0144629999999999</c:v>
                </c:pt>
                <c:pt idx="94">
                  <c:v>1.0144679999999999</c:v>
                </c:pt>
                <c:pt idx="95">
                  <c:v>1.014473</c:v>
                </c:pt>
                <c:pt idx="96">
                  <c:v>1.014478</c:v>
                </c:pt>
                <c:pt idx="97">
                  <c:v>1.0144850000000001</c:v>
                </c:pt>
                <c:pt idx="98">
                  <c:v>1.014494</c:v>
                </c:pt>
                <c:pt idx="99">
                  <c:v>1.0145040000000001</c:v>
                </c:pt>
                <c:pt idx="100">
                  <c:v>1.0145109999999999</c:v>
                </c:pt>
                <c:pt idx="101">
                  <c:v>1.0145169999999999</c:v>
                </c:pt>
                <c:pt idx="102">
                  <c:v>1.0145230000000001</c:v>
                </c:pt>
                <c:pt idx="103">
                  <c:v>1.014529</c:v>
                </c:pt>
                <c:pt idx="104">
                  <c:v>1.0145329999999999</c:v>
                </c:pt>
                <c:pt idx="105">
                  <c:v>1.014537</c:v>
                </c:pt>
                <c:pt idx="106">
                  <c:v>1.0145420000000001</c:v>
                </c:pt>
                <c:pt idx="107">
                  <c:v>1.014548</c:v>
                </c:pt>
                <c:pt idx="108">
                  <c:v>1.014553</c:v>
                </c:pt>
                <c:pt idx="109">
                  <c:v>1.0145569999999999</c:v>
                </c:pt>
                <c:pt idx="110">
                  <c:v>1.0145599999999999</c:v>
                </c:pt>
                <c:pt idx="111">
                  <c:v>1.014564</c:v>
                </c:pt>
                <c:pt idx="112">
                  <c:v>1.0145679999999999</c:v>
                </c:pt>
                <c:pt idx="113">
                  <c:v>1.0145709999999999</c:v>
                </c:pt>
                <c:pt idx="114">
                  <c:v>1.0145740000000001</c:v>
                </c:pt>
                <c:pt idx="115">
                  <c:v>1.0145759999999999</c:v>
                </c:pt>
                <c:pt idx="116">
                  <c:v>1.0145770000000001</c:v>
                </c:pt>
                <c:pt idx="117">
                  <c:v>1.0145789999999999</c:v>
                </c:pt>
                <c:pt idx="118">
                  <c:v>1.01458</c:v>
                </c:pt>
                <c:pt idx="119">
                  <c:v>1.01458</c:v>
                </c:pt>
                <c:pt idx="120">
                  <c:v>1.014581</c:v>
                </c:pt>
                <c:pt idx="121">
                  <c:v>1.014581</c:v>
                </c:pt>
                <c:pt idx="122">
                  <c:v>1.014581</c:v>
                </c:pt>
                <c:pt idx="123">
                  <c:v>1.014581</c:v>
                </c:pt>
                <c:pt idx="124">
                  <c:v>1.014581</c:v>
                </c:pt>
                <c:pt idx="125">
                  <c:v>1.014581</c:v>
                </c:pt>
                <c:pt idx="126">
                  <c:v>1.0145820000000001</c:v>
                </c:pt>
                <c:pt idx="127">
                  <c:v>1.0145820000000001</c:v>
                </c:pt>
                <c:pt idx="128">
                  <c:v>1.0145820000000001</c:v>
                </c:pt>
                <c:pt idx="129">
                  <c:v>1.0145820000000001</c:v>
                </c:pt>
                <c:pt idx="130">
                  <c:v>1.0145820000000001</c:v>
                </c:pt>
                <c:pt idx="131">
                  <c:v>1.0145820000000001</c:v>
                </c:pt>
                <c:pt idx="132">
                  <c:v>1.0145820000000001</c:v>
                </c:pt>
                <c:pt idx="133">
                  <c:v>1.0145820000000001</c:v>
                </c:pt>
                <c:pt idx="134">
                  <c:v>1.0145820000000001</c:v>
                </c:pt>
                <c:pt idx="135">
                  <c:v>1.0145820000000001</c:v>
                </c:pt>
                <c:pt idx="136">
                  <c:v>1.0145820000000001</c:v>
                </c:pt>
                <c:pt idx="137">
                  <c:v>1.0145820000000001</c:v>
                </c:pt>
                <c:pt idx="138">
                  <c:v>1.0145820000000001</c:v>
                </c:pt>
                <c:pt idx="139">
                  <c:v>1.0145820000000001</c:v>
                </c:pt>
                <c:pt idx="140">
                  <c:v>1.0145820000000001</c:v>
                </c:pt>
                <c:pt idx="141">
                  <c:v>1.0145820000000001</c:v>
                </c:pt>
                <c:pt idx="142">
                  <c:v>1.014583</c:v>
                </c:pt>
                <c:pt idx="143">
                  <c:v>1.014583</c:v>
                </c:pt>
                <c:pt idx="144">
                  <c:v>1.01458</c:v>
                </c:pt>
                <c:pt idx="145">
                  <c:v>1.0145789999999999</c:v>
                </c:pt>
                <c:pt idx="146">
                  <c:v>1.014586</c:v>
                </c:pt>
                <c:pt idx="147">
                  <c:v>1.0146440000000001</c:v>
                </c:pt>
                <c:pt idx="148">
                  <c:v>1.0146440000000001</c:v>
                </c:pt>
                <c:pt idx="149">
                  <c:v>1.0146440000000001</c:v>
                </c:pt>
                <c:pt idx="150">
                  <c:v>1.0146440000000001</c:v>
                </c:pt>
                <c:pt idx="151">
                  <c:v>1.0146459999999999</c:v>
                </c:pt>
                <c:pt idx="152">
                  <c:v>1.014648</c:v>
                </c:pt>
                <c:pt idx="153">
                  <c:v>1.0146550000000001</c:v>
                </c:pt>
                <c:pt idx="154">
                  <c:v>1.0146580000000001</c:v>
                </c:pt>
                <c:pt idx="155">
                  <c:v>1.0146569999999999</c:v>
                </c:pt>
                <c:pt idx="156">
                  <c:v>1.0146520000000001</c:v>
                </c:pt>
                <c:pt idx="157">
                  <c:v>1.014664</c:v>
                </c:pt>
                <c:pt idx="158">
                  <c:v>1.014662</c:v>
                </c:pt>
                <c:pt idx="159">
                  <c:v>1.014662</c:v>
                </c:pt>
                <c:pt idx="160">
                  <c:v>1.0146660000000001</c:v>
                </c:pt>
                <c:pt idx="161">
                  <c:v>1.014662</c:v>
                </c:pt>
                <c:pt idx="162">
                  <c:v>1.0146630000000001</c:v>
                </c:pt>
                <c:pt idx="163">
                  <c:v>1.0146660000000001</c:v>
                </c:pt>
                <c:pt idx="164">
                  <c:v>1.0146630000000001</c:v>
                </c:pt>
                <c:pt idx="165">
                  <c:v>1.014662</c:v>
                </c:pt>
                <c:pt idx="166">
                  <c:v>1.014662</c:v>
                </c:pt>
                <c:pt idx="167">
                  <c:v>1.0146580000000001</c:v>
                </c:pt>
                <c:pt idx="168">
                  <c:v>1.0146539999999999</c:v>
                </c:pt>
                <c:pt idx="169">
                  <c:v>1.014653</c:v>
                </c:pt>
                <c:pt idx="170">
                  <c:v>1.0146539999999999</c:v>
                </c:pt>
                <c:pt idx="171">
                  <c:v>1.0146459999999999</c:v>
                </c:pt>
                <c:pt idx="172">
                  <c:v>1.0146459999999999</c:v>
                </c:pt>
                <c:pt idx="173">
                  <c:v>1.0146440000000001</c:v>
                </c:pt>
                <c:pt idx="174">
                  <c:v>1.0146390000000001</c:v>
                </c:pt>
                <c:pt idx="175">
                  <c:v>1.0146390000000001</c:v>
                </c:pt>
                <c:pt idx="176">
                  <c:v>1.0146390000000001</c:v>
                </c:pt>
                <c:pt idx="177">
                  <c:v>1.014637</c:v>
                </c:pt>
                <c:pt idx="178">
                  <c:v>1.014637</c:v>
                </c:pt>
                <c:pt idx="179">
                  <c:v>1.0146390000000001</c:v>
                </c:pt>
                <c:pt idx="180">
                  <c:v>1.01464</c:v>
                </c:pt>
                <c:pt idx="181">
                  <c:v>1.0146379999999999</c:v>
                </c:pt>
                <c:pt idx="182">
                  <c:v>1.0146360000000001</c:v>
                </c:pt>
                <c:pt idx="183">
                  <c:v>1.0146360000000001</c:v>
                </c:pt>
                <c:pt idx="184">
                  <c:v>1.0146360000000001</c:v>
                </c:pt>
                <c:pt idx="185">
                  <c:v>1.0146360000000001</c:v>
                </c:pt>
                <c:pt idx="186">
                  <c:v>1.014637</c:v>
                </c:pt>
                <c:pt idx="187">
                  <c:v>1.0146390000000001</c:v>
                </c:pt>
                <c:pt idx="188">
                  <c:v>1.0146390000000001</c:v>
                </c:pt>
                <c:pt idx="189">
                  <c:v>1.0146390000000001</c:v>
                </c:pt>
                <c:pt idx="190">
                  <c:v>1.01464</c:v>
                </c:pt>
                <c:pt idx="191">
                  <c:v>1.014643</c:v>
                </c:pt>
                <c:pt idx="192">
                  <c:v>1.0146440000000001</c:v>
                </c:pt>
                <c:pt idx="193">
                  <c:v>1.0146470000000001</c:v>
                </c:pt>
                <c:pt idx="194">
                  <c:v>1.014645</c:v>
                </c:pt>
                <c:pt idx="195">
                  <c:v>1.014642</c:v>
                </c:pt>
                <c:pt idx="196">
                  <c:v>1.01464</c:v>
                </c:pt>
                <c:pt idx="197">
                  <c:v>1.01464</c:v>
                </c:pt>
                <c:pt idx="198">
                  <c:v>1.0146409999999999</c:v>
                </c:pt>
                <c:pt idx="199">
                  <c:v>1.0146459999999999</c:v>
                </c:pt>
                <c:pt idx="200">
                  <c:v>1.014645</c:v>
                </c:pt>
                <c:pt idx="201">
                  <c:v>1.014643</c:v>
                </c:pt>
                <c:pt idx="202">
                  <c:v>1.0146440000000001</c:v>
                </c:pt>
                <c:pt idx="203">
                  <c:v>1.014643</c:v>
                </c:pt>
                <c:pt idx="204">
                  <c:v>1.0146440000000001</c:v>
                </c:pt>
                <c:pt idx="205">
                  <c:v>1.0146440000000001</c:v>
                </c:pt>
                <c:pt idx="206">
                  <c:v>1.014643</c:v>
                </c:pt>
                <c:pt idx="207">
                  <c:v>1.0146409999999999</c:v>
                </c:pt>
                <c:pt idx="208">
                  <c:v>1.014643</c:v>
                </c:pt>
                <c:pt idx="209">
                  <c:v>1.014643</c:v>
                </c:pt>
                <c:pt idx="210">
                  <c:v>1.014643</c:v>
                </c:pt>
                <c:pt idx="211">
                  <c:v>1.014642</c:v>
                </c:pt>
                <c:pt idx="212">
                  <c:v>1.0146440000000001</c:v>
                </c:pt>
              </c:numCache>
            </c:numRef>
          </c:val>
          <c:smooth val="0"/>
          <c:extLst>
            <c:ext xmlns:c16="http://schemas.microsoft.com/office/drawing/2014/chart" uri="{C3380CC4-5D6E-409C-BE32-E72D297353CC}">
              <c16:uniqueId val="{00000002-079C-4B60-B97B-D7BB984DCA7B}"/>
            </c:ext>
          </c:extLst>
        </c:ser>
        <c:ser>
          <c:idx val="3"/>
          <c:order val="3"/>
          <c:tx>
            <c:strRef>
              <c:f>label 3</c:f>
              <c:strCache>
                <c:ptCount val="1"/>
                <c:pt idx="0">
                  <c:v>Column G</c:v>
                </c:pt>
              </c:strCache>
            </c:strRef>
          </c:tx>
          <c:spPr>
            <a:ln w="12600">
              <a:solidFill>
                <a:srgbClr val="579D1C"/>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3</c:f>
              <c:numCache>
                <c:formatCode>General</c:formatCode>
                <c:ptCount val="213"/>
                <c:pt idx="0">
                  <c:v>1</c:v>
                </c:pt>
                <c:pt idx="1">
                  <c:v>0.99998399999999998</c:v>
                </c:pt>
                <c:pt idx="2">
                  <c:v>0.99996799999999997</c:v>
                </c:pt>
                <c:pt idx="3">
                  <c:v>0.99994899999999998</c:v>
                </c:pt>
                <c:pt idx="4">
                  <c:v>0.99992499999999995</c:v>
                </c:pt>
                <c:pt idx="5">
                  <c:v>0.99989099999999997</c:v>
                </c:pt>
                <c:pt idx="6">
                  <c:v>0.99984600000000001</c:v>
                </c:pt>
                <c:pt idx="7">
                  <c:v>0.99978100000000003</c:v>
                </c:pt>
                <c:pt idx="8">
                  <c:v>0.99968000000000001</c:v>
                </c:pt>
                <c:pt idx="9">
                  <c:v>0.99951000000000001</c:v>
                </c:pt>
                <c:pt idx="10">
                  <c:v>0.99936100000000005</c:v>
                </c:pt>
                <c:pt idx="11">
                  <c:v>0.99917800000000001</c:v>
                </c:pt>
                <c:pt idx="12">
                  <c:v>0.99898100000000001</c:v>
                </c:pt>
                <c:pt idx="13">
                  <c:v>0.99877400000000005</c:v>
                </c:pt>
                <c:pt idx="14">
                  <c:v>0.99862399999999996</c:v>
                </c:pt>
                <c:pt idx="15">
                  <c:v>0.998525</c:v>
                </c:pt>
                <c:pt idx="16">
                  <c:v>0.99845399999999995</c:v>
                </c:pt>
                <c:pt idx="17">
                  <c:v>0.99841299999999999</c:v>
                </c:pt>
                <c:pt idx="18">
                  <c:v>0.99841400000000002</c:v>
                </c:pt>
                <c:pt idx="19">
                  <c:v>0.99844699999999997</c:v>
                </c:pt>
                <c:pt idx="20">
                  <c:v>0.99848999999999999</c:v>
                </c:pt>
                <c:pt idx="21">
                  <c:v>0.99857200000000002</c:v>
                </c:pt>
                <c:pt idx="22">
                  <c:v>0.99870700000000001</c:v>
                </c:pt>
                <c:pt idx="23">
                  <c:v>0.99883</c:v>
                </c:pt>
                <c:pt idx="24">
                  <c:v>0.99890100000000004</c:v>
                </c:pt>
                <c:pt idx="25">
                  <c:v>0.99895999999999996</c:v>
                </c:pt>
                <c:pt idx="26">
                  <c:v>0.99903600000000004</c:v>
                </c:pt>
                <c:pt idx="27">
                  <c:v>0.99914800000000004</c:v>
                </c:pt>
                <c:pt idx="28">
                  <c:v>0.99921000000000004</c:v>
                </c:pt>
                <c:pt idx="29">
                  <c:v>0.99925799999999998</c:v>
                </c:pt>
                <c:pt idx="30">
                  <c:v>0.99934000000000001</c:v>
                </c:pt>
                <c:pt idx="31">
                  <c:v>0.999421</c:v>
                </c:pt>
                <c:pt idx="32">
                  <c:v>0.99950099999999997</c:v>
                </c:pt>
                <c:pt idx="33">
                  <c:v>0.99958599999999997</c:v>
                </c:pt>
                <c:pt idx="34">
                  <c:v>0.99969399999999997</c:v>
                </c:pt>
                <c:pt idx="35">
                  <c:v>0.99984499999999998</c:v>
                </c:pt>
                <c:pt idx="36">
                  <c:v>1.00003</c:v>
                </c:pt>
                <c:pt idx="37">
                  <c:v>1.0002690000000001</c:v>
                </c:pt>
                <c:pt idx="38">
                  <c:v>1.0005299999999999</c:v>
                </c:pt>
                <c:pt idx="39">
                  <c:v>1.000788</c:v>
                </c:pt>
                <c:pt idx="40">
                  <c:v>1.0010669999999999</c:v>
                </c:pt>
                <c:pt idx="41">
                  <c:v>1.0014369999999999</c:v>
                </c:pt>
                <c:pt idx="42">
                  <c:v>1.001789</c:v>
                </c:pt>
                <c:pt idx="43">
                  <c:v>1.0020629999999999</c:v>
                </c:pt>
                <c:pt idx="44">
                  <c:v>1.0023089999999999</c:v>
                </c:pt>
                <c:pt idx="45">
                  <c:v>1.0025550000000001</c:v>
                </c:pt>
                <c:pt idx="46">
                  <c:v>1.002759</c:v>
                </c:pt>
                <c:pt idx="47">
                  <c:v>1.00298</c:v>
                </c:pt>
                <c:pt idx="48">
                  <c:v>1.003282</c:v>
                </c:pt>
                <c:pt idx="49">
                  <c:v>1.0035609999999999</c:v>
                </c:pt>
                <c:pt idx="50">
                  <c:v>1.003865</c:v>
                </c:pt>
                <c:pt idx="51">
                  <c:v>1.004273</c:v>
                </c:pt>
                <c:pt idx="52">
                  <c:v>1.0048649999999999</c:v>
                </c:pt>
                <c:pt idx="53">
                  <c:v>1.005528</c:v>
                </c:pt>
                <c:pt idx="54">
                  <c:v>1.0063260000000001</c:v>
                </c:pt>
                <c:pt idx="55">
                  <c:v>1.0070509999999999</c:v>
                </c:pt>
                <c:pt idx="56">
                  <c:v>1.0076419999999999</c:v>
                </c:pt>
                <c:pt idx="57">
                  <c:v>1.008216</c:v>
                </c:pt>
                <c:pt idx="58">
                  <c:v>1.008937</c:v>
                </c:pt>
                <c:pt idx="59">
                  <c:v>1.009827</c:v>
                </c:pt>
                <c:pt idx="60">
                  <c:v>1.0105900000000001</c:v>
                </c:pt>
                <c:pt idx="61">
                  <c:v>1.0111000000000001</c:v>
                </c:pt>
                <c:pt idx="62">
                  <c:v>1.0116000000000001</c:v>
                </c:pt>
                <c:pt idx="63">
                  <c:v>1.0121880000000001</c:v>
                </c:pt>
                <c:pt idx="64">
                  <c:v>1.0126139999999999</c:v>
                </c:pt>
                <c:pt idx="65">
                  <c:v>1.01295</c:v>
                </c:pt>
                <c:pt idx="66">
                  <c:v>1.0131749999999999</c:v>
                </c:pt>
                <c:pt idx="67">
                  <c:v>1.0133620000000001</c:v>
                </c:pt>
                <c:pt idx="68">
                  <c:v>1.01356</c:v>
                </c:pt>
                <c:pt idx="69">
                  <c:v>1.013809</c:v>
                </c:pt>
                <c:pt idx="70">
                  <c:v>1.014022</c:v>
                </c:pt>
                <c:pt idx="71">
                  <c:v>1.014251</c:v>
                </c:pt>
                <c:pt idx="72">
                  <c:v>1.0144580000000001</c:v>
                </c:pt>
                <c:pt idx="73">
                  <c:v>1.0146630000000001</c:v>
                </c:pt>
                <c:pt idx="74">
                  <c:v>1.014869</c:v>
                </c:pt>
                <c:pt idx="75">
                  <c:v>1.015002</c:v>
                </c:pt>
                <c:pt idx="76">
                  <c:v>1.0150950000000001</c:v>
                </c:pt>
                <c:pt idx="77">
                  <c:v>1.015163</c:v>
                </c:pt>
                <c:pt idx="78">
                  <c:v>1.0152060000000001</c:v>
                </c:pt>
                <c:pt idx="79">
                  <c:v>1.015226</c:v>
                </c:pt>
                <c:pt idx="80">
                  <c:v>1.0152369999999999</c:v>
                </c:pt>
                <c:pt idx="81">
                  <c:v>1.015242</c:v>
                </c:pt>
                <c:pt idx="82">
                  <c:v>1.0152429999999999</c:v>
                </c:pt>
                <c:pt idx="83">
                  <c:v>1.0152429999999999</c:v>
                </c:pt>
                <c:pt idx="84">
                  <c:v>1.015242</c:v>
                </c:pt>
                <c:pt idx="85">
                  <c:v>1.0152410000000001</c:v>
                </c:pt>
                <c:pt idx="86">
                  <c:v>1.0152399999999999</c:v>
                </c:pt>
                <c:pt idx="87">
                  <c:v>1.015239</c:v>
                </c:pt>
                <c:pt idx="88">
                  <c:v>1.015239</c:v>
                </c:pt>
                <c:pt idx="89">
                  <c:v>1.0152399999999999</c:v>
                </c:pt>
                <c:pt idx="90">
                  <c:v>1.0152399999999999</c:v>
                </c:pt>
                <c:pt idx="91">
                  <c:v>1.0152410000000001</c:v>
                </c:pt>
                <c:pt idx="92">
                  <c:v>1.0152429999999999</c:v>
                </c:pt>
                <c:pt idx="93">
                  <c:v>1.015244</c:v>
                </c:pt>
                <c:pt idx="94">
                  <c:v>1.015245</c:v>
                </c:pt>
                <c:pt idx="95">
                  <c:v>1.0152460000000001</c:v>
                </c:pt>
                <c:pt idx="96">
                  <c:v>1.015247</c:v>
                </c:pt>
                <c:pt idx="97">
                  <c:v>1.0152490000000001</c:v>
                </c:pt>
                <c:pt idx="98">
                  <c:v>1.0152509999999999</c:v>
                </c:pt>
                <c:pt idx="99">
                  <c:v>1.0152540000000001</c:v>
                </c:pt>
                <c:pt idx="100">
                  <c:v>1.0152559999999999</c:v>
                </c:pt>
                <c:pt idx="101">
                  <c:v>1.0152570000000001</c:v>
                </c:pt>
                <c:pt idx="102">
                  <c:v>1.0152589999999999</c:v>
                </c:pt>
                <c:pt idx="103">
                  <c:v>1.015261</c:v>
                </c:pt>
                <c:pt idx="104">
                  <c:v>1.0152620000000001</c:v>
                </c:pt>
                <c:pt idx="105">
                  <c:v>1.0152639999999999</c:v>
                </c:pt>
                <c:pt idx="106">
                  <c:v>1.0152650000000001</c:v>
                </c:pt>
                <c:pt idx="107">
                  <c:v>1.0152680000000001</c:v>
                </c:pt>
                <c:pt idx="108">
                  <c:v>1.0152699999999999</c:v>
                </c:pt>
                <c:pt idx="109">
                  <c:v>1.015271</c:v>
                </c:pt>
                <c:pt idx="110">
                  <c:v>1.0152730000000001</c:v>
                </c:pt>
                <c:pt idx="111">
                  <c:v>1.0152749999999999</c:v>
                </c:pt>
                <c:pt idx="112">
                  <c:v>1.015277</c:v>
                </c:pt>
                <c:pt idx="113">
                  <c:v>1.015279</c:v>
                </c:pt>
                <c:pt idx="114">
                  <c:v>1.0152810000000001</c:v>
                </c:pt>
                <c:pt idx="115">
                  <c:v>1.0152829999999999</c:v>
                </c:pt>
                <c:pt idx="116">
                  <c:v>1.015285</c:v>
                </c:pt>
                <c:pt idx="117">
                  <c:v>1.0152870000000001</c:v>
                </c:pt>
                <c:pt idx="118">
                  <c:v>1.015288</c:v>
                </c:pt>
                <c:pt idx="119">
                  <c:v>1.01529</c:v>
                </c:pt>
                <c:pt idx="120">
                  <c:v>1.0152909999999999</c:v>
                </c:pt>
                <c:pt idx="121">
                  <c:v>1.015293</c:v>
                </c:pt>
                <c:pt idx="122">
                  <c:v>1.0152939999999999</c:v>
                </c:pt>
                <c:pt idx="123">
                  <c:v>1.0152950000000001</c:v>
                </c:pt>
                <c:pt idx="124">
                  <c:v>1.015296</c:v>
                </c:pt>
                <c:pt idx="125">
                  <c:v>1.0152969999999999</c:v>
                </c:pt>
                <c:pt idx="126">
                  <c:v>1.015298</c:v>
                </c:pt>
                <c:pt idx="127">
                  <c:v>1.015299</c:v>
                </c:pt>
                <c:pt idx="128">
                  <c:v>1.0153000000000001</c:v>
                </c:pt>
                <c:pt idx="129">
                  <c:v>1.015301</c:v>
                </c:pt>
                <c:pt idx="130">
                  <c:v>1.015301</c:v>
                </c:pt>
                <c:pt idx="131">
                  <c:v>1.0153019999999999</c:v>
                </c:pt>
                <c:pt idx="132">
                  <c:v>1.0153030000000001</c:v>
                </c:pt>
                <c:pt idx="133">
                  <c:v>1.015304</c:v>
                </c:pt>
                <c:pt idx="134">
                  <c:v>1.015304</c:v>
                </c:pt>
                <c:pt idx="135">
                  <c:v>1.0153049999999999</c:v>
                </c:pt>
                <c:pt idx="136">
                  <c:v>1.0153049999999999</c:v>
                </c:pt>
                <c:pt idx="137">
                  <c:v>1.015306</c:v>
                </c:pt>
                <c:pt idx="138">
                  <c:v>1.015307</c:v>
                </c:pt>
                <c:pt idx="139">
                  <c:v>1.015307</c:v>
                </c:pt>
                <c:pt idx="140">
                  <c:v>1.0153080000000001</c:v>
                </c:pt>
                <c:pt idx="141">
                  <c:v>1.015306</c:v>
                </c:pt>
                <c:pt idx="142">
                  <c:v>1.0153019999999999</c:v>
                </c:pt>
                <c:pt idx="143">
                  <c:v>1.015323</c:v>
                </c:pt>
                <c:pt idx="144">
                  <c:v>1.015323</c:v>
                </c:pt>
                <c:pt idx="145">
                  <c:v>1.015323</c:v>
                </c:pt>
                <c:pt idx="146">
                  <c:v>1.015323</c:v>
                </c:pt>
                <c:pt idx="147">
                  <c:v>1.0153190000000001</c:v>
                </c:pt>
                <c:pt idx="148">
                  <c:v>1.015326</c:v>
                </c:pt>
                <c:pt idx="149">
                  <c:v>1.01535</c:v>
                </c:pt>
                <c:pt idx="150">
                  <c:v>1.01535</c:v>
                </c:pt>
                <c:pt idx="151">
                  <c:v>1.01535</c:v>
                </c:pt>
                <c:pt idx="152">
                  <c:v>1.0153509999999999</c:v>
                </c:pt>
                <c:pt idx="153">
                  <c:v>1.015352</c:v>
                </c:pt>
                <c:pt idx="154">
                  <c:v>1.0153509999999999</c:v>
                </c:pt>
                <c:pt idx="155">
                  <c:v>1.0153490000000001</c:v>
                </c:pt>
                <c:pt idx="156">
                  <c:v>1.0153430000000001</c:v>
                </c:pt>
                <c:pt idx="157">
                  <c:v>1.015341</c:v>
                </c:pt>
                <c:pt idx="158">
                  <c:v>1.015342</c:v>
                </c:pt>
                <c:pt idx="159">
                  <c:v>1.0153369999999999</c:v>
                </c:pt>
                <c:pt idx="160">
                  <c:v>1.0153380000000001</c:v>
                </c:pt>
                <c:pt idx="161">
                  <c:v>1.0153380000000001</c:v>
                </c:pt>
                <c:pt idx="162">
                  <c:v>1.0153380000000001</c:v>
                </c:pt>
                <c:pt idx="163">
                  <c:v>1.015339</c:v>
                </c:pt>
                <c:pt idx="164">
                  <c:v>1.0153399999999999</c:v>
                </c:pt>
                <c:pt idx="165">
                  <c:v>1.0153399999999999</c:v>
                </c:pt>
                <c:pt idx="166">
                  <c:v>1.015342</c:v>
                </c:pt>
                <c:pt idx="167">
                  <c:v>1.0153449999999999</c:v>
                </c:pt>
                <c:pt idx="168">
                  <c:v>1.0153460000000001</c:v>
                </c:pt>
                <c:pt idx="169">
                  <c:v>1.0153449999999999</c:v>
                </c:pt>
                <c:pt idx="170">
                  <c:v>1.0153449999999999</c:v>
                </c:pt>
                <c:pt idx="171">
                  <c:v>1.015341</c:v>
                </c:pt>
                <c:pt idx="172">
                  <c:v>1.015341</c:v>
                </c:pt>
                <c:pt idx="173">
                  <c:v>1.015341</c:v>
                </c:pt>
                <c:pt idx="174">
                  <c:v>1.015342</c:v>
                </c:pt>
                <c:pt idx="175">
                  <c:v>1.0153399999999999</c:v>
                </c:pt>
                <c:pt idx="176">
                  <c:v>1.015339</c:v>
                </c:pt>
                <c:pt idx="177">
                  <c:v>1.015336</c:v>
                </c:pt>
                <c:pt idx="178">
                  <c:v>1.015336</c:v>
                </c:pt>
                <c:pt idx="179">
                  <c:v>1.015336</c:v>
                </c:pt>
                <c:pt idx="180">
                  <c:v>1.015336</c:v>
                </c:pt>
                <c:pt idx="181">
                  <c:v>1.015334</c:v>
                </c:pt>
                <c:pt idx="182">
                  <c:v>1.0153350000000001</c:v>
                </c:pt>
                <c:pt idx="183">
                  <c:v>1.0153350000000001</c:v>
                </c:pt>
                <c:pt idx="184">
                  <c:v>1.015336</c:v>
                </c:pt>
                <c:pt idx="185">
                  <c:v>1.0153369999999999</c:v>
                </c:pt>
                <c:pt idx="186">
                  <c:v>1.0153369999999999</c:v>
                </c:pt>
                <c:pt idx="187">
                  <c:v>1.0153369999999999</c:v>
                </c:pt>
                <c:pt idx="188">
                  <c:v>1.0153369999999999</c:v>
                </c:pt>
                <c:pt idx="189">
                  <c:v>1.0153380000000001</c:v>
                </c:pt>
                <c:pt idx="190">
                  <c:v>1.0153380000000001</c:v>
                </c:pt>
                <c:pt idx="191">
                  <c:v>1.0153380000000001</c:v>
                </c:pt>
                <c:pt idx="192">
                  <c:v>1.015339</c:v>
                </c:pt>
                <c:pt idx="193">
                  <c:v>1.0153380000000001</c:v>
                </c:pt>
                <c:pt idx="194">
                  <c:v>1.0153380000000001</c:v>
                </c:pt>
                <c:pt idx="195">
                  <c:v>1.015339</c:v>
                </c:pt>
                <c:pt idx="196">
                  <c:v>1.015339</c:v>
                </c:pt>
                <c:pt idx="197">
                  <c:v>1.015339</c:v>
                </c:pt>
                <c:pt idx="198">
                  <c:v>1.0153380000000001</c:v>
                </c:pt>
                <c:pt idx="199">
                  <c:v>1.0153380000000001</c:v>
                </c:pt>
                <c:pt idx="200">
                  <c:v>1.015336</c:v>
                </c:pt>
                <c:pt idx="201">
                  <c:v>1.015336</c:v>
                </c:pt>
                <c:pt idx="202">
                  <c:v>1.015336</c:v>
                </c:pt>
                <c:pt idx="203">
                  <c:v>1.0153380000000001</c:v>
                </c:pt>
                <c:pt idx="204">
                  <c:v>1.0153399999999999</c:v>
                </c:pt>
                <c:pt idx="205">
                  <c:v>1.015339</c:v>
                </c:pt>
                <c:pt idx="206">
                  <c:v>1.015325</c:v>
                </c:pt>
                <c:pt idx="207">
                  <c:v>1.015325</c:v>
                </c:pt>
                <c:pt idx="208">
                  <c:v>1.015325</c:v>
                </c:pt>
                <c:pt idx="209">
                  <c:v>1.015325</c:v>
                </c:pt>
                <c:pt idx="210">
                  <c:v>1.015325</c:v>
                </c:pt>
                <c:pt idx="211">
                  <c:v>1.015325</c:v>
                </c:pt>
                <c:pt idx="212">
                  <c:v>1.015325</c:v>
                </c:pt>
              </c:numCache>
            </c:numRef>
          </c:val>
          <c:smooth val="0"/>
          <c:extLst>
            <c:ext xmlns:c16="http://schemas.microsoft.com/office/drawing/2014/chart" uri="{C3380CC4-5D6E-409C-BE32-E72D297353CC}">
              <c16:uniqueId val="{00000003-079C-4B60-B97B-D7BB984DCA7B}"/>
            </c:ext>
          </c:extLst>
        </c:ser>
        <c:ser>
          <c:idx val="4"/>
          <c:order val="4"/>
          <c:tx>
            <c:strRef>
              <c:f>label 4</c:f>
              <c:strCache>
                <c:ptCount val="1"/>
                <c:pt idx="0">
                  <c:v>Column H</c:v>
                </c:pt>
              </c:strCache>
            </c:strRef>
          </c:tx>
          <c:spPr>
            <a:ln w="12600">
              <a:solidFill>
                <a:srgbClr val="7E0021"/>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4</c:f>
              <c:numCache>
                <c:formatCode>General</c:formatCode>
                <c:ptCount val="213"/>
                <c:pt idx="0">
                  <c:v>1</c:v>
                </c:pt>
                <c:pt idx="1">
                  <c:v>0.99995100000000003</c:v>
                </c:pt>
                <c:pt idx="2">
                  <c:v>0.99996099999999999</c:v>
                </c:pt>
                <c:pt idx="3">
                  <c:v>0.99999099999999996</c:v>
                </c:pt>
                <c:pt idx="4">
                  <c:v>1.00003</c:v>
                </c:pt>
                <c:pt idx="5">
                  <c:v>1.00007</c:v>
                </c:pt>
                <c:pt idx="6">
                  <c:v>1.000102</c:v>
                </c:pt>
                <c:pt idx="7">
                  <c:v>1.000124</c:v>
                </c:pt>
                <c:pt idx="8">
                  <c:v>1.0001359999999999</c:v>
                </c:pt>
                <c:pt idx="9">
                  <c:v>1.000121</c:v>
                </c:pt>
                <c:pt idx="10">
                  <c:v>1.000078</c:v>
                </c:pt>
                <c:pt idx="11">
                  <c:v>1.000005</c:v>
                </c:pt>
                <c:pt idx="12">
                  <c:v>0.99989499999999998</c:v>
                </c:pt>
                <c:pt idx="13">
                  <c:v>0.99975199999999997</c:v>
                </c:pt>
                <c:pt idx="14">
                  <c:v>0.99963800000000003</c:v>
                </c:pt>
                <c:pt idx="15">
                  <c:v>0.99956100000000003</c:v>
                </c:pt>
                <c:pt idx="16">
                  <c:v>0.99951699999999999</c:v>
                </c:pt>
                <c:pt idx="17">
                  <c:v>0.99951800000000002</c:v>
                </c:pt>
                <c:pt idx="18">
                  <c:v>0.99961100000000003</c:v>
                </c:pt>
                <c:pt idx="19">
                  <c:v>0.99970700000000001</c:v>
                </c:pt>
                <c:pt idx="20">
                  <c:v>0.99981600000000004</c:v>
                </c:pt>
                <c:pt idx="21">
                  <c:v>1.0000199999999999</c:v>
                </c:pt>
                <c:pt idx="22">
                  <c:v>1.0003379999999999</c:v>
                </c:pt>
                <c:pt idx="23">
                  <c:v>1.0006120000000001</c:v>
                </c:pt>
                <c:pt idx="24">
                  <c:v>1.000761</c:v>
                </c:pt>
                <c:pt idx="25">
                  <c:v>1.0008760000000001</c:v>
                </c:pt>
                <c:pt idx="26">
                  <c:v>1.0010159999999999</c:v>
                </c:pt>
                <c:pt idx="27">
                  <c:v>1.0012099999999999</c:v>
                </c:pt>
                <c:pt idx="28">
                  <c:v>1.0013129999999999</c:v>
                </c:pt>
                <c:pt idx="29">
                  <c:v>1.0013909999999999</c:v>
                </c:pt>
                <c:pt idx="30">
                  <c:v>1.001525</c:v>
                </c:pt>
                <c:pt idx="31">
                  <c:v>1.0017100000000001</c:v>
                </c:pt>
                <c:pt idx="32">
                  <c:v>1.002049</c:v>
                </c:pt>
                <c:pt idx="33">
                  <c:v>1.0026189999999999</c:v>
                </c:pt>
                <c:pt idx="34">
                  <c:v>1.0034749999999999</c:v>
                </c:pt>
                <c:pt idx="35">
                  <c:v>1.0047109999999999</c:v>
                </c:pt>
                <c:pt idx="36">
                  <c:v>1.006216</c:v>
                </c:pt>
                <c:pt idx="37">
                  <c:v>1.008103</c:v>
                </c:pt>
                <c:pt idx="38">
                  <c:v>1.0100910000000001</c:v>
                </c:pt>
                <c:pt idx="39">
                  <c:v>1.0119849999999999</c:v>
                </c:pt>
                <c:pt idx="40">
                  <c:v>1.013995</c:v>
                </c:pt>
                <c:pt idx="41">
                  <c:v>1.016597</c:v>
                </c:pt>
                <c:pt idx="42">
                  <c:v>1.0190330000000001</c:v>
                </c:pt>
                <c:pt idx="43">
                  <c:v>1.0208969999999999</c:v>
                </c:pt>
                <c:pt idx="44">
                  <c:v>1.022559</c:v>
                </c:pt>
                <c:pt idx="45">
                  <c:v>1.024197</c:v>
                </c:pt>
                <c:pt idx="46">
                  <c:v>1.025549</c:v>
                </c:pt>
                <c:pt idx="47">
                  <c:v>1.0269950000000001</c:v>
                </c:pt>
                <c:pt idx="48">
                  <c:v>1.028953</c:v>
                </c:pt>
                <c:pt idx="49">
                  <c:v>1.030745</c:v>
                </c:pt>
                <c:pt idx="50">
                  <c:v>1.032675</c:v>
                </c:pt>
                <c:pt idx="51">
                  <c:v>1.035239</c:v>
                </c:pt>
                <c:pt idx="52">
                  <c:v>1.03891</c:v>
                </c:pt>
                <c:pt idx="53">
                  <c:v>1.042945</c:v>
                </c:pt>
                <c:pt idx="54">
                  <c:v>1.047712</c:v>
                </c:pt>
                <c:pt idx="55">
                  <c:v>1.0519449999999999</c:v>
                </c:pt>
                <c:pt idx="56">
                  <c:v>1.055331</c:v>
                </c:pt>
                <c:pt idx="57">
                  <c:v>1.0585599999999999</c:v>
                </c:pt>
                <c:pt idx="58">
                  <c:v>1.0625560000000001</c:v>
                </c:pt>
                <c:pt idx="59">
                  <c:v>1.0673870000000001</c:v>
                </c:pt>
                <c:pt idx="60">
                  <c:v>1.0714269999999999</c:v>
                </c:pt>
                <c:pt idx="61">
                  <c:v>1.074068</c:v>
                </c:pt>
                <c:pt idx="62">
                  <c:v>1.076616</c:v>
                </c:pt>
                <c:pt idx="63">
                  <c:v>1.0795699999999999</c:v>
                </c:pt>
                <c:pt idx="64">
                  <c:v>1.0816749999999999</c:v>
                </c:pt>
                <c:pt idx="65">
                  <c:v>1.0833159999999999</c:v>
                </c:pt>
                <c:pt idx="66">
                  <c:v>1.084398</c:v>
                </c:pt>
                <c:pt idx="67">
                  <c:v>1.0852930000000001</c:v>
                </c:pt>
                <c:pt idx="68">
                  <c:v>1.0862369999999999</c:v>
                </c:pt>
                <c:pt idx="69">
                  <c:v>1.08741</c:v>
                </c:pt>
                <c:pt idx="70">
                  <c:v>1.0884020000000001</c:v>
                </c:pt>
                <c:pt idx="71">
                  <c:v>1.089461</c:v>
                </c:pt>
                <c:pt idx="72">
                  <c:v>1.090403</c:v>
                </c:pt>
                <c:pt idx="73">
                  <c:v>1.091324</c:v>
                </c:pt>
                <c:pt idx="74">
                  <c:v>1.0922400000000001</c:v>
                </c:pt>
                <c:pt idx="75">
                  <c:v>1.0928199999999999</c:v>
                </c:pt>
                <c:pt idx="76">
                  <c:v>1.093221</c:v>
                </c:pt>
                <c:pt idx="77">
                  <c:v>1.093513</c:v>
                </c:pt>
                <c:pt idx="78">
                  <c:v>1.0936969999999999</c:v>
                </c:pt>
                <c:pt idx="79">
                  <c:v>1.09379</c:v>
                </c:pt>
                <c:pt idx="80">
                  <c:v>1.093845</c:v>
                </c:pt>
                <c:pt idx="81">
                  <c:v>1.0938779999999999</c:v>
                </c:pt>
                <c:pt idx="82">
                  <c:v>1.093901</c:v>
                </c:pt>
                <c:pt idx="83">
                  <c:v>1.0939140000000001</c:v>
                </c:pt>
                <c:pt idx="84">
                  <c:v>1.0939239999999999</c:v>
                </c:pt>
                <c:pt idx="85">
                  <c:v>1.093933</c:v>
                </c:pt>
                <c:pt idx="86">
                  <c:v>1.0939430000000001</c:v>
                </c:pt>
                <c:pt idx="87">
                  <c:v>1.093953</c:v>
                </c:pt>
                <c:pt idx="88">
                  <c:v>1.09396</c:v>
                </c:pt>
                <c:pt idx="89">
                  <c:v>1.0939669999999999</c:v>
                </c:pt>
                <c:pt idx="90">
                  <c:v>1.093974</c:v>
                </c:pt>
                <c:pt idx="91">
                  <c:v>1.093985</c:v>
                </c:pt>
                <c:pt idx="92">
                  <c:v>1.0939970000000001</c:v>
                </c:pt>
                <c:pt idx="93">
                  <c:v>1.0940080000000001</c:v>
                </c:pt>
                <c:pt idx="94">
                  <c:v>1.0940160000000001</c:v>
                </c:pt>
                <c:pt idx="95">
                  <c:v>1.094022</c:v>
                </c:pt>
                <c:pt idx="96">
                  <c:v>1.0940300000000001</c:v>
                </c:pt>
                <c:pt idx="97">
                  <c:v>1.0940399999999999</c:v>
                </c:pt>
                <c:pt idx="98">
                  <c:v>1.094055</c:v>
                </c:pt>
                <c:pt idx="99">
                  <c:v>1.094071</c:v>
                </c:pt>
                <c:pt idx="100">
                  <c:v>1.094082</c:v>
                </c:pt>
                <c:pt idx="101">
                  <c:v>1.0940909999999999</c:v>
                </c:pt>
                <c:pt idx="102">
                  <c:v>1.094101</c:v>
                </c:pt>
                <c:pt idx="103">
                  <c:v>1.0941099999999999</c:v>
                </c:pt>
                <c:pt idx="104">
                  <c:v>1.094117</c:v>
                </c:pt>
                <c:pt idx="105">
                  <c:v>1.094123</c:v>
                </c:pt>
                <c:pt idx="106">
                  <c:v>1.094131</c:v>
                </c:pt>
                <c:pt idx="107">
                  <c:v>1.0941399999999999</c:v>
                </c:pt>
                <c:pt idx="108">
                  <c:v>1.0941479999999999</c:v>
                </c:pt>
                <c:pt idx="109">
                  <c:v>1.094155</c:v>
                </c:pt>
                <c:pt idx="110">
                  <c:v>1.09416</c:v>
                </c:pt>
                <c:pt idx="111">
                  <c:v>1.0941669999999999</c:v>
                </c:pt>
                <c:pt idx="112">
                  <c:v>1.094174</c:v>
                </c:pt>
                <c:pt idx="113">
                  <c:v>1.0941799999999999</c:v>
                </c:pt>
                <c:pt idx="114">
                  <c:v>1.094185</c:v>
                </c:pt>
                <c:pt idx="115">
                  <c:v>1.0941890000000001</c:v>
                </c:pt>
                <c:pt idx="116">
                  <c:v>1.0941920000000001</c:v>
                </c:pt>
                <c:pt idx="117">
                  <c:v>1.0941940000000001</c:v>
                </c:pt>
                <c:pt idx="118">
                  <c:v>1.0941959999999999</c:v>
                </c:pt>
                <c:pt idx="119">
                  <c:v>1.0941970000000001</c:v>
                </c:pt>
                <c:pt idx="120">
                  <c:v>1.0941970000000001</c:v>
                </c:pt>
                <c:pt idx="121">
                  <c:v>1.094198</c:v>
                </c:pt>
                <c:pt idx="122">
                  <c:v>1.094198</c:v>
                </c:pt>
                <c:pt idx="123">
                  <c:v>1.094198</c:v>
                </c:pt>
                <c:pt idx="124">
                  <c:v>1.094198</c:v>
                </c:pt>
                <c:pt idx="125">
                  <c:v>1.094198</c:v>
                </c:pt>
                <c:pt idx="126">
                  <c:v>1.0941989999999999</c:v>
                </c:pt>
                <c:pt idx="127">
                  <c:v>1.0941989999999999</c:v>
                </c:pt>
                <c:pt idx="128">
                  <c:v>1.0941989999999999</c:v>
                </c:pt>
                <c:pt idx="129">
                  <c:v>1.0941989999999999</c:v>
                </c:pt>
                <c:pt idx="130">
                  <c:v>1.0941989999999999</c:v>
                </c:pt>
                <c:pt idx="131">
                  <c:v>1.0941989999999999</c:v>
                </c:pt>
                <c:pt idx="132">
                  <c:v>1.0941989999999999</c:v>
                </c:pt>
                <c:pt idx="133">
                  <c:v>1.0941989999999999</c:v>
                </c:pt>
                <c:pt idx="134">
                  <c:v>1.0941989999999999</c:v>
                </c:pt>
                <c:pt idx="135">
                  <c:v>1.0941989999999999</c:v>
                </c:pt>
                <c:pt idx="136">
                  <c:v>1.0941989999999999</c:v>
                </c:pt>
                <c:pt idx="137">
                  <c:v>1.0941989999999999</c:v>
                </c:pt>
                <c:pt idx="138">
                  <c:v>1.0941989999999999</c:v>
                </c:pt>
                <c:pt idx="139">
                  <c:v>1.0941989999999999</c:v>
                </c:pt>
                <c:pt idx="140">
                  <c:v>1.0941989999999999</c:v>
                </c:pt>
                <c:pt idx="141">
                  <c:v>1.0941989999999999</c:v>
                </c:pt>
                <c:pt idx="142">
                  <c:v>1.0941989999999999</c:v>
                </c:pt>
                <c:pt idx="143">
                  <c:v>1.0941989999999999</c:v>
                </c:pt>
                <c:pt idx="144">
                  <c:v>1.0941989999999999</c:v>
                </c:pt>
                <c:pt idx="145">
                  <c:v>1.0941989999999999</c:v>
                </c:pt>
                <c:pt idx="146">
                  <c:v>1.0941989999999999</c:v>
                </c:pt>
                <c:pt idx="147">
                  <c:v>1.0941989999999999</c:v>
                </c:pt>
                <c:pt idx="148">
                  <c:v>1.0941989999999999</c:v>
                </c:pt>
                <c:pt idx="149">
                  <c:v>1.0941989999999999</c:v>
                </c:pt>
                <c:pt idx="150">
                  <c:v>1.0941989999999999</c:v>
                </c:pt>
                <c:pt idx="151">
                  <c:v>1.0941989999999999</c:v>
                </c:pt>
                <c:pt idx="152">
                  <c:v>1.0941989999999999</c:v>
                </c:pt>
                <c:pt idx="153">
                  <c:v>1.0941989999999999</c:v>
                </c:pt>
                <c:pt idx="154">
                  <c:v>1.0941989999999999</c:v>
                </c:pt>
                <c:pt idx="155">
                  <c:v>1.0941989999999999</c:v>
                </c:pt>
                <c:pt idx="156">
                  <c:v>1.0941989999999999</c:v>
                </c:pt>
                <c:pt idx="157">
                  <c:v>1.0941989999999999</c:v>
                </c:pt>
                <c:pt idx="158">
                  <c:v>1.0941989999999999</c:v>
                </c:pt>
                <c:pt idx="159">
                  <c:v>1.0941989999999999</c:v>
                </c:pt>
                <c:pt idx="160">
                  <c:v>1.0941989999999999</c:v>
                </c:pt>
                <c:pt idx="161">
                  <c:v>1.0941989999999999</c:v>
                </c:pt>
                <c:pt idx="162">
                  <c:v>1.0941989999999999</c:v>
                </c:pt>
                <c:pt idx="163">
                  <c:v>1.0941989999999999</c:v>
                </c:pt>
                <c:pt idx="164">
                  <c:v>1.0941989999999999</c:v>
                </c:pt>
                <c:pt idx="165">
                  <c:v>1.0941989999999999</c:v>
                </c:pt>
                <c:pt idx="166">
                  <c:v>1.0941989999999999</c:v>
                </c:pt>
                <c:pt idx="167">
                  <c:v>1.0941989999999999</c:v>
                </c:pt>
                <c:pt idx="168">
                  <c:v>1.0941989999999999</c:v>
                </c:pt>
                <c:pt idx="169">
                  <c:v>1.0941989999999999</c:v>
                </c:pt>
                <c:pt idx="170">
                  <c:v>1.0941989999999999</c:v>
                </c:pt>
                <c:pt idx="171">
                  <c:v>1.0941989999999999</c:v>
                </c:pt>
                <c:pt idx="172">
                  <c:v>1.0941989999999999</c:v>
                </c:pt>
                <c:pt idx="173">
                  <c:v>1.0941989999999999</c:v>
                </c:pt>
                <c:pt idx="174">
                  <c:v>1.0941989999999999</c:v>
                </c:pt>
                <c:pt idx="175">
                  <c:v>1.0941989999999999</c:v>
                </c:pt>
                <c:pt idx="176">
                  <c:v>1.0941989999999999</c:v>
                </c:pt>
                <c:pt idx="177">
                  <c:v>1.0941989999999999</c:v>
                </c:pt>
                <c:pt idx="178">
                  <c:v>1.0941989999999999</c:v>
                </c:pt>
                <c:pt idx="179">
                  <c:v>1.0941989999999999</c:v>
                </c:pt>
                <c:pt idx="180">
                  <c:v>1.0941989999999999</c:v>
                </c:pt>
                <c:pt idx="181">
                  <c:v>1.0941989999999999</c:v>
                </c:pt>
                <c:pt idx="182">
                  <c:v>1.0941989999999999</c:v>
                </c:pt>
                <c:pt idx="183">
                  <c:v>1.0941989999999999</c:v>
                </c:pt>
                <c:pt idx="184">
                  <c:v>1.0941989999999999</c:v>
                </c:pt>
                <c:pt idx="185">
                  <c:v>1.0941989999999999</c:v>
                </c:pt>
                <c:pt idx="186">
                  <c:v>1.0941989999999999</c:v>
                </c:pt>
                <c:pt idx="187">
                  <c:v>1.0941989999999999</c:v>
                </c:pt>
                <c:pt idx="188">
                  <c:v>1.0941989999999999</c:v>
                </c:pt>
                <c:pt idx="189">
                  <c:v>1.0941989999999999</c:v>
                </c:pt>
                <c:pt idx="190">
                  <c:v>1.0941989999999999</c:v>
                </c:pt>
                <c:pt idx="191">
                  <c:v>1.0941989999999999</c:v>
                </c:pt>
                <c:pt idx="192">
                  <c:v>1.0941989999999999</c:v>
                </c:pt>
                <c:pt idx="193">
                  <c:v>1.0941989999999999</c:v>
                </c:pt>
                <c:pt idx="194">
                  <c:v>1.0941989999999999</c:v>
                </c:pt>
                <c:pt idx="195">
                  <c:v>1.0941989999999999</c:v>
                </c:pt>
                <c:pt idx="196">
                  <c:v>1.0941989999999999</c:v>
                </c:pt>
                <c:pt idx="197">
                  <c:v>1.0941989999999999</c:v>
                </c:pt>
                <c:pt idx="198">
                  <c:v>1.0941989999999999</c:v>
                </c:pt>
                <c:pt idx="199">
                  <c:v>1.0941989999999999</c:v>
                </c:pt>
                <c:pt idx="200">
                  <c:v>1.0941989999999999</c:v>
                </c:pt>
                <c:pt idx="201">
                  <c:v>1.0941989999999999</c:v>
                </c:pt>
                <c:pt idx="202">
                  <c:v>1.0941989999999999</c:v>
                </c:pt>
                <c:pt idx="203">
                  <c:v>1.0941989999999999</c:v>
                </c:pt>
                <c:pt idx="204">
                  <c:v>1.0941989999999999</c:v>
                </c:pt>
                <c:pt idx="205">
                  <c:v>1.0941989999999999</c:v>
                </c:pt>
                <c:pt idx="206">
                  <c:v>1.0941989999999999</c:v>
                </c:pt>
                <c:pt idx="207">
                  <c:v>1.0941989999999999</c:v>
                </c:pt>
                <c:pt idx="208">
                  <c:v>1.0941989999999999</c:v>
                </c:pt>
                <c:pt idx="209">
                  <c:v>1.0941989999999999</c:v>
                </c:pt>
                <c:pt idx="210">
                  <c:v>1.0941989999999999</c:v>
                </c:pt>
                <c:pt idx="211">
                  <c:v>1.0941989999999999</c:v>
                </c:pt>
                <c:pt idx="212">
                  <c:v>1.0941989999999999</c:v>
                </c:pt>
              </c:numCache>
            </c:numRef>
          </c:val>
          <c:smooth val="0"/>
          <c:extLst>
            <c:ext xmlns:c16="http://schemas.microsoft.com/office/drawing/2014/chart" uri="{C3380CC4-5D6E-409C-BE32-E72D297353CC}">
              <c16:uniqueId val="{00000004-079C-4B60-B97B-D7BB984DCA7B}"/>
            </c:ext>
          </c:extLst>
        </c:ser>
        <c:ser>
          <c:idx val="5"/>
          <c:order val="5"/>
          <c:tx>
            <c:strRef>
              <c:f>label 5</c:f>
              <c:strCache>
                <c:ptCount val="1"/>
                <c:pt idx="0">
                  <c:v>Column I</c:v>
                </c:pt>
              </c:strCache>
            </c:strRef>
          </c:tx>
          <c:spPr>
            <a:ln w="12600">
              <a:solidFill>
                <a:srgbClr val="83CAFF"/>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5</c:f>
              <c:numCache>
                <c:formatCode>General</c:formatCode>
                <c:ptCount val="213"/>
                <c:pt idx="0">
                  <c:v>1</c:v>
                </c:pt>
                <c:pt idx="1">
                  <c:v>1.0000690000000001</c:v>
                </c:pt>
                <c:pt idx="2">
                  <c:v>1.0001420000000001</c:v>
                </c:pt>
                <c:pt idx="3">
                  <c:v>1.0002390000000001</c:v>
                </c:pt>
                <c:pt idx="4">
                  <c:v>1.0003649999999999</c:v>
                </c:pt>
                <c:pt idx="5">
                  <c:v>1.000529</c:v>
                </c:pt>
                <c:pt idx="6">
                  <c:v>1.000734</c:v>
                </c:pt>
                <c:pt idx="7">
                  <c:v>1.0010110000000001</c:v>
                </c:pt>
                <c:pt idx="8">
                  <c:v>1.0014160000000001</c:v>
                </c:pt>
                <c:pt idx="9">
                  <c:v>1.0020690000000001</c:v>
                </c:pt>
                <c:pt idx="10">
                  <c:v>1.002616</c:v>
                </c:pt>
                <c:pt idx="11">
                  <c:v>1.003274</c:v>
                </c:pt>
                <c:pt idx="12">
                  <c:v>1.0039629999999999</c:v>
                </c:pt>
                <c:pt idx="13">
                  <c:v>1.004675</c:v>
                </c:pt>
                <c:pt idx="14">
                  <c:v>1.005185</c:v>
                </c:pt>
                <c:pt idx="15">
                  <c:v>1.0055259999999999</c:v>
                </c:pt>
                <c:pt idx="16">
                  <c:v>1.005784</c:v>
                </c:pt>
                <c:pt idx="17">
                  <c:v>1.00597</c:v>
                </c:pt>
                <c:pt idx="18">
                  <c:v>1.006095</c:v>
                </c:pt>
                <c:pt idx="19">
                  <c:v>1.0060720000000001</c:v>
                </c:pt>
                <c:pt idx="20">
                  <c:v>1.00603</c:v>
                </c:pt>
                <c:pt idx="21">
                  <c:v>1.0059359999999999</c:v>
                </c:pt>
                <c:pt idx="22">
                  <c:v>1.005762</c:v>
                </c:pt>
                <c:pt idx="23">
                  <c:v>1.0055879999999999</c:v>
                </c:pt>
                <c:pt idx="24">
                  <c:v>1.005477</c:v>
                </c:pt>
                <c:pt idx="25">
                  <c:v>1.0053799999999999</c:v>
                </c:pt>
                <c:pt idx="26">
                  <c:v>1.005247</c:v>
                </c:pt>
                <c:pt idx="27">
                  <c:v>1.0050349999999999</c:v>
                </c:pt>
                <c:pt idx="28">
                  <c:v>1.0049129999999999</c:v>
                </c:pt>
                <c:pt idx="29">
                  <c:v>1.004813</c:v>
                </c:pt>
                <c:pt idx="30">
                  <c:v>1.0046409999999999</c:v>
                </c:pt>
                <c:pt idx="31">
                  <c:v>1.0045040000000001</c:v>
                </c:pt>
                <c:pt idx="32">
                  <c:v>1.004486</c:v>
                </c:pt>
                <c:pt idx="33">
                  <c:v>1.0046379999999999</c:v>
                </c:pt>
                <c:pt idx="34">
                  <c:v>1.0049360000000001</c:v>
                </c:pt>
                <c:pt idx="35">
                  <c:v>1.0053970000000001</c:v>
                </c:pt>
                <c:pt idx="36">
                  <c:v>1.0059629999999999</c:v>
                </c:pt>
                <c:pt idx="37">
                  <c:v>1.006667</c:v>
                </c:pt>
                <c:pt idx="38">
                  <c:v>1.0073970000000001</c:v>
                </c:pt>
                <c:pt idx="39">
                  <c:v>1.008084</c:v>
                </c:pt>
                <c:pt idx="40">
                  <c:v>1.008805</c:v>
                </c:pt>
                <c:pt idx="41">
                  <c:v>1.0097309999999999</c:v>
                </c:pt>
                <c:pt idx="42">
                  <c:v>1.010588</c:v>
                </c:pt>
                <c:pt idx="43">
                  <c:v>1.0112369999999999</c:v>
                </c:pt>
                <c:pt idx="44">
                  <c:v>1.011811</c:v>
                </c:pt>
                <c:pt idx="45">
                  <c:v>1.0123740000000001</c:v>
                </c:pt>
                <c:pt idx="46">
                  <c:v>1.012837</c:v>
                </c:pt>
                <c:pt idx="47">
                  <c:v>1.013333</c:v>
                </c:pt>
                <c:pt idx="48">
                  <c:v>1.0140039999999999</c:v>
                </c:pt>
                <c:pt idx="49">
                  <c:v>1.0146200000000001</c:v>
                </c:pt>
                <c:pt idx="50">
                  <c:v>1.015285</c:v>
                </c:pt>
                <c:pt idx="51">
                  <c:v>1.0161709999999999</c:v>
                </c:pt>
                <c:pt idx="52">
                  <c:v>1.0174460000000001</c:v>
                </c:pt>
                <c:pt idx="53">
                  <c:v>1.018858</c:v>
                </c:pt>
                <c:pt idx="54">
                  <c:v>1.0205439999999999</c:v>
                </c:pt>
                <c:pt idx="55">
                  <c:v>1.022068</c:v>
                </c:pt>
                <c:pt idx="56">
                  <c:v>1.023307</c:v>
                </c:pt>
                <c:pt idx="57">
                  <c:v>1.0245070000000001</c:v>
                </c:pt>
                <c:pt idx="58">
                  <c:v>1.026016</c:v>
                </c:pt>
                <c:pt idx="59">
                  <c:v>1.0278799999999999</c:v>
                </c:pt>
                <c:pt idx="60">
                  <c:v>1.0294829999999999</c:v>
                </c:pt>
                <c:pt idx="61">
                  <c:v>1.030559</c:v>
                </c:pt>
                <c:pt idx="62">
                  <c:v>1.031614</c:v>
                </c:pt>
                <c:pt idx="63">
                  <c:v>1.0328599999999999</c:v>
                </c:pt>
                <c:pt idx="64">
                  <c:v>1.033768</c:v>
                </c:pt>
                <c:pt idx="65">
                  <c:v>1.034489</c:v>
                </c:pt>
                <c:pt idx="66">
                  <c:v>1.0349710000000001</c:v>
                </c:pt>
                <c:pt idx="67">
                  <c:v>1.0353730000000001</c:v>
                </c:pt>
                <c:pt idx="68">
                  <c:v>1.0358019999999999</c:v>
                </c:pt>
                <c:pt idx="69">
                  <c:v>1.036341</c:v>
                </c:pt>
                <c:pt idx="70">
                  <c:v>1.036802</c:v>
                </c:pt>
                <c:pt idx="71">
                  <c:v>1.037301</c:v>
                </c:pt>
                <c:pt idx="72">
                  <c:v>1.0377529999999999</c:v>
                </c:pt>
                <c:pt idx="73">
                  <c:v>1.038203</c:v>
                </c:pt>
                <c:pt idx="74">
                  <c:v>1.0386599999999999</c:v>
                </c:pt>
                <c:pt idx="75">
                  <c:v>1.0389600000000001</c:v>
                </c:pt>
                <c:pt idx="76">
                  <c:v>1.039174</c:v>
                </c:pt>
                <c:pt idx="77">
                  <c:v>1.0393380000000001</c:v>
                </c:pt>
                <c:pt idx="78">
                  <c:v>1.0394490000000001</c:v>
                </c:pt>
                <c:pt idx="79">
                  <c:v>1.039514</c:v>
                </c:pt>
                <c:pt idx="80">
                  <c:v>1.0395620000000001</c:v>
                </c:pt>
                <c:pt idx="81">
                  <c:v>1.0396000000000001</c:v>
                </c:pt>
                <c:pt idx="82">
                  <c:v>1.039639</c:v>
                </c:pt>
                <c:pt idx="83">
                  <c:v>1.039669</c:v>
                </c:pt>
                <c:pt idx="84">
                  <c:v>1.0396920000000001</c:v>
                </c:pt>
                <c:pt idx="85">
                  <c:v>1.039712</c:v>
                </c:pt>
                <c:pt idx="86">
                  <c:v>1.039733</c:v>
                </c:pt>
                <c:pt idx="87">
                  <c:v>1.0397529999999999</c:v>
                </c:pt>
                <c:pt idx="88">
                  <c:v>1.039766</c:v>
                </c:pt>
                <c:pt idx="89">
                  <c:v>1.0397780000000001</c:v>
                </c:pt>
                <c:pt idx="90">
                  <c:v>1.039792</c:v>
                </c:pt>
                <c:pt idx="91">
                  <c:v>1.0398099999999999</c:v>
                </c:pt>
                <c:pt idx="92">
                  <c:v>1.039828</c:v>
                </c:pt>
                <c:pt idx="93">
                  <c:v>1.0398430000000001</c:v>
                </c:pt>
                <c:pt idx="94">
                  <c:v>1.0398540000000001</c:v>
                </c:pt>
                <c:pt idx="95">
                  <c:v>1.039863</c:v>
                </c:pt>
                <c:pt idx="96">
                  <c:v>1.039873</c:v>
                </c:pt>
                <c:pt idx="97">
                  <c:v>1.0398860000000001</c:v>
                </c:pt>
                <c:pt idx="98">
                  <c:v>1.0399039999999999</c:v>
                </c:pt>
                <c:pt idx="99">
                  <c:v>1.0399229999999999</c:v>
                </c:pt>
                <c:pt idx="100">
                  <c:v>1.0399369999999999</c:v>
                </c:pt>
                <c:pt idx="101">
                  <c:v>1.0399480000000001</c:v>
                </c:pt>
                <c:pt idx="102">
                  <c:v>1.03996</c:v>
                </c:pt>
                <c:pt idx="103">
                  <c:v>1.0399700000000001</c:v>
                </c:pt>
                <c:pt idx="104">
                  <c:v>1.039979</c:v>
                </c:pt>
                <c:pt idx="105">
                  <c:v>1.0399860000000001</c:v>
                </c:pt>
                <c:pt idx="106">
                  <c:v>1.039995</c:v>
                </c:pt>
                <c:pt idx="107">
                  <c:v>1.040006</c:v>
                </c:pt>
                <c:pt idx="108">
                  <c:v>1.0400160000000001</c:v>
                </c:pt>
                <c:pt idx="109">
                  <c:v>1.0400229999999999</c:v>
                </c:pt>
                <c:pt idx="110">
                  <c:v>1.04003</c:v>
                </c:pt>
                <c:pt idx="111">
                  <c:v>1.0400370000000001</c:v>
                </c:pt>
                <c:pt idx="112">
                  <c:v>1.0400450000000001</c:v>
                </c:pt>
                <c:pt idx="113">
                  <c:v>1.0400510000000001</c:v>
                </c:pt>
                <c:pt idx="114">
                  <c:v>1.0400560000000001</c:v>
                </c:pt>
                <c:pt idx="115">
                  <c:v>1.0400609999999999</c:v>
                </c:pt>
                <c:pt idx="116">
                  <c:v>1.0400640000000001</c:v>
                </c:pt>
                <c:pt idx="117">
                  <c:v>1.0400670000000001</c:v>
                </c:pt>
                <c:pt idx="118">
                  <c:v>1.040068</c:v>
                </c:pt>
                <c:pt idx="119">
                  <c:v>1.0400700000000001</c:v>
                </c:pt>
                <c:pt idx="120">
                  <c:v>1.040071</c:v>
                </c:pt>
                <c:pt idx="121">
                  <c:v>1.040071</c:v>
                </c:pt>
                <c:pt idx="122">
                  <c:v>1.0400720000000001</c:v>
                </c:pt>
                <c:pt idx="123">
                  <c:v>1.0400720000000001</c:v>
                </c:pt>
                <c:pt idx="124">
                  <c:v>1.0400720000000001</c:v>
                </c:pt>
                <c:pt idx="125">
                  <c:v>1.040073</c:v>
                </c:pt>
                <c:pt idx="126">
                  <c:v>1.040073</c:v>
                </c:pt>
                <c:pt idx="127">
                  <c:v>1.040073</c:v>
                </c:pt>
                <c:pt idx="128">
                  <c:v>1.0400739999999999</c:v>
                </c:pt>
                <c:pt idx="129">
                  <c:v>1.0400739999999999</c:v>
                </c:pt>
                <c:pt idx="130">
                  <c:v>1.0400739999999999</c:v>
                </c:pt>
                <c:pt idx="131">
                  <c:v>1.0400739999999999</c:v>
                </c:pt>
                <c:pt idx="132">
                  <c:v>1.0400739999999999</c:v>
                </c:pt>
                <c:pt idx="133">
                  <c:v>1.0400750000000001</c:v>
                </c:pt>
                <c:pt idx="134">
                  <c:v>1.0400750000000001</c:v>
                </c:pt>
                <c:pt idx="135">
                  <c:v>1.0400750000000001</c:v>
                </c:pt>
                <c:pt idx="136">
                  <c:v>1.0400750000000001</c:v>
                </c:pt>
                <c:pt idx="137">
                  <c:v>1.0400750000000001</c:v>
                </c:pt>
                <c:pt idx="138">
                  <c:v>1.0400750000000001</c:v>
                </c:pt>
                <c:pt idx="139">
                  <c:v>1.0400750000000001</c:v>
                </c:pt>
                <c:pt idx="140">
                  <c:v>1.0400750000000001</c:v>
                </c:pt>
                <c:pt idx="141">
                  <c:v>1.040076</c:v>
                </c:pt>
                <c:pt idx="142">
                  <c:v>1.0400780000000001</c:v>
                </c:pt>
                <c:pt idx="143">
                  <c:v>1.040076</c:v>
                </c:pt>
                <c:pt idx="144">
                  <c:v>1.040081</c:v>
                </c:pt>
                <c:pt idx="145">
                  <c:v>1.0400799999999999</c:v>
                </c:pt>
                <c:pt idx="146">
                  <c:v>1.0400910000000001</c:v>
                </c:pt>
                <c:pt idx="147">
                  <c:v>1.04006</c:v>
                </c:pt>
                <c:pt idx="148">
                  <c:v>1.040065</c:v>
                </c:pt>
                <c:pt idx="149">
                  <c:v>1.0400529999999999</c:v>
                </c:pt>
                <c:pt idx="150">
                  <c:v>1.0400370000000001</c:v>
                </c:pt>
                <c:pt idx="151">
                  <c:v>1.0400469999999999</c:v>
                </c:pt>
                <c:pt idx="152">
                  <c:v>1.040033</c:v>
                </c:pt>
                <c:pt idx="153">
                  <c:v>1.040041</c:v>
                </c:pt>
                <c:pt idx="154">
                  <c:v>1.0400309999999999</c:v>
                </c:pt>
                <c:pt idx="155">
                  <c:v>1.040027</c:v>
                </c:pt>
                <c:pt idx="156">
                  <c:v>1.0400400000000001</c:v>
                </c:pt>
                <c:pt idx="157">
                  <c:v>1.0400389999999999</c:v>
                </c:pt>
                <c:pt idx="158">
                  <c:v>1.040044</c:v>
                </c:pt>
                <c:pt idx="159">
                  <c:v>1.0400480000000001</c:v>
                </c:pt>
                <c:pt idx="160">
                  <c:v>1.040035</c:v>
                </c:pt>
                <c:pt idx="161">
                  <c:v>1.040036</c:v>
                </c:pt>
                <c:pt idx="162">
                  <c:v>1.040035</c:v>
                </c:pt>
                <c:pt idx="163">
                  <c:v>1.0400309999999999</c:v>
                </c:pt>
                <c:pt idx="164">
                  <c:v>1.0400320000000001</c:v>
                </c:pt>
                <c:pt idx="165">
                  <c:v>1.0400320000000001</c:v>
                </c:pt>
                <c:pt idx="166">
                  <c:v>1.0400389999999999</c:v>
                </c:pt>
                <c:pt idx="167">
                  <c:v>1.0400480000000001</c:v>
                </c:pt>
                <c:pt idx="168">
                  <c:v>1.040046</c:v>
                </c:pt>
                <c:pt idx="169">
                  <c:v>1.0400450000000001</c:v>
                </c:pt>
                <c:pt idx="170">
                  <c:v>1.0400510000000001</c:v>
                </c:pt>
                <c:pt idx="171">
                  <c:v>1.0400510000000001</c:v>
                </c:pt>
                <c:pt idx="172">
                  <c:v>1.040052</c:v>
                </c:pt>
                <c:pt idx="173">
                  <c:v>1.040052</c:v>
                </c:pt>
                <c:pt idx="174">
                  <c:v>1.0400469999999999</c:v>
                </c:pt>
                <c:pt idx="175">
                  <c:v>1.0400450000000001</c:v>
                </c:pt>
                <c:pt idx="176">
                  <c:v>1.040049</c:v>
                </c:pt>
                <c:pt idx="177">
                  <c:v>1.040049</c:v>
                </c:pt>
                <c:pt idx="178">
                  <c:v>1.040046</c:v>
                </c:pt>
                <c:pt idx="179">
                  <c:v>1.0400389999999999</c:v>
                </c:pt>
                <c:pt idx="180">
                  <c:v>1.0400400000000001</c:v>
                </c:pt>
                <c:pt idx="181">
                  <c:v>1.0400480000000001</c:v>
                </c:pt>
                <c:pt idx="182">
                  <c:v>1.040049</c:v>
                </c:pt>
                <c:pt idx="183">
                  <c:v>1.0400499999999999</c:v>
                </c:pt>
                <c:pt idx="184">
                  <c:v>1.040049</c:v>
                </c:pt>
                <c:pt idx="185">
                  <c:v>1.0400529999999999</c:v>
                </c:pt>
                <c:pt idx="186">
                  <c:v>1.040057</c:v>
                </c:pt>
                <c:pt idx="187">
                  <c:v>1.0400579999999999</c:v>
                </c:pt>
                <c:pt idx="188">
                  <c:v>1.0400609999999999</c:v>
                </c:pt>
                <c:pt idx="189">
                  <c:v>1.040062</c:v>
                </c:pt>
                <c:pt idx="190">
                  <c:v>1.0400590000000001</c:v>
                </c:pt>
                <c:pt idx="191">
                  <c:v>1.0400529999999999</c:v>
                </c:pt>
                <c:pt idx="192">
                  <c:v>1.0400529999999999</c:v>
                </c:pt>
                <c:pt idx="193">
                  <c:v>1.040054</c:v>
                </c:pt>
                <c:pt idx="194">
                  <c:v>1.040065</c:v>
                </c:pt>
                <c:pt idx="195">
                  <c:v>1.040063</c:v>
                </c:pt>
                <c:pt idx="196">
                  <c:v>1.040065</c:v>
                </c:pt>
                <c:pt idx="197">
                  <c:v>1.0400640000000001</c:v>
                </c:pt>
                <c:pt idx="198">
                  <c:v>1.0400609999999999</c:v>
                </c:pt>
                <c:pt idx="199">
                  <c:v>1.0400609999999999</c:v>
                </c:pt>
                <c:pt idx="200">
                  <c:v>1.040063</c:v>
                </c:pt>
                <c:pt idx="201">
                  <c:v>1.040063</c:v>
                </c:pt>
                <c:pt idx="202">
                  <c:v>1.040063</c:v>
                </c:pt>
                <c:pt idx="203">
                  <c:v>1.0400640000000001</c:v>
                </c:pt>
                <c:pt idx="204">
                  <c:v>1.040076</c:v>
                </c:pt>
                <c:pt idx="205">
                  <c:v>1.040079</c:v>
                </c:pt>
                <c:pt idx="206">
                  <c:v>1.040079</c:v>
                </c:pt>
                <c:pt idx="207">
                  <c:v>1.0400780000000001</c:v>
                </c:pt>
                <c:pt idx="208">
                  <c:v>1.0400799999999999</c:v>
                </c:pt>
                <c:pt idx="209">
                  <c:v>1.040081</c:v>
                </c:pt>
                <c:pt idx="210">
                  <c:v>1.040082</c:v>
                </c:pt>
                <c:pt idx="211">
                  <c:v>1.0400849999999999</c:v>
                </c:pt>
                <c:pt idx="212">
                  <c:v>1.0400860000000001</c:v>
                </c:pt>
              </c:numCache>
            </c:numRef>
          </c:val>
          <c:smooth val="0"/>
          <c:extLst>
            <c:ext xmlns:c16="http://schemas.microsoft.com/office/drawing/2014/chart" uri="{C3380CC4-5D6E-409C-BE32-E72D297353CC}">
              <c16:uniqueId val="{00000005-079C-4B60-B97B-D7BB984DCA7B}"/>
            </c:ext>
          </c:extLst>
        </c:ser>
        <c:ser>
          <c:idx val="6"/>
          <c:order val="6"/>
          <c:tx>
            <c:strRef>
              <c:f>label 6</c:f>
              <c:strCache>
                <c:ptCount val="1"/>
                <c:pt idx="0">
                  <c:v>Column J</c:v>
                </c:pt>
              </c:strCache>
            </c:strRef>
          </c:tx>
          <c:spPr>
            <a:ln w="12600">
              <a:solidFill>
                <a:srgbClr val="314004"/>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6</c:f>
              <c:numCache>
                <c:formatCode>General</c:formatCode>
                <c:ptCount val="213"/>
                <c:pt idx="0">
                  <c:v>1</c:v>
                </c:pt>
                <c:pt idx="1">
                  <c:v>1.0000199999999999</c:v>
                </c:pt>
                <c:pt idx="2">
                  <c:v>1.0000199999999999</c:v>
                </c:pt>
                <c:pt idx="3">
                  <c:v>1.000016</c:v>
                </c:pt>
                <c:pt idx="4">
                  <c:v>1.000006</c:v>
                </c:pt>
                <c:pt idx="5">
                  <c:v>0.99998600000000004</c:v>
                </c:pt>
                <c:pt idx="6">
                  <c:v>0.99995000000000001</c:v>
                </c:pt>
                <c:pt idx="7">
                  <c:v>0.99989300000000003</c:v>
                </c:pt>
                <c:pt idx="8">
                  <c:v>0.99979899999999999</c:v>
                </c:pt>
                <c:pt idx="9">
                  <c:v>0.99963500000000005</c:v>
                </c:pt>
                <c:pt idx="10">
                  <c:v>0.99948499999999996</c:v>
                </c:pt>
                <c:pt idx="11">
                  <c:v>0.99929699999999999</c:v>
                </c:pt>
                <c:pt idx="12">
                  <c:v>0.99908799999999998</c:v>
                </c:pt>
                <c:pt idx="13">
                  <c:v>0.99885800000000002</c:v>
                </c:pt>
                <c:pt idx="14">
                  <c:v>0.99868199999999996</c:v>
                </c:pt>
                <c:pt idx="15">
                  <c:v>0.99855000000000005</c:v>
                </c:pt>
                <c:pt idx="16">
                  <c:v>0.99843700000000002</c:v>
                </c:pt>
                <c:pt idx="17">
                  <c:v>0.998336</c:v>
                </c:pt>
                <c:pt idx="18">
                  <c:v>0.998224</c:v>
                </c:pt>
                <c:pt idx="19">
                  <c:v>0.99819400000000003</c:v>
                </c:pt>
                <c:pt idx="20">
                  <c:v>0.99816800000000006</c:v>
                </c:pt>
                <c:pt idx="21">
                  <c:v>0.99812900000000004</c:v>
                </c:pt>
                <c:pt idx="22">
                  <c:v>0.99808300000000005</c:v>
                </c:pt>
                <c:pt idx="23">
                  <c:v>0.99804599999999999</c:v>
                </c:pt>
                <c:pt idx="24">
                  <c:v>0.99802199999999996</c:v>
                </c:pt>
                <c:pt idx="25">
                  <c:v>0.99800199999999994</c:v>
                </c:pt>
                <c:pt idx="26">
                  <c:v>0.99797199999999997</c:v>
                </c:pt>
                <c:pt idx="27">
                  <c:v>0.99792499999999995</c:v>
                </c:pt>
                <c:pt idx="28">
                  <c:v>0.99789700000000003</c:v>
                </c:pt>
                <c:pt idx="29">
                  <c:v>0.99787400000000004</c:v>
                </c:pt>
                <c:pt idx="30">
                  <c:v>0.99783500000000003</c:v>
                </c:pt>
                <c:pt idx="31">
                  <c:v>0.997811</c:v>
                </c:pt>
                <c:pt idx="32">
                  <c:v>0.99783299999999997</c:v>
                </c:pt>
                <c:pt idx="33">
                  <c:v>0.99792099999999995</c:v>
                </c:pt>
                <c:pt idx="34">
                  <c:v>0.99807299999999999</c:v>
                </c:pt>
                <c:pt idx="35">
                  <c:v>0.99829800000000002</c:v>
                </c:pt>
                <c:pt idx="36">
                  <c:v>0.99857399999999996</c:v>
                </c:pt>
                <c:pt idx="37">
                  <c:v>0.998919</c:v>
                </c:pt>
                <c:pt idx="38">
                  <c:v>0.99928099999999997</c:v>
                </c:pt>
                <c:pt idx="39">
                  <c:v>0.99962600000000001</c:v>
                </c:pt>
                <c:pt idx="40">
                  <c:v>0.99999000000000005</c:v>
                </c:pt>
                <c:pt idx="41">
                  <c:v>1.000462</c:v>
                </c:pt>
                <c:pt idx="42">
                  <c:v>1.0009030000000001</c:v>
                </c:pt>
                <c:pt idx="43">
                  <c:v>1.001244</c:v>
                </c:pt>
                <c:pt idx="44">
                  <c:v>1.0015499999999999</c:v>
                </c:pt>
                <c:pt idx="45">
                  <c:v>1.001852</c:v>
                </c:pt>
                <c:pt idx="46">
                  <c:v>1.002102</c:v>
                </c:pt>
                <c:pt idx="47">
                  <c:v>1.0023679999999999</c:v>
                </c:pt>
                <c:pt idx="48">
                  <c:v>1.002726</c:v>
                </c:pt>
                <c:pt idx="49">
                  <c:v>1.0030509999999999</c:v>
                </c:pt>
                <c:pt idx="50">
                  <c:v>1.0033989999999999</c:v>
                </c:pt>
                <c:pt idx="51">
                  <c:v>1.0038590000000001</c:v>
                </c:pt>
                <c:pt idx="52">
                  <c:v>1.0045139999999999</c:v>
                </c:pt>
                <c:pt idx="53">
                  <c:v>1.005234</c:v>
                </c:pt>
                <c:pt idx="54">
                  <c:v>1.0060880000000001</c:v>
                </c:pt>
                <c:pt idx="55">
                  <c:v>1.0068539999999999</c:v>
                </c:pt>
                <c:pt idx="56">
                  <c:v>1.007476</c:v>
                </c:pt>
                <c:pt idx="57">
                  <c:v>1.008076</c:v>
                </c:pt>
                <c:pt idx="58">
                  <c:v>1.0088280000000001</c:v>
                </c:pt>
                <c:pt idx="59">
                  <c:v>1.009754</c:v>
                </c:pt>
                <c:pt idx="60">
                  <c:v>1.010545</c:v>
                </c:pt>
                <c:pt idx="61">
                  <c:v>1.011072</c:v>
                </c:pt>
                <c:pt idx="62">
                  <c:v>1.0115860000000001</c:v>
                </c:pt>
                <c:pt idx="63">
                  <c:v>1.0121899999999999</c:v>
                </c:pt>
                <c:pt idx="64">
                  <c:v>1.0126250000000001</c:v>
                </c:pt>
                <c:pt idx="65">
                  <c:v>1.012966</c:v>
                </c:pt>
                <c:pt idx="66">
                  <c:v>1.013193</c:v>
                </c:pt>
                <c:pt idx="67">
                  <c:v>1.0133799999999999</c:v>
                </c:pt>
                <c:pt idx="68">
                  <c:v>1.0135780000000001</c:v>
                </c:pt>
                <c:pt idx="69">
                  <c:v>1.0138229999999999</c:v>
                </c:pt>
                <c:pt idx="70">
                  <c:v>1.01403</c:v>
                </c:pt>
                <c:pt idx="71">
                  <c:v>1.014249</c:v>
                </c:pt>
                <c:pt idx="72">
                  <c:v>1.0144420000000001</c:v>
                </c:pt>
                <c:pt idx="73">
                  <c:v>1.0146280000000001</c:v>
                </c:pt>
                <c:pt idx="74">
                  <c:v>1.0148090000000001</c:v>
                </c:pt>
                <c:pt idx="75">
                  <c:v>1.014921</c:v>
                </c:pt>
                <c:pt idx="76">
                  <c:v>1.014996</c:v>
                </c:pt>
                <c:pt idx="77">
                  <c:v>1.0150520000000001</c:v>
                </c:pt>
                <c:pt idx="78">
                  <c:v>1.015088</c:v>
                </c:pt>
                <c:pt idx="79">
                  <c:v>1.015109</c:v>
                </c:pt>
                <c:pt idx="80">
                  <c:v>1.0151250000000001</c:v>
                </c:pt>
                <c:pt idx="81">
                  <c:v>1.0151380000000001</c:v>
                </c:pt>
                <c:pt idx="82">
                  <c:v>1.0151509999999999</c:v>
                </c:pt>
                <c:pt idx="83">
                  <c:v>1.015161</c:v>
                </c:pt>
                <c:pt idx="84">
                  <c:v>1.015169</c:v>
                </c:pt>
                <c:pt idx="85">
                  <c:v>1.0151749999999999</c:v>
                </c:pt>
                <c:pt idx="86">
                  <c:v>1.015182</c:v>
                </c:pt>
                <c:pt idx="87">
                  <c:v>1.0151889999999999</c:v>
                </c:pt>
                <c:pt idx="88">
                  <c:v>1.015193</c:v>
                </c:pt>
                <c:pt idx="89">
                  <c:v>1.0151969999999999</c:v>
                </c:pt>
                <c:pt idx="90">
                  <c:v>1.015201</c:v>
                </c:pt>
                <c:pt idx="91">
                  <c:v>1.0152060000000001</c:v>
                </c:pt>
                <c:pt idx="92">
                  <c:v>1.0152110000000001</c:v>
                </c:pt>
                <c:pt idx="93">
                  <c:v>1.015215</c:v>
                </c:pt>
                <c:pt idx="94">
                  <c:v>1.015218</c:v>
                </c:pt>
                <c:pt idx="95">
                  <c:v>1.01522</c:v>
                </c:pt>
                <c:pt idx="96">
                  <c:v>1.015223</c:v>
                </c:pt>
                <c:pt idx="97">
                  <c:v>1.015226</c:v>
                </c:pt>
                <c:pt idx="98">
                  <c:v>1.0152300000000001</c:v>
                </c:pt>
                <c:pt idx="99">
                  <c:v>1.015234</c:v>
                </c:pt>
                <c:pt idx="100">
                  <c:v>1.015236</c:v>
                </c:pt>
                <c:pt idx="101">
                  <c:v>1.0152380000000001</c:v>
                </c:pt>
                <c:pt idx="102">
                  <c:v>1.0152399999999999</c:v>
                </c:pt>
                <c:pt idx="103">
                  <c:v>1.015242</c:v>
                </c:pt>
                <c:pt idx="104">
                  <c:v>1.0152429999999999</c:v>
                </c:pt>
                <c:pt idx="105">
                  <c:v>1.015244</c:v>
                </c:pt>
                <c:pt idx="106">
                  <c:v>1.015245</c:v>
                </c:pt>
                <c:pt idx="107">
                  <c:v>1.0152460000000001</c:v>
                </c:pt>
                <c:pt idx="108">
                  <c:v>1.015247</c:v>
                </c:pt>
                <c:pt idx="109">
                  <c:v>1.015247</c:v>
                </c:pt>
                <c:pt idx="110">
                  <c:v>1.0152479999999999</c:v>
                </c:pt>
                <c:pt idx="111">
                  <c:v>1.0152490000000001</c:v>
                </c:pt>
                <c:pt idx="112">
                  <c:v>1.01525</c:v>
                </c:pt>
                <c:pt idx="113">
                  <c:v>1.01525</c:v>
                </c:pt>
                <c:pt idx="114">
                  <c:v>1.015252</c:v>
                </c:pt>
                <c:pt idx="115">
                  <c:v>1.015253</c:v>
                </c:pt>
                <c:pt idx="116">
                  <c:v>1.0152540000000001</c:v>
                </c:pt>
                <c:pt idx="117">
                  <c:v>1.0152559999999999</c:v>
                </c:pt>
                <c:pt idx="118">
                  <c:v>1.015258</c:v>
                </c:pt>
                <c:pt idx="119">
                  <c:v>1.0152589999999999</c:v>
                </c:pt>
                <c:pt idx="120">
                  <c:v>1.015261</c:v>
                </c:pt>
                <c:pt idx="121">
                  <c:v>1.015263</c:v>
                </c:pt>
                <c:pt idx="122">
                  <c:v>1.0152639999999999</c:v>
                </c:pt>
                <c:pt idx="123">
                  <c:v>1.015266</c:v>
                </c:pt>
                <c:pt idx="124">
                  <c:v>1.0152669999999999</c:v>
                </c:pt>
                <c:pt idx="125">
                  <c:v>1.015269</c:v>
                </c:pt>
                <c:pt idx="126">
                  <c:v>1.0152699999999999</c:v>
                </c:pt>
                <c:pt idx="127">
                  <c:v>1.015271</c:v>
                </c:pt>
                <c:pt idx="128">
                  <c:v>1.0152730000000001</c:v>
                </c:pt>
                <c:pt idx="129">
                  <c:v>1.015274</c:v>
                </c:pt>
                <c:pt idx="130">
                  <c:v>1.0152749999999999</c:v>
                </c:pt>
                <c:pt idx="131">
                  <c:v>1.0152760000000001</c:v>
                </c:pt>
                <c:pt idx="132">
                  <c:v>1.015277</c:v>
                </c:pt>
                <c:pt idx="133">
                  <c:v>1.0152779999999999</c:v>
                </c:pt>
                <c:pt idx="134">
                  <c:v>1.015279</c:v>
                </c:pt>
                <c:pt idx="135">
                  <c:v>1.01528</c:v>
                </c:pt>
                <c:pt idx="136">
                  <c:v>1.01528</c:v>
                </c:pt>
                <c:pt idx="137">
                  <c:v>1.0152810000000001</c:v>
                </c:pt>
                <c:pt idx="138">
                  <c:v>1.015282</c:v>
                </c:pt>
                <c:pt idx="139">
                  <c:v>1.015282</c:v>
                </c:pt>
                <c:pt idx="140">
                  <c:v>1.0152829999999999</c:v>
                </c:pt>
                <c:pt idx="141">
                  <c:v>1.0152840000000001</c:v>
                </c:pt>
                <c:pt idx="142">
                  <c:v>1.015285</c:v>
                </c:pt>
                <c:pt idx="143">
                  <c:v>1.015285</c:v>
                </c:pt>
                <c:pt idx="144">
                  <c:v>1.01529</c:v>
                </c:pt>
                <c:pt idx="145">
                  <c:v>1.0152870000000001</c:v>
                </c:pt>
                <c:pt idx="146">
                  <c:v>1.015296</c:v>
                </c:pt>
                <c:pt idx="147">
                  <c:v>1.0152950000000001</c:v>
                </c:pt>
                <c:pt idx="148">
                  <c:v>1.015309</c:v>
                </c:pt>
                <c:pt idx="149">
                  <c:v>1.015312</c:v>
                </c:pt>
                <c:pt idx="150">
                  <c:v>1.015309</c:v>
                </c:pt>
                <c:pt idx="151">
                  <c:v>1.015304</c:v>
                </c:pt>
                <c:pt idx="152">
                  <c:v>1.015293</c:v>
                </c:pt>
                <c:pt idx="153">
                  <c:v>1.0152909999999999</c:v>
                </c:pt>
                <c:pt idx="154">
                  <c:v>1.0152950000000001</c:v>
                </c:pt>
                <c:pt idx="155">
                  <c:v>1.0152950000000001</c:v>
                </c:pt>
                <c:pt idx="156">
                  <c:v>1.0152939999999999</c:v>
                </c:pt>
                <c:pt idx="157">
                  <c:v>1.0152939999999999</c:v>
                </c:pt>
                <c:pt idx="158">
                  <c:v>1.015293</c:v>
                </c:pt>
                <c:pt idx="159">
                  <c:v>1.015296</c:v>
                </c:pt>
                <c:pt idx="160">
                  <c:v>1.015298</c:v>
                </c:pt>
                <c:pt idx="161">
                  <c:v>1.0152909999999999</c:v>
                </c:pt>
                <c:pt idx="162">
                  <c:v>1.0152890000000001</c:v>
                </c:pt>
                <c:pt idx="163">
                  <c:v>1.0152909999999999</c:v>
                </c:pt>
                <c:pt idx="164">
                  <c:v>1.01529</c:v>
                </c:pt>
                <c:pt idx="165">
                  <c:v>1.0152909999999999</c:v>
                </c:pt>
                <c:pt idx="166">
                  <c:v>1.01529</c:v>
                </c:pt>
                <c:pt idx="167">
                  <c:v>1.0152870000000001</c:v>
                </c:pt>
                <c:pt idx="168">
                  <c:v>1.0152859999999999</c:v>
                </c:pt>
                <c:pt idx="169">
                  <c:v>1.015285</c:v>
                </c:pt>
                <c:pt idx="170">
                  <c:v>1.015285</c:v>
                </c:pt>
                <c:pt idx="171">
                  <c:v>1.015282</c:v>
                </c:pt>
                <c:pt idx="172">
                  <c:v>1.0152829999999999</c:v>
                </c:pt>
                <c:pt idx="173">
                  <c:v>1.0152840000000001</c:v>
                </c:pt>
                <c:pt idx="174">
                  <c:v>1.0152810000000001</c:v>
                </c:pt>
                <c:pt idx="175">
                  <c:v>1.015282</c:v>
                </c:pt>
                <c:pt idx="176">
                  <c:v>1.01528</c:v>
                </c:pt>
                <c:pt idx="177">
                  <c:v>1.0152810000000001</c:v>
                </c:pt>
                <c:pt idx="178">
                  <c:v>1.015282</c:v>
                </c:pt>
                <c:pt idx="179">
                  <c:v>1.0152829999999999</c:v>
                </c:pt>
                <c:pt idx="180">
                  <c:v>1.0152829999999999</c:v>
                </c:pt>
                <c:pt idx="181">
                  <c:v>1.0152840000000001</c:v>
                </c:pt>
                <c:pt idx="182">
                  <c:v>1.015282</c:v>
                </c:pt>
                <c:pt idx="183">
                  <c:v>1.015285</c:v>
                </c:pt>
                <c:pt idx="184">
                  <c:v>1.0152840000000001</c:v>
                </c:pt>
                <c:pt idx="185">
                  <c:v>1.0152840000000001</c:v>
                </c:pt>
                <c:pt idx="186">
                  <c:v>1.0152829999999999</c:v>
                </c:pt>
                <c:pt idx="187">
                  <c:v>1.015285</c:v>
                </c:pt>
                <c:pt idx="188">
                  <c:v>1.015285</c:v>
                </c:pt>
                <c:pt idx="189">
                  <c:v>1.0152829999999999</c:v>
                </c:pt>
                <c:pt idx="190">
                  <c:v>1.0152829999999999</c:v>
                </c:pt>
                <c:pt idx="191">
                  <c:v>1.0152859999999999</c:v>
                </c:pt>
                <c:pt idx="192">
                  <c:v>1.0152870000000001</c:v>
                </c:pt>
                <c:pt idx="193">
                  <c:v>1.0152870000000001</c:v>
                </c:pt>
                <c:pt idx="194">
                  <c:v>1.0152870000000001</c:v>
                </c:pt>
                <c:pt idx="195">
                  <c:v>1.0152859999999999</c:v>
                </c:pt>
                <c:pt idx="196">
                  <c:v>1.0152840000000001</c:v>
                </c:pt>
                <c:pt idx="197">
                  <c:v>1.0152840000000001</c:v>
                </c:pt>
                <c:pt idx="198">
                  <c:v>1.0152829999999999</c:v>
                </c:pt>
                <c:pt idx="199">
                  <c:v>1.0152840000000001</c:v>
                </c:pt>
                <c:pt idx="200">
                  <c:v>1.0152840000000001</c:v>
                </c:pt>
                <c:pt idx="201">
                  <c:v>1.015285</c:v>
                </c:pt>
                <c:pt idx="202">
                  <c:v>1.015285</c:v>
                </c:pt>
                <c:pt idx="203">
                  <c:v>1.015285</c:v>
                </c:pt>
                <c:pt idx="204">
                  <c:v>1.015288</c:v>
                </c:pt>
                <c:pt idx="205">
                  <c:v>1.015288</c:v>
                </c:pt>
                <c:pt idx="206">
                  <c:v>1.0152870000000001</c:v>
                </c:pt>
                <c:pt idx="207">
                  <c:v>1.015288</c:v>
                </c:pt>
                <c:pt idx="208">
                  <c:v>1.0152890000000001</c:v>
                </c:pt>
                <c:pt idx="209">
                  <c:v>1.01529</c:v>
                </c:pt>
                <c:pt idx="210">
                  <c:v>1.0152909999999999</c:v>
                </c:pt>
                <c:pt idx="211">
                  <c:v>1.0152909999999999</c:v>
                </c:pt>
                <c:pt idx="212">
                  <c:v>1.015293</c:v>
                </c:pt>
              </c:numCache>
            </c:numRef>
          </c:val>
          <c:smooth val="0"/>
          <c:extLst>
            <c:ext xmlns:c16="http://schemas.microsoft.com/office/drawing/2014/chart" uri="{C3380CC4-5D6E-409C-BE32-E72D297353CC}">
              <c16:uniqueId val="{00000006-079C-4B60-B97B-D7BB984DCA7B}"/>
            </c:ext>
          </c:extLst>
        </c:ser>
        <c:ser>
          <c:idx val="7"/>
          <c:order val="7"/>
          <c:tx>
            <c:strRef>
              <c:f>label 7</c:f>
              <c:strCache>
                <c:ptCount val="1"/>
                <c:pt idx="0">
                  <c:v>Column K</c:v>
                </c:pt>
              </c:strCache>
            </c:strRef>
          </c:tx>
          <c:spPr>
            <a:ln w="6480">
              <a:solidFill>
                <a:srgbClr val="AECF00"/>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7</c:f>
              <c:numCache>
                <c:formatCode>General</c:formatCode>
                <c:ptCount val="213"/>
                <c:pt idx="0">
                  <c:v>1</c:v>
                </c:pt>
                <c:pt idx="1">
                  <c:v>1.0000260000000001</c:v>
                </c:pt>
                <c:pt idx="2">
                  <c:v>1.0000290000000001</c:v>
                </c:pt>
                <c:pt idx="3">
                  <c:v>1.000027</c:v>
                </c:pt>
                <c:pt idx="4">
                  <c:v>1.0000180000000001</c:v>
                </c:pt>
                <c:pt idx="5">
                  <c:v>0.99999800000000005</c:v>
                </c:pt>
                <c:pt idx="6">
                  <c:v>0.99996300000000005</c:v>
                </c:pt>
                <c:pt idx="7">
                  <c:v>0.99990699999999999</c:v>
                </c:pt>
                <c:pt idx="8">
                  <c:v>0.99981500000000001</c:v>
                </c:pt>
                <c:pt idx="9">
                  <c:v>0.99965300000000001</c:v>
                </c:pt>
                <c:pt idx="10">
                  <c:v>0.99950600000000001</c:v>
                </c:pt>
                <c:pt idx="11">
                  <c:v>0.99932100000000001</c:v>
                </c:pt>
                <c:pt idx="12">
                  <c:v>0.999116</c:v>
                </c:pt>
                <c:pt idx="13">
                  <c:v>0.998892</c:v>
                </c:pt>
                <c:pt idx="14">
                  <c:v>0.99872000000000005</c:v>
                </c:pt>
                <c:pt idx="15">
                  <c:v>0.99859299999999995</c:v>
                </c:pt>
                <c:pt idx="16">
                  <c:v>0.99848499999999996</c:v>
                </c:pt>
                <c:pt idx="17">
                  <c:v>0.99839</c:v>
                </c:pt>
                <c:pt idx="18">
                  <c:v>0.99828799999999995</c:v>
                </c:pt>
                <c:pt idx="19">
                  <c:v>0.99826199999999998</c:v>
                </c:pt>
                <c:pt idx="20">
                  <c:v>0.99824100000000004</c:v>
                </c:pt>
                <c:pt idx="21">
                  <c:v>0.99821199999999999</c:v>
                </c:pt>
                <c:pt idx="22">
                  <c:v>0.99817800000000001</c:v>
                </c:pt>
                <c:pt idx="23">
                  <c:v>0.99815200000000004</c:v>
                </c:pt>
                <c:pt idx="24">
                  <c:v>0.99813600000000002</c:v>
                </c:pt>
                <c:pt idx="25">
                  <c:v>0.99812100000000004</c:v>
                </c:pt>
                <c:pt idx="26">
                  <c:v>0.99809999999999999</c:v>
                </c:pt>
                <c:pt idx="27">
                  <c:v>0.99806499999999998</c:v>
                </c:pt>
                <c:pt idx="28">
                  <c:v>0.99804400000000004</c:v>
                </c:pt>
                <c:pt idx="29">
                  <c:v>0.998027</c:v>
                </c:pt>
                <c:pt idx="30">
                  <c:v>0.99799700000000002</c:v>
                </c:pt>
                <c:pt idx="31">
                  <c:v>0.99798100000000001</c:v>
                </c:pt>
                <c:pt idx="32">
                  <c:v>0.99800900000000003</c:v>
                </c:pt>
                <c:pt idx="33">
                  <c:v>0.99809999999999999</c:v>
                </c:pt>
                <c:pt idx="34">
                  <c:v>0.99825399999999997</c:v>
                </c:pt>
                <c:pt idx="35">
                  <c:v>0.99848300000000001</c:v>
                </c:pt>
                <c:pt idx="36">
                  <c:v>0.99876100000000001</c:v>
                </c:pt>
                <c:pt idx="37">
                  <c:v>0.999108</c:v>
                </c:pt>
                <c:pt idx="38">
                  <c:v>0.999471</c:v>
                </c:pt>
                <c:pt idx="39">
                  <c:v>0.99981399999999998</c:v>
                </c:pt>
                <c:pt idx="40">
                  <c:v>1.000176</c:v>
                </c:pt>
                <c:pt idx="41">
                  <c:v>1.0006429999999999</c:v>
                </c:pt>
                <c:pt idx="42">
                  <c:v>1.0010779999999999</c:v>
                </c:pt>
                <c:pt idx="43">
                  <c:v>1.0014130000000001</c:v>
                </c:pt>
                <c:pt idx="44">
                  <c:v>1.001711</c:v>
                </c:pt>
                <c:pt idx="45">
                  <c:v>1.002005</c:v>
                </c:pt>
                <c:pt idx="46">
                  <c:v>1.002248</c:v>
                </c:pt>
                <c:pt idx="47">
                  <c:v>1.0025059999999999</c:v>
                </c:pt>
                <c:pt idx="48">
                  <c:v>1.0028550000000001</c:v>
                </c:pt>
                <c:pt idx="49">
                  <c:v>1.003172</c:v>
                </c:pt>
                <c:pt idx="50">
                  <c:v>1.0035130000000001</c:v>
                </c:pt>
                <c:pt idx="51">
                  <c:v>1.0039629999999999</c:v>
                </c:pt>
                <c:pt idx="52">
                  <c:v>1.0046079999999999</c:v>
                </c:pt>
                <c:pt idx="53">
                  <c:v>1.0053179999999999</c:v>
                </c:pt>
                <c:pt idx="54">
                  <c:v>1.0061629999999999</c:v>
                </c:pt>
                <c:pt idx="55">
                  <c:v>1.0069239999999999</c:v>
                </c:pt>
                <c:pt idx="56">
                  <c:v>1.007541</c:v>
                </c:pt>
                <c:pt idx="57">
                  <c:v>1.008138</c:v>
                </c:pt>
                <c:pt idx="58">
                  <c:v>1.0088870000000001</c:v>
                </c:pt>
                <c:pt idx="59">
                  <c:v>1.009808</c:v>
                </c:pt>
                <c:pt idx="60">
                  <c:v>1.010597</c:v>
                </c:pt>
                <c:pt idx="61">
                  <c:v>1.0111220000000001</c:v>
                </c:pt>
                <c:pt idx="62">
                  <c:v>1.0116350000000001</c:v>
                </c:pt>
                <c:pt idx="63">
                  <c:v>1.0122370000000001</c:v>
                </c:pt>
                <c:pt idx="64">
                  <c:v>1.01267</c:v>
                </c:pt>
                <c:pt idx="65">
                  <c:v>1.0130110000000001</c:v>
                </c:pt>
                <c:pt idx="66">
                  <c:v>1.013236</c:v>
                </c:pt>
                <c:pt idx="67">
                  <c:v>1.013423</c:v>
                </c:pt>
                <c:pt idx="68">
                  <c:v>1.01362</c:v>
                </c:pt>
                <c:pt idx="69">
                  <c:v>1.013865</c:v>
                </c:pt>
                <c:pt idx="70">
                  <c:v>1.0140709999999999</c:v>
                </c:pt>
                <c:pt idx="71">
                  <c:v>1.0142899999999999</c:v>
                </c:pt>
                <c:pt idx="72">
                  <c:v>1.014483</c:v>
                </c:pt>
                <c:pt idx="73">
                  <c:v>1.014669</c:v>
                </c:pt>
                <c:pt idx="74">
                  <c:v>1.01485</c:v>
                </c:pt>
                <c:pt idx="75">
                  <c:v>1.0149630000000001</c:v>
                </c:pt>
                <c:pt idx="76">
                  <c:v>1.015039</c:v>
                </c:pt>
                <c:pt idx="77">
                  <c:v>1.0150950000000001</c:v>
                </c:pt>
                <c:pt idx="78">
                  <c:v>1.0151319999999999</c:v>
                </c:pt>
                <c:pt idx="79">
                  <c:v>1.0151539999999999</c:v>
                </c:pt>
                <c:pt idx="80">
                  <c:v>1.015169</c:v>
                </c:pt>
                <c:pt idx="81">
                  <c:v>1.015182</c:v>
                </c:pt>
                <c:pt idx="82">
                  <c:v>1.0151950000000001</c:v>
                </c:pt>
                <c:pt idx="83">
                  <c:v>1.0152049999999999</c:v>
                </c:pt>
                <c:pt idx="84">
                  <c:v>1.015212</c:v>
                </c:pt>
                <c:pt idx="85">
                  <c:v>1.0152190000000001</c:v>
                </c:pt>
                <c:pt idx="86">
                  <c:v>1.015225</c:v>
                </c:pt>
                <c:pt idx="87">
                  <c:v>1.015231</c:v>
                </c:pt>
                <c:pt idx="88">
                  <c:v>1.0152350000000001</c:v>
                </c:pt>
                <c:pt idx="89">
                  <c:v>1.0152380000000001</c:v>
                </c:pt>
                <c:pt idx="90">
                  <c:v>1.015242</c:v>
                </c:pt>
                <c:pt idx="91">
                  <c:v>1.015247</c:v>
                </c:pt>
                <c:pt idx="92">
                  <c:v>1.0152509999999999</c:v>
                </c:pt>
                <c:pt idx="93">
                  <c:v>1.015255</c:v>
                </c:pt>
                <c:pt idx="94">
                  <c:v>1.0152570000000001</c:v>
                </c:pt>
                <c:pt idx="95">
                  <c:v>1.0152589999999999</c:v>
                </c:pt>
                <c:pt idx="96">
                  <c:v>1.0152620000000001</c:v>
                </c:pt>
                <c:pt idx="97">
                  <c:v>1.0152639999999999</c:v>
                </c:pt>
                <c:pt idx="98">
                  <c:v>1.0152680000000001</c:v>
                </c:pt>
                <c:pt idx="99">
                  <c:v>1.015271</c:v>
                </c:pt>
                <c:pt idx="100">
                  <c:v>1.0152730000000001</c:v>
                </c:pt>
                <c:pt idx="101">
                  <c:v>1.015274</c:v>
                </c:pt>
                <c:pt idx="102">
                  <c:v>1.0152760000000001</c:v>
                </c:pt>
                <c:pt idx="103">
                  <c:v>1.015277</c:v>
                </c:pt>
                <c:pt idx="104">
                  <c:v>1.015277</c:v>
                </c:pt>
                <c:pt idx="105">
                  <c:v>1.015277</c:v>
                </c:pt>
                <c:pt idx="106">
                  <c:v>1.0152779999999999</c:v>
                </c:pt>
                <c:pt idx="107">
                  <c:v>1.0152779999999999</c:v>
                </c:pt>
                <c:pt idx="108">
                  <c:v>1.015277</c:v>
                </c:pt>
                <c:pt idx="109">
                  <c:v>1.015277</c:v>
                </c:pt>
                <c:pt idx="110">
                  <c:v>1.015277</c:v>
                </c:pt>
                <c:pt idx="111">
                  <c:v>1.0152760000000001</c:v>
                </c:pt>
                <c:pt idx="112">
                  <c:v>1.0152760000000001</c:v>
                </c:pt>
                <c:pt idx="113">
                  <c:v>1.0152760000000001</c:v>
                </c:pt>
                <c:pt idx="114">
                  <c:v>1.0152749999999999</c:v>
                </c:pt>
                <c:pt idx="115">
                  <c:v>1.0152749999999999</c:v>
                </c:pt>
                <c:pt idx="116">
                  <c:v>1.0152760000000001</c:v>
                </c:pt>
                <c:pt idx="117">
                  <c:v>1.0152760000000001</c:v>
                </c:pt>
                <c:pt idx="118">
                  <c:v>1.015277</c:v>
                </c:pt>
                <c:pt idx="119">
                  <c:v>1.0152779999999999</c:v>
                </c:pt>
                <c:pt idx="120">
                  <c:v>1.015279</c:v>
                </c:pt>
                <c:pt idx="121">
                  <c:v>1.0152810000000001</c:v>
                </c:pt>
                <c:pt idx="122">
                  <c:v>1.015282</c:v>
                </c:pt>
                <c:pt idx="123">
                  <c:v>1.0152829999999999</c:v>
                </c:pt>
                <c:pt idx="124">
                  <c:v>1.0152840000000001</c:v>
                </c:pt>
                <c:pt idx="125">
                  <c:v>1.015285</c:v>
                </c:pt>
                <c:pt idx="126">
                  <c:v>1.0152859999999999</c:v>
                </c:pt>
                <c:pt idx="127">
                  <c:v>1.015288</c:v>
                </c:pt>
                <c:pt idx="128">
                  <c:v>1.0152890000000001</c:v>
                </c:pt>
                <c:pt idx="129">
                  <c:v>1.01529</c:v>
                </c:pt>
                <c:pt idx="130">
                  <c:v>1.01529</c:v>
                </c:pt>
                <c:pt idx="131">
                  <c:v>1.0152909999999999</c:v>
                </c:pt>
                <c:pt idx="132">
                  <c:v>1.0152920000000001</c:v>
                </c:pt>
                <c:pt idx="133">
                  <c:v>1.015293</c:v>
                </c:pt>
                <c:pt idx="134">
                  <c:v>1.0152939999999999</c:v>
                </c:pt>
                <c:pt idx="135">
                  <c:v>1.0152950000000001</c:v>
                </c:pt>
                <c:pt idx="136">
                  <c:v>1.0152950000000001</c:v>
                </c:pt>
                <c:pt idx="137">
                  <c:v>1.015296</c:v>
                </c:pt>
                <c:pt idx="138">
                  <c:v>1.015296</c:v>
                </c:pt>
                <c:pt idx="139">
                  <c:v>1.0152969999999999</c:v>
                </c:pt>
                <c:pt idx="140">
                  <c:v>1.015298</c:v>
                </c:pt>
                <c:pt idx="141">
                  <c:v>1.015299</c:v>
                </c:pt>
                <c:pt idx="142">
                  <c:v>1.0153000000000001</c:v>
                </c:pt>
                <c:pt idx="143">
                  <c:v>1.015301</c:v>
                </c:pt>
                <c:pt idx="144">
                  <c:v>1.015304</c:v>
                </c:pt>
                <c:pt idx="145">
                  <c:v>1.0153049999999999</c:v>
                </c:pt>
                <c:pt idx="146">
                  <c:v>1.015298</c:v>
                </c:pt>
                <c:pt idx="147">
                  <c:v>1.01532</c:v>
                </c:pt>
                <c:pt idx="148">
                  <c:v>1.015317</c:v>
                </c:pt>
                <c:pt idx="149">
                  <c:v>1.0153160000000001</c:v>
                </c:pt>
                <c:pt idx="150">
                  <c:v>1.0153190000000001</c:v>
                </c:pt>
                <c:pt idx="151">
                  <c:v>1.0153270000000001</c:v>
                </c:pt>
                <c:pt idx="152">
                  <c:v>1.0153270000000001</c:v>
                </c:pt>
                <c:pt idx="153">
                  <c:v>1.015344</c:v>
                </c:pt>
                <c:pt idx="154">
                  <c:v>1.0153430000000001</c:v>
                </c:pt>
                <c:pt idx="155">
                  <c:v>1.0153399999999999</c:v>
                </c:pt>
                <c:pt idx="156">
                  <c:v>1.0153380000000001</c:v>
                </c:pt>
                <c:pt idx="157">
                  <c:v>1.0153369999999999</c:v>
                </c:pt>
                <c:pt idx="158">
                  <c:v>1.015333</c:v>
                </c:pt>
                <c:pt idx="159">
                  <c:v>1.0153319999999999</c:v>
                </c:pt>
                <c:pt idx="160">
                  <c:v>1.015331</c:v>
                </c:pt>
                <c:pt idx="161">
                  <c:v>1.015333</c:v>
                </c:pt>
                <c:pt idx="162">
                  <c:v>1.0153319999999999</c:v>
                </c:pt>
                <c:pt idx="163">
                  <c:v>1.0153319999999999</c:v>
                </c:pt>
                <c:pt idx="164">
                  <c:v>1.015333</c:v>
                </c:pt>
                <c:pt idx="165">
                  <c:v>1.015331</c:v>
                </c:pt>
                <c:pt idx="166">
                  <c:v>1.0153350000000001</c:v>
                </c:pt>
                <c:pt idx="167">
                  <c:v>1.015336</c:v>
                </c:pt>
                <c:pt idx="168">
                  <c:v>1.015334</c:v>
                </c:pt>
                <c:pt idx="169">
                  <c:v>1.015334</c:v>
                </c:pt>
                <c:pt idx="170">
                  <c:v>1.015331</c:v>
                </c:pt>
                <c:pt idx="171">
                  <c:v>1.015331</c:v>
                </c:pt>
                <c:pt idx="172">
                  <c:v>1.015328</c:v>
                </c:pt>
                <c:pt idx="173">
                  <c:v>1.0153289999999999</c:v>
                </c:pt>
                <c:pt idx="174">
                  <c:v>1.0153319999999999</c:v>
                </c:pt>
                <c:pt idx="175">
                  <c:v>1.0153289999999999</c:v>
                </c:pt>
                <c:pt idx="176">
                  <c:v>1.01532</c:v>
                </c:pt>
                <c:pt idx="177">
                  <c:v>1.0153209999999999</c:v>
                </c:pt>
                <c:pt idx="178">
                  <c:v>1.0153209999999999</c:v>
                </c:pt>
                <c:pt idx="179">
                  <c:v>1.01532</c:v>
                </c:pt>
                <c:pt idx="180">
                  <c:v>1.01532</c:v>
                </c:pt>
                <c:pt idx="181">
                  <c:v>1.0153190000000001</c:v>
                </c:pt>
                <c:pt idx="182">
                  <c:v>1.0153179999999999</c:v>
                </c:pt>
                <c:pt idx="183">
                  <c:v>1.0153190000000001</c:v>
                </c:pt>
                <c:pt idx="184">
                  <c:v>1.0153179999999999</c:v>
                </c:pt>
                <c:pt idx="185">
                  <c:v>1.01532</c:v>
                </c:pt>
                <c:pt idx="186">
                  <c:v>1.0153209999999999</c:v>
                </c:pt>
                <c:pt idx="187">
                  <c:v>1.0153209999999999</c:v>
                </c:pt>
                <c:pt idx="188">
                  <c:v>1.015323</c:v>
                </c:pt>
                <c:pt idx="189">
                  <c:v>1.0153220000000001</c:v>
                </c:pt>
                <c:pt idx="190">
                  <c:v>1.0153190000000001</c:v>
                </c:pt>
                <c:pt idx="191">
                  <c:v>1.0153190000000001</c:v>
                </c:pt>
                <c:pt idx="192">
                  <c:v>1.01532</c:v>
                </c:pt>
                <c:pt idx="193">
                  <c:v>1.0153239999999999</c:v>
                </c:pt>
                <c:pt idx="194">
                  <c:v>1.0153209999999999</c:v>
                </c:pt>
                <c:pt idx="195">
                  <c:v>1.0153239999999999</c:v>
                </c:pt>
                <c:pt idx="196">
                  <c:v>1.015326</c:v>
                </c:pt>
                <c:pt idx="197">
                  <c:v>1.0153270000000001</c:v>
                </c:pt>
                <c:pt idx="198">
                  <c:v>1.0153270000000001</c:v>
                </c:pt>
                <c:pt idx="199">
                  <c:v>1.0153300000000001</c:v>
                </c:pt>
                <c:pt idx="200">
                  <c:v>1.0153300000000001</c:v>
                </c:pt>
                <c:pt idx="201">
                  <c:v>1.015328</c:v>
                </c:pt>
                <c:pt idx="202">
                  <c:v>1.015328</c:v>
                </c:pt>
                <c:pt idx="203">
                  <c:v>1.015328</c:v>
                </c:pt>
                <c:pt idx="204">
                  <c:v>1.0153289999999999</c:v>
                </c:pt>
                <c:pt idx="205">
                  <c:v>1.015328</c:v>
                </c:pt>
                <c:pt idx="206">
                  <c:v>1.015331</c:v>
                </c:pt>
                <c:pt idx="207">
                  <c:v>1.0153319999999999</c:v>
                </c:pt>
                <c:pt idx="208">
                  <c:v>1.0153319999999999</c:v>
                </c:pt>
                <c:pt idx="209">
                  <c:v>1.0153319999999999</c:v>
                </c:pt>
                <c:pt idx="210">
                  <c:v>1.0153319999999999</c:v>
                </c:pt>
                <c:pt idx="211">
                  <c:v>1.015333</c:v>
                </c:pt>
                <c:pt idx="212">
                  <c:v>1.015331</c:v>
                </c:pt>
              </c:numCache>
            </c:numRef>
          </c:val>
          <c:smooth val="0"/>
          <c:extLst>
            <c:ext xmlns:c16="http://schemas.microsoft.com/office/drawing/2014/chart" uri="{C3380CC4-5D6E-409C-BE32-E72D297353CC}">
              <c16:uniqueId val="{00000007-079C-4B60-B97B-D7BB984DCA7B}"/>
            </c:ext>
          </c:extLst>
        </c:ser>
        <c:ser>
          <c:idx val="8"/>
          <c:order val="8"/>
          <c:tx>
            <c:strRef>
              <c:f>label 8</c:f>
              <c:strCache>
                <c:ptCount val="1"/>
                <c:pt idx="0">
                  <c:v>Column L</c:v>
                </c:pt>
              </c:strCache>
            </c:strRef>
          </c:tx>
          <c:spPr>
            <a:ln w="12600">
              <a:solidFill>
                <a:srgbClr val="4B1F6F"/>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8</c:f>
              <c:numCache>
                <c:formatCode>General</c:formatCode>
                <c:ptCount val="213"/>
                <c:pt idx="0">
                  <c:v>1</c:v>
                </c:pt>
                <c:pt idx="1">
                  <c:v>1.0000389999999999</c:v>
                </c:pt>
                <c:pt idx="2">
                  <c:v>1.000059</c:v>
                </c:pt>
                <c:pt idx="3">
                  <c:v>1.0000880000000001</c:v>
                </c:pt>
                <c:pt idx="4">
                  <c:v>1.0001199999999999</c:v>
                </c:pt>
                <c:pt idx="5">
                  <c:v>1.000151</c:v>
                </c:pt>
                <c:pt idx="6">
                  <c:v>1.000176</c:v>
                </c:pt>
                <c:pt idx="7">
                  <c:v>1.0001899999999999</c:v>
                </c:pt>
                <c:pt idx="8">
                  <c:v>1.0001880000000001</c:v>
                </c:pt>
                <c:pt idx="9">
                  <c:v>1.000149</c:v>
                </c:pt>
                <c:pt idx="10">
                  <c:v>1.000084</c:v>
                </c:pt>
                <c:pt idx="11">
                  <c:v>0.99998799999999999</c:v>
                </c:pt>
                <c:pt idx="12">
                  <c:v>0.999861</c:v>
                </c:pt>
                <c:pt idx="13">
                  <c:v>0.999695</c:v>
                </c:pt>
                <c:pt idx="14">
                  <c:v>0.99953700000000001</c:v>
                </c:pt>
                <c:pt idx="15">
                  <c:v>0.999386</c:v>
                </c:pt>
                <c:pt idx="16">
                  <c:v>0.99922100000000003</c:v>
                </c:pt>
                <c:pt idx="17">
                  <c:v>0.99902000000000002</c:v>
                </c:pt>
                <c:pt idx="18">
                  <c:v>0.99868400000000002</c:v>
                </c:pt>
                <c:pt idx="19">
                  <c:v>0.99850499999999998</c:v>
                </c:pt>
                <c:pt idx="20">
                  <c:v>0.99831700000000001</c:v>
                </c:pt>
                <c:pt idx="21">
                  <c:v>0.99798500000000001</c:v>
                </c:pt>
                <c:pt idx="22">
                  <c:v>0.99748800000000004</c:v>
                </c:pt>
                <c:pt idx="23">
                  <c:v>0.99703399999999998</c:v>
                </c:pt>
                <c:pt idx="24">
                  <c:v>0.99675000000000002</c:v>
                </c:pt>
                <c:pt idx="25">
                  <c:v>0.99650099999999997</c:v>
                </c:pt>
                <c:pt idx="26">
                  <c:v>0.99615500000000001</c:v>
                </c:pt>
                <c:pt idx="27">
                  <c:v>0.99560000000000004</c:v>
                </c:pt>
                <c:pt idx="28">
                  <c:v>0.99527100000000002</c:v>
                </c:pt>
                <c:pt idx="29">
                  <c:v>0.99499800000000005</c:v>
                </c:pt>
                <c:pt idx="30">
                  <c:v>0.99451800000000001</c:v>
                </c:pt>
                <c:pt idx="31">
                  <c:v>0.99411799999999995</c:v>
                </c:pt>
                <c:pt idx="32">
                  <c:v>0.99403799999999998</c:v>
                </c:pt>
                <c:pt idx="33">
                  <c:v>0.99444399999999999</c:v>
                </c:pt>
                <c:pt idx="34">
                  <c:v>0.99529000000000001</c:v>
                </c:pt>
                <c:pt idx="35">
                  <c:v>0.99663000000000002</c:v>
                </c:pt>
                <c:pt idx="36">
                  <c:v>0.99831000000000003</c:v>
                </c:pt>
                <c:pt idx="37">
                  <c:v>1.000427</c:v>
                </c:pt>
                <c:pt idx="38">
                  <c:v>1.0026520000000001</c:v>
                </c:pt>
                <c:pt idx="39">
                  <c:v>1.0047619999999999</c:v>
                </c:pt>
                <c:pt idx="40">
                  <c:v>1.006991</c:v>
                </c:pt>
                <c:pt idx="41">
                  <c:v>1.009862</c:v>
                </c:pt>
                <c:pt idx="42">
                  <c:v>1.012534</c:v>
                </c:pt>
                <c:pt idx="43">
                  <c:v>1.0145679999999999</c:v>
                </c:pt>
                <c:pt idx="44">
                  <c:v>1.0163709999999999</c:v>
                </c:pt>
                <c:pt idx="45">
                  <c:v>1.0181370000000001</c:v>
                </c:pt>
                <c:pt idx="46">
                  <c:v>1.019587</c:v>
                </c:pt>
                <c:pt idx="47">
                  <c:v>1.0211330000000001</c:v>
                </c:pt>
                <c:pt idx="48">
                  <c:v>1.023217</c:v>
                </c:pt>
                <c:pt idx="49">
                  <c:v>1.0251159999999999</c:v>
                </c:pt>
                <c:pt idx="50">
                  <c:v>1.027153</c:v>
                </c:pt>
                <c:pt idx="51">
                  <c:v>1.029849</c:v>
                </c:pt>
                <c:pt idx="52">
                  <c:v>1.0336959999999999</c:v>
                </c:pt>
                <c:pt idx="53">
                  <c:v>1.0379080000000001</c:v>
                </c:pt>
                <c:pt idx="54">
                  <c:v>1.042872</c:v>
                </c:pt>
                <c:pt idx="55">
                  <c:v>1.0472729999999999</c:v>
                </c:pt>
                <c:pt idx="56">
                  <c:v>1.0507899999999999</c:v>
                </c:pt>
                <c:pt idx="57">
                  <c:v>1.0541450000000001</c:v>
                </c:pt>
                <c:pt idx="58">
                  <c:v>1.058297</c:v>
                </c:pt>
                <c:pt idx="59">
                  <c:v>1.063318</c:v>
                </c:pt>
                <c:pt idx="60">
                  <c:v>1.0675220000000001</c:v>
                </c:pt>
                <c:pt idx="61">
                  <c:v>1.0702739999999999</c:v>
                </c:pt>
                <c:pt idx="62">
                  <c:v>1.0729329999999999</c:v>
                </c:pt>
                <c:pt idx="63">
                  <c:v>1.0760209999999999</c:v>
                </c:pt>
                <c:pt idx="64">
                  <c:v>1.078225</c:v>
                </c:pt>
                <c:pt idx="65">
                  <c:v>1.0799460000000001</c:v>
                </c:pt>
                <c:pt idx="66">
                  <c:v>1.081083</c:v>
                </c:pt>
                <c:pt idx="67">
                  <c:v>1.082025</c:v>
                </c:pt>
                <c:pt idx="68">
                  <c:v>1.083019</c:v>
                </c:pt>
                <c:pt idx="69">
                  <c:v>1.0842560000000001</c:v>
                </c:pt>
                <c:pt idx="70">
                  <c:v>1.0853029999999999</c:v>
                </c:pt>
                <c:pt idx="71">
                  <c:v>1.0864210000000001</c:v>
                </c:pt>
                <c:pt idx="72">
                  <c:v>1.0874170000000001</c:v>
                </c:pt>
                <c:pt idx="73">
                  <c:v>1.088392</c:v>
                </c:pt>
                <c:pt idx="74">
                  <c:v>1.0893649999999999</c:v>
                </c:pt>
                <c:pt idx="75">
                  <c:v>1.0899890000000001</c:v>
                </c:pt>
                <c:pt idx="76">
                  <c:v>1.0904290000000001</c:v>
                </c:pt>
                <c:pt idx="77">
                  <c:v>1.0907629999999999</c:v>
                </c:pt>
                <c:pt idx="78">
                  <c:v>1.090992</c:v>
                </c:pt>
                <c:pt idx="79">
                  <c:v>1.0911310000000001</c:v>
                </c:pt>
                <c:pt idx="80">
                  <c:v>1.091237</c:v>
                </c:pt>
                <c:pt idx="81">
                  <c:v>1.0913269999999999</c:v>
                </c:pt>
                <c:pt idx="82">
                  <c:v>1.0914200000000001</c:v>
                </c:pt>
                <c:pt idx="83">
                  <c:v>1.0914950000000001</c:v>
                </c:pt>
                <c:pt idx="84">
                  <c:v>1.091553</c:v>
                </c:pt>
                <c:pt idx="85">
                  <c:v>1.091602</c:v>
                </c:pt>
                <c:pt idx="86">
                  <c:v>1.0916539999999999</c:v>
                </c:pt>
                <c:pt idx="87">
                  <c:v>1.091701</c:v>
                </c:pt>
                <c:pt idx="88">
                  <c:v>1.091734</c:v>
                </c:pt>
                <c:pt idx="89">
                  <c:v>1.091763</c:v>
                </c:pt>
                <c:pt idx="90">
                  <c:v>1.0917939999999999</c:v>
                </c:pt>
                <c:pt idx="91">
                  <c:v>1.091836</c:v>
                </c:pt>
                <c:pt idx="92">
                  <c:v>1.091877</c:v>
                </c:pt>
                <c:pt idx="93">
                  <c:v>1.091909</c:v>
                </c:pt>
                <c:pt idx="94">
                  <c:v>1.0919319999999999</c:v>
                </c:pt>
                <c:pt idx="95">
                  <c:v>1.0919509999999999</c:v>
                </c:pt>
                <c:pt idx="96">
                  <c:v>1.091971</c:v>
                </c:pt>
                <c:pt idx="97">
                  <c:v>1.091998</c:v>
                </c:pt>
                <c:pt idx="98">
                  <c:v>1.0920339999999999</c:v>
                </c:pt>
                <c:pt idx="99">
                  <c:v>1.092069</c:v>
                </c:pt>
                <c:pt idx="100">
                  <c:v>1.0920939999999999</c:v>
                </c:pt>
                <c:pt idx="101">
                  <c:v>1.092114</c:v>
                </c:pt>
                <c:pt idx="102">
                  <c:v>1.0921320000000001</c:v>
                </c:pt>
                <c:pt idx="103">
                  <c:v>1.092149</c:v>
                </c:pt>
                <c:pt idx="104">
                  <c:v>1.0921609999999999</c:v>
                </c:pt>
                <c:pt idx="105">
                  <c:v>1.0921719999999999</c:v>
                </c:pt>
                <c:pt idx="106">
                  <c:v>1.092184</c:v>
                </c:pt>
                <c:pt idx="107">
                  <c:v>1.0921970000000001</c:v>
                </c:pt>
                <c:pt idx="108">
                  <c:v>1.0922069999999999</c:v>
                </c:pt>
                <c:pt idx="109">
                  <c:v>1.0922130000000001</c:v>
                </c:pt>
                <c:pt idx="110">
                  <c:v>1.0922179999999999</c:v>
                </c:pt>
                <c:pt idx="111">
                  <c:v>1.0922229999999999</c:v>
                </c:pt>
                <c:pt idx="112">
                  <c:v>1.0922270000000001</c:v>
                </c:pt>
                <c:pt idx="113">
                  <c:v>1.092228</c:v>
                </c:pt>
                <c:pt idx="114">
                  <c:v>1.092228</c:v>
                </c:pt>
                <c:pt idx="115">
                  <c:v>1.0922270000000001</c:v>
                </c:pt>
                <c:pt idx="116">
                  <c:v>1.092225</c:v>
                </c:pt>
                <c:pt idx="117">
                  <c:v>1.092222</c:v>
                </c:pt>
                <c:pt idx="118">
                  <c:v>1.09222</c:v>
                </c:pt>
                <c:pt idx="119">
                  <c:v>1.0922190000000001</c:v>
                </c:pt>
                <c:pt idx="120">
                  <c:v>1.092217</c:v>
                </c:pt>
                <c:pt idx="121">
                  <c:v>1.092217</c:v>
                </c:pt>
                <c:pt idx="122">
                  <c:v>1.0922160000000001</c:v>
                </c:pt>
                <c:pt idx="123">
                  <c:v>1.0922160000000001</c:v>
                </c:pt>
                <c:pt idx="124">
                  <c:v>1.0922160000000001</c:v>
                </c:pt>
                <c:pt idx="125">
                  <c:v>1.0922149999999999</c:v>
                </c:pt>
                <c:pt idx="126">
                  <c:v>1.0922149999999999</c:v>
                </c:pt>
                <c:pt idx="127">
                  <c:v>1.0922149999999999</c:v>
                </c:pt>
                <c:pt idx="128">
                  <c:v>1.0922149999999999</c:v>
                </c:pt>
                <c:pt idx="129">
                  <c:v>1.0922149999999999</c:v>
                </c:pt>
                <c:pt idx="130">
                  <c:v>1.0922149999999999</c:v>
                </c:pt>
                <c:pt idx="131">
                  <c:v>1.0922149999999999</c:v>
                </c:pt>
                <c:pt idx="132">
                  <c:v>1.0922149999999999</c:v>
                </c:pt>
                <c:pt idx="133">
                  <c:v>1.0922149999999999</c:v>
                </c:pt>
                <c:pt idx="134">
                  <c:v>1.0922149999999999</c:v>
                </c:pt>
                <c:pt idx="135">
                  <c:v>1.0922149999999999</c:v>
                </c:pt>
                <c:pt idx="136">
                  <c:v>1.0922149999999999</c:v>
                </c:pt>
                <c:pt idx="137">
                  <c:v>1.0922149999999999</c:v>
                </c:pt>
                <c:pt idx="138">
                  <c:v>1.0922149999999999</c:v>
                </c:pt>
                <c:pt idx="139">
                  <c:v>1.0922149999999999</c:v>
                </c:pt>
                <c:pt idx="140">
                  <c:v>1.0922149999999999</c:v>
                </c:pt>
                <c:pt idx="141">
                  <c:v>1.0922149999999999</c:v>
                </c:pt>
                <c:pt idx="142">
                  <c:v>1.0922149999999999</c:v>
                </c:pt>
                <c:pt idx="143">
                  <c:v>1.0922149999999999</c:v>
                </c:pt>
                <c:pt idx="144">
                  <c:v>1.0922149999999999</c:v>
                </c:pt>
                <c:pt idx="145">
                  <c:v>1.0922149999999999</c:v>
                </c:pt>
                <c:pt idx="146">
                  <c:v>1.0922149999999999</c:v>
                </c:pt>
                <c:pt idx="147">
                  <c:v>1.0922149999999999</c:v>
                </c:pt>
                <c:pt idx="148">
                  <c:v>1.0922149999999999</c:v>
                </c:pt>
                <c:pt idx="149">
                  <c:v>1.0922149999999999</c:v>
                </c:pt>
                <c:pt idx="150">
                  <c:v>1.0922149999999999</c:v>
                </c:pt>
                <c:pt idx="151">
                  <c:v>1.0922149999999999</c:v>
                </c:pt>
                <c:pt idx="152">
                  <c:v>1.0922149999999999</c:v>
                </c:pt>
                <c:pt idx="153">
                  <c:v>1.0922149999999999</c:v>
                </c:pt>
                <c:pt idx="154">
                  <c:v>1.0922149999999999</c:v>
                </c:pt>
                <c:pt idx="155">
                  <c:v>1.0922149999999999</c:v>
                </c:pt>
                <c:pt idx="156">
                  <c:v>1.0922149999999999</c:v>
                </c:pt>
                <c:pt idx="157">
                  <c:v>1.0922149999999999</c:v>
                </c:pt>
                <c:pt idx="158">
                  <c:v>1.0922149999999999</c:v>
                </c:pt>
                <c:pt idx="159">
                  <c:v>1.0922149999999999</c:v>
                </c:pt>
                <c:pt idx="160">
                  <c:v>1.0922149999999999</c:v>
                </c:pt>
                <c:pt idx="161">
                  <c:v>1.0922149999999999</c:v>
                </c:pt>
                <c:pt idx="162">
                  <c:v>1.0922149999999999</c:v>
                </c:pt>
                <c:pt idx="163">
                  <c:v>1.0922149999999999</c:v>
                </c:pt>
                <c:pt idx="164">
                  <c:v>1.0922149999999999</c:v>
                </c:pt>
                <c:pt idx="165">
                  <c:v>1.0922149999999999</c:v>
                </c:pt>
                <c:pt idx="166">
                  <c:v>1.0922149999999999</c:v>
                </c:pt>
                <c:pt idx="167">
                  <c:v>1.0922149999999999</c:v>
                </c:pt>
                <c:pt idx="168">
                  <c:v>1.0922149999999999</c:v>
                </c:pt>
                <c:pt idx="169">
                  <c:v>1.0922149999999999</c:v>
                </c:pt>
                <c:pt idx="170">
                  <c:v>1.0922149999999999</c:v>
                </c:pt>
                <c:pt idx="171">
                  <c:v>1.0922149999999999</c:v>
                </c:pt>
                <c:pt idx="172">
                  <c:v>1.0922149999999999</c:v>
                </c:pt>
                <c:pt idx="173">
                  <c:v>1.0922149999999999</c:v>
                </c:pt>
                <c:pt idx="174">
                  <c:v>1.0922149999999999</c:v>
                </c:pt>
                <c:pt idx="175">
                  <c:v>1.0922149999999999</c:v>
                </c:pt>
                <c:pt idx="176">
                  <c:v>1.0922149999999999</c:v>
                </c:pt>
                <c:pt idx="177">
                  <c:v>1.0922149999999999</c:v>
                </c:pt>
                <c:pt idx="178">
                  <c:v>1.0922149999999999</c:v>
                </c:pt>
                <c:pt idx="179">
                  <c:v>1.0922149999999999</c:v>
                </c:pt>
                <c:pt idx="180">
                  <c:v>1.0922149999999999</c:v>
                </c:pt>
                <c:pt idx="181">
                  <c:v>1.0922149999999999</c:v>
                </c:pt>
                <c:pt idx="182">
                  <c:v>1.0922149999999999</c:v>
                </c:pt>
                <c:pt idx="183">
                  <c:v>1.0922149999999999</c:v>
                </c:pt>
                <c:pt idx="184">
                  <c:v>1.0922149999999999</c:v>
                </c:pt>
                <c:pt idx="185">
                  <c:v>1.0922149999999999</c:v>
                </c:pt>
                <c:pt idx="186">
                  <c:v>1.0922149999999999</c:v>
                </c:pt>
                <c:pt idx="187">
                  <c:v>1.0922149999999999</c:v>
                </c:pt>
                <c:pt idx="188">
                  <c:v>1.0922149999999999</c:v>
                </c:pt>
                <c:pt idx="189">
                  <c:v>1.0922149999999999</c:v>
                </c:pt>
                <c:pt idx="190">
                  <c:v>1.0922149999999999</c:v>
                </c:pt>
                <c:pt idx="191">
                  <c:v>1.0922149999999999</c:v>
                </c:pt>
                <c:pt idx="192">
                  <c:v>1.0922149999999999</c:v>
                </c:pt>
                <c:pt idx="193">
                  <c:v>1.0922149999999999</c:v>
                </c:pt>
                <c:pt idx="194">
                  <c:v>1.0922149999999999</c:v>
                </c:pt>
                <c:pt idx="195">
                  <c:v>1.0922149999999999</c:v>
                </c:pt>
                <c:pt idx="196">
                  <c:v>1.0922149999999999</c:v>
                </c:pt>
                <c:pt idx="197">
                  <c:v>1.0922149999999999</c:v>
                </c:pt>
                <c:pt idx="198">
                  <c:v>1.0922149999999999</c:v>
                </c:pt>
                <c:pt idx="199">
                  <c:v>1.0922149999999999</c:v>
                </c:pt>
                <c:pt idx="200">
                  <c:v>1.0922149999999999</c:v>
                </c:pt>
                <c:pt idx="201">
                  <c:v>1.0922149999999999</c:v>
                </c:pt>
                <c:pt idx="202">
                  <c:v>1.0922149999999999</c:v>
                </c:pt>
                <c:pt idx="203">
                  <c:v>1.0922149999999999</c:v>
                </c:pt>
                <c:pt idx="204">
                  <c:v>1.0922149999999999</c:v>
                </c:pt>
                <c:pt idx="205">
                  <c:v>1.0922149999999999</c:v>
                </c:pt>
                <c:pt idx="206">
                  <c:v>1.0922149999999999</c:v>
                </c:pt>
                <c:pt idx="207">
                  <c:v>1.0922149999999999</c:v>
                </c:pt>
                <c:pt idx="208">
                  <c:v>1.0922149999999999</c:v>
                </c:pt>
                <c:pt idx="209">
                  <c:v>1.0922149999999999</c:v>
                </c:pt>
                <c:pt idx="210">
                  <c:v>1.0922149999999999</c:v>
                </c:pt>
                <c:pt idx="211">
                  <c:v>1.0922149999999999</c:v>
                </c:pt>
                <c:pt idx="212">
                  <c:v>1.0922149999999999</c:v>
                </c:pt>
              </c:numCache>
            </c:numRef>
          </c:val>
          <c:smooth val="0"/>
          <c:extLst>
            <c:ext xmlns:c16="http://schemas.microsoft.com/office/drawing/2014/chart" uri="{C3380CC4-5D6E-409C-BE32-E72D297353CC}">
              <c16:uniqueId val="{00000008-079C-4B60-B97B-D7BB984DCA7B}"/>
            </c:ext>
          </c:extLst>
        </c:ser>
        <c:ser>
          <c:idx val="9"/>
          <c:order val="9"/>
          <c:tx>
            <c:strRef>
              <c:f>label 9</c:f>
              <c:strCache>
                <c:ptCount val="1"/>
                <c:pt idx="0">
                  <c:v>Column M</c:v>
                </c:pt>
              </c:strCache>
            </c:strRef>
          </c:tx>
          <c:spPr>
            <a:ln w="6480">
              <a:solidFill>
                <a:srgbClr val="FF950E"/>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9</c:f>
              <c:numCache>
                <c:formatCode>General</c:formatCode>
                <c:ptCount val="213"/>
                <c:pt idx="0">
                  <c:v>1</c:v>
                </c:pt>
                <c:pt idx="1">
                  <c:v>1.000257</c:v>
                </c:pt>
                <c:pt idx="2">
                  <c:v>1.0003470000000001</c:v>
                </c:pt>
                <c:pt idx="3">
                  <c:v>1.0004329999999999</c:v>
                </c:pt>
                <c:pt idx="4">
                  <c:v>1.0005189999999999</c:v>
                </c:pt>
                <c:pt idx="5">
                  <c:v>1.0005980000000001</c:v>
                </c:pt>
                <c:pt idx="6">
                  <c:v>1.000656</c:v>
                </c:pt>
                <c:pt idx="7">
                  <c:v>1.000696</c:v>
                </c:pt>
                <c:pt idx="8">
                  <c:v>1.0007159999999999</c:v>
                </c:pt>
                <c:pt idx="9">
                  <c:v>1.0007010000000001</c:v>
                </c:pt>
                <c:pt idx="10">
                  <c:v>1.0006440000000001</c:v>
                </c:pt>
                <c:pt idx="11">
                  <c:v>1.00054</c:v>
                </c:pt>
                <c:pt idx="12">
                  <c:v>1.000375</c:v>
                </c:pt>
                <c:pt idx="13">
                  <c:v>1.0001500000000001</c:v>
                </c:pt>
                <c:pt idx="14">
                  <c:v>0.999942</c:v>
                </c:pt>
                <c:pt idx="15">
                  <c:v>0.999753</c:v>
                </c:pt>
                <c:pt idx="16">
                  <c:v>0.99956100000000003</c:v>
                </c:pt>
                <c:pt idx="17">
                  <c:v>0.99935799999999997</c:v>
                </c:pt>
                <c:pt idx="18">
                  <c:v>0.99907599999999996</c:v>
                </c:pt>
                <c:pt idx="19">
                  <c:v>0.99895900000000004</c:v>
                </c:pt>
                <c:pt idx="20">
                  <c:v>0.99884600000000001</c:v>
                </c:pt>
                <c:pt idx="21">
                  <c:v>0.99865700000000002</c:v>
                </c:pt>
                <c:pt idx="22">
                  <c:v>0.99839199999999995</c:v>
                </c:pt>
                <c:pt idx="23">
                  <c:v>0.99814800000000004</c:v>
                </c:pt>
                <c:pt idx="24">
                  <c:v>0.99799000000000004</c:v>
                </c:pt>
                <c:pt idx="25">
                  <c:v>0.99784899999999999</c:v>
                </c:pt>
                <c:pt idx="26">
                  <c:v>0.99764900000000001</c:v>
                </c:pt>
                <c:pt idx="27">
                  <c:v>0.99732500000000002</c:v>
                </c:pt>
                <c:pt idx="28">
                  <c:v>0.99713499999999999</c:v>
                </c:pt>
                <c:pt idx="29">
                  <c:v>0.99697999999999998</c:v>
                </c:pt>
                <c:pt idx="30">
                  <c:v>0.99671699999999996</c:v>
                </c:pt>
                <c:pt idx="31">
                  <c:v>0.99654799999999999</c:v>
                </c:pt>
                <c:pt idx="32">
                  <c:v>0.99668299999999999</c:v>
                </c:pt>
                <c:pt idx="33">
                  <c:v>0.99724199999999996</c:v>
                </c:pt>
                <c:pt idx="34">
                  <c:v>0.99819899999999995</c:v>
                </c:pt>
                <c:pt idx="35">
                  <c:v>0.999614</c:v>
                </c:pt>
                <c:pt idx="36">
                  <c:v>1.001339</c:v>
                </c:pt>
                <c:pt idx="37">
                  <c:v>1.003501</c:v>
                </c:pt>
                <c:pt idx="38">
                  <c:v>1.0057799999999999</c:v>
                </c:pt>
                <c:pt idx="39">
                  <c:v>1.0079499999999999</c:v>
                </c:pt>
                <c:pt idx="40">
                  <c:v>1.0102500000000001</c:v>
                </c:pt>
                <c:pt idx="41">
                  <c:v>1.0132270000000001</c:v>
                </c:pt>
                <c:pt idx="42">
                  <c:v>1.0160229999999999</c:v>
                </c:pt>
                <c:pt idx="43">
                  <c:v>1.018181</c:v>
                </c:pt>
                <c:pt idx="44">
                  <c:v>1.0201180000000001</c:v>
                </c:pt>
                <c:pt idx="45">
                  <c:v>1.022033</c:v>
                </c:pt>
                <c:pt idx="46">
                  <c:v>1.023609</c:v>
                </c:pt>
                <c:pt idx="47">
                  <c:v>1.0252829999999999</c:v>
                </c:pt>
                <c:pt idx="48">
                  <c:v>1.0275270000000001</c:v>
                </c:pt>
                <c:pt idx="49">
                  <c:v>1.02955</c:v>
                </c:pt>
                <c:pt idx="50">
                  <c:v>1.031701</c:v>
                </c:pt>
                <c:pt idx="51">
                  <c:v>1.0345230000000001</c:v>
                </c:pt>
                <c:pt idx="52">
                  <c:v>1.0385070000000001</c:v>
                </c:pt>
                <c:pt idx="53">
                  <c:v>1.0428200000000001</c:v>
                </c:pt>
                <c:pt idx="54">
                  <c:v>1.04786</c:v>
                </c:pt>
                <c:pt idx="55">
                  <c:v>1.0522959999999999</c:v>
                </c:pt>
                <c:pt idx="56">
                  <c:v>1.055823</c:v>
                </c:pt>
                <c:pt idx="57">
                  <c:v>1.059175</c:v>
                </c:pt>
                <c:pt idx="58">
                  <c:v>1.0633090000000001</c:v>
                </c:pt>
                <c:pt idx="59">
                  <c:v>1.068289</c:v>
                </c:pt>
                <c:pt idx="60">
                  <c:v>1.072438</c:v>
                </c:pt>
                <c:pt idx="61">
                  <c:v>1.07514</c:v>
                </c:pt>
                <c:pt idx="62">
                  <c:v>1.077739</c:v>
                </c:pt>
                <c:pt idx="63">
                  <c:v>1.080741</c:v>
                </c:pt>
                <c:pt idx="64">
                  <c:v>1.082867</c:v>
                </c:pt>
                <c:pt idx="65">
                  <c:v>1.0845130000000001</c:v>
                </c:pt>
                <c:pt idx="66">
                  <c:v>1.085591</c:v>
                </c:pt>
                <c:pt idx="67">
                  <c:v>1.086476</c:v>
                </c:pt>
                <c:pt idx="68">
                  <c:v>1.0874060000000001</c:v>
                </c:pt>
                <c:pt idx="69">
                  <c:v>1.088551</c:v>
                </c:pt>
                <c:pt idx="70">
                  <c:v>1.0895060000000001</c:v>
                </c:pt>
                <c:pt idx="71">
                  <c:v>1.090509</c:v>
                </c:pt>
                <c:pt idx="72">
                  <c:v>1.0913809999999999</c:v>
                </c:pt>
                <c:pt idx="73">
                  <c:v>1.0922099999999999</c:v>
                </c:pt>
                <c:pt idx="74">
                  <c:v>1.0930040000000001</c:v>
                </c:pt>
                <c:pt idx="75">
                  <c:v>1.0934839999999999</c:v>
                </c:pt>
                <c:pt idx="76">
                  <c:v>1.0938030000000001</c:v>
                </c:pt>
                <c:pt idx="77">
                  <c:v>1.0940319999999999</c:v>
                </c:pt>
                <c:pt idx="78">
                  <c:v>1.094179</c:v>
                </c:pt>
                <c:pt idx="79">
                  <c:v>1.094263</c:v>
                </c:pt>
                <c:pt idx="80">
                  <c:v>1.0943240000000001</c:v>
                </c:pt>
                <c:pt idx="81">
                  <c:v>1.094373</c:v>
                </c:pt>
                <c:pt idx="82">
                  <c:v>1.094422</c:v>
                </c:pt>
                <c:pt idx="83">
                  <c:v>1.0944609999999999</c:v>
                </c:pt>
                <c:pt idx="84">
                  <c:v>1.09449</c:v>
                </c:pt>
                <c:pt idx="85">
                  <c:v>1.094514</c:v>
                </c:pt>
                <c:pt idx="86">
                  <c:v>1.0945389999999999</c:v>
                </c:pt>
                <c:pt idx="87">
                  <c:v>1.094562</c:v>
                </c:pt>
                <c:pt idx="88">
                  <c:v>1.0945780000000001</c:v>
                </c:pt>
                <c:pt idx="89">
                  <c:v>1.0945910000000001</c:v>
                </c:pt>
                <c:pt idx="90">
                  <c:v>1.094606</c:v>
                </c:pt>
                <c:pt idx="91">
                  <c:v>1.094624</c:v>
                </c:pt>
                <c:pt idx="92">
                  <c:v>1.0946419999999999</c:v>
                </c:pt>
                <c:pt idx="93">
                  <c:v>1.0946549999999999</c:v>
                </c:pt>
                <c:pt idx="94">
                  <c:v>1.0946640000000001</c:v>
                </c:pt>
                <c:pt idx="95">
                  <c:v>1.0946720000000001</c:v>
                </c:pt>
                <c:pt idx="96">
                  <c:v>1.094679</c:v>
                </c:pt>
                <c:pt idx="97">
                  <c:v>1.094689</c:v>
                </c:pt>
                <c:pt idx="98">
                  <c:v>1.0947009999999999</c:v>
                </c:pt>
                <c:pt idx="99">
                  <c:v>1.094713</c:v>
                </c:pt>
                <c:pt idx="100">
                  <c:v>1.094719</c:v>
                </c:pt>
                <c:pt idx="101">
                  <c:v>1.094724</c:v>
                </c:pt>
                <c:pt idx="102">
                  <c:v>1.094727</c:v>
                </c:pt>
                <c:pt idx="103">
                  <c:v>1.0947290000000001</c:v>
                </c:pt>
                <c:pt idx="104">
                  <c:v>1.09473</c:v>
                </c:pt>
                <c:pt idx="105">
                  <c:v>1.09473</c:v>
                </c:pt>
                <c:pt idx="106">
                  <c:v>1.09473</c:v>
                </c:pt>
                <c:pt idx="107">
                  <c:v>1.0947279999999999</c:v>
                </c:pt>
                <c:pt idx="108">
                  <c:v>1.0947249999999999</c:v>
                </c:pt>
                <c:pt idx="109">
                  <c:v>1.094722</c:v>
                </c:pt>
                <c:pt idx="110">
                  <c:v>1.0947199999999999</c:v>
                </c:pt>
                <c:pt idx="111">
                  <c:v>1.0947169999999999</c:v>
                </c:pt>
                <c:pt idx="112">
                  <c:v>1.094714</c:v>
                </c:pt>
                <c:pt idx="113">
                  <c:v>1.094711</c:v>
                </c:pt>
                <c:pt idx="114">
                  <c:v>1.094708</c:v>
                </c:pt>
                <c:pt idx="115">
                  <c:v>1.094706</c:v>
                </c:pt>
                <c:pt idx="116">
                  <c:v>1.0947039999999999</c:v>
                </c:pt>
                <c:pt idx="117">
                  <c:v>1.094703</c:v>
                </c:pt>
                <c:pt idx="118">
                  <c:v>1.0947020000000001</c:v>
                </c:pt>
                <c:pt idx="119">
                  <c:v>1.0947020000000001</c:v>
                </c:pt>
                <c:pt idx="120">
                  <c:v>1.0947020000000001</c:v>
                </c:pt>
                <c:pt idx="121">
                  <c:v>1.0947020000000001</c:v>
                </c:pt>
                <c:pt idx="122">
                  <c:v>1.0947020000000001</c:v>
                </c:pt>
                <c:pt idx="123">
                  <c:v>1.094703</c:v>
                </c:pt>
                <c:pt idx="124">
                  <c:v>1.094703</c:v>
                </c:pt>
                <c:pt idx="125">
                  <c:v>1.094703</c:v>
                </c:pt>
                <c:pt idx="126">
                  <c:v>1.094703</c:v>
                </c:pt>
                <c:pt idx="127">
                  <c:v>1.094703</c:v>
                </c:pt>
                <c:pt idx="128">
                  <c:v>1.094703</c:v>
                </c:pt>
                <c:pt idx="129">
                  <c:v>1.094703</c:v>
                </c:pt>
                <c:pt idx="130">
                  <c:v>1.094703</c:v>
                </c:pt>
                <c:pt idx="131">
                  <c:v>1.094703</c:v>
                </c:pt>
                <c:pt idx="132">
                  <c:v>1.094703</c:v>
                </c:pt>
                <c:pt idx="133">
                  <c:v>1.094703</c:v>
                </c:pt>
                <c:pt idx="134">
                  <c:v>1.094703</c:v>
                </c:pt>
                <c:pt idx="135">
                  <c:v>1.094703</c:v>
                </c:pt>
                <c:pt idx="136">
                  <c:v>1.094703</c:v>
                </c:pt>
                <c:pt idx="137">
                  <c:v>1.094703</c:v>
                </c:pt>
                <c:pt idx="138">
                  <c:v>1.094703</c:v>
                </c:pt>
                <c:pt idx="139">
                  <c:v>1.094703</c:v>
                </c:pt>
                <c:pt idx="140">
                  <c:v>1.094703</c:v>
                </c:pt>
                <c:pt idx="141">
                  <c:v>1.094703</c:v>
                </c:pt>
                <c:pt idx="142">
                  <c:v>1.094703</c:v>
                </c:pt>
                <c:pt idx="143">
                  <c:v>1.094703</c:v>
                </c:pt>
                <c:pt idx="144">
                  <c:v>1.094703</c:v>
                </c:pt>
                <c:pt idx="145">
                  <c:v>1.094703</c:v>
                </c:pt>
                <c:pt idx="146">
                  <c:v>1.094703</c:v>
                </c:pt>
                <c:pt idx="147">
                  <c:v>1.094703</c:v>
                </c:pt>
                <c:pt idx="148">
                  <c:v>1.094703</c:v>
                </c:pt>
                <c:pt idx="149">
                  <c:v>1.094703</c:v>
                </c:pt>
                <c:pt idx="150">
                  <c:v>1.094703</c:v>
                </c:pt>
                <c:pt idx="151">
                  <c:v>1.094703</c:v>
                </c:pt>
                <c:pt idx="152">
                  <c:v>1.094703</c:v>
                </c:pt>
                <c:pt idx="153">
                  <c:v>1.094703</c:v>
                </c:pt>
                <c:pt idx="154">
                  <c:v>1.094703</c:v>
                </c:pt>
                <c:pt idx="155">
                  <c:v>1.094703</c:v>
                </c:pt>
                <c:pt idx="156">
                  <c:v>1.094703</c:v>
                </c:pt>
                <c:pt idx="157">
                  <c:v>1.094703</c:v>
                </c:pt>
                <c:pt idx="158">
                  <c:v>1.094703</c:v>
                </c:pt>
                <c:pt idx="159">
                  <c:v>1.094703</c:v>
                </c:pt>
                <c:pt idx="160">
                  <c:v>1.094703</c:v>
                </c:pt>
                <c:pt idx="161">
                  <c:v>1.094703</c:v>
                </c:pt>
                <c:pt idx="162">
                  <c:v>1.094703</c:v>
                </c:pt>
                <c:pt idx="163">
                  <c:v>1.094703</c:v>
                </c:pt>
                <c:pt idx="164">
                  <c:v>1.094703</c:v>
                </c:pt>
                <c:pt idx="165">
                  <c:v>1.094703</c:v>
                </c:pt>
                <c:pt idx="166">
                  <c:v>1.094703</c:v>
                </c:pt>
                <c:pt idx="167">
                  <c:v>1.094703</c:v>
                </c:pt>
                <c:pt idx="168">
                  <c:v>1.094703</c:v>
                </c:pt>
                <c:pt idx="169">
                  <c:v>1.094703</c:v>
                </c:pt>
                <c:pt idx="170">
                  <c:v>1.094703</c:v>
                </c:pt>
                <c:pt idx="171">
                  <c:v>1.094703</c:v>
                </c:pt>
                <c:pt idx="172">
                  <c:v>1.094703</c:v>
                </c:pt>
                <c:pt idx="173">
                  <c:v>1.094703</c:v>
                </c:pt>
                <c:pt idx="174">
                  <c:v>1.094703</c:v>
                </c:pt>
                <c:pt idx="175">
                  <c:v>1.094703</c:v>
                </c:pt>
                <c:pt idx="176">
                  <c:v>1.094703</c:v>
                </c:pt>
                <c:pt idx="177">
                  <c:v>1.094703</c:v>
                </c:pt>
                <c:pt idx="178">
                  <c:v>1.094703</c:v>
                </c:pt>
                <c:pt idx="179">
                  <c:v>1.094703</c:v>
                </c:pt>
                <c:pt idx="180">
                  <c:v>1.094703</c:v>
                </c:pt>
                <c:pt idx="181">
                  <c:v>1.094703</c:v>
                </c:pt>
                <c:pt idx="182">
                  <c:v>1.094703</c:v>
                </c:pt>
                <c:pt idx="183">
                  <c:v>1.094703</c:v>
                </c:pt>
                <c:pt idx="184">
                  <c:v>1.094703</c:v>
                </c:pt>
                <c:pt idx="185">
                  <c:v>1.094703</c:v>
                </c:pt>
                <c:pt idx="186">
                  <c:v>1.094703</c:v>
                </c:pt>
                <c:pt idx="187">
                  <c:v>1.094703</c:v>
                </c:pt>
                <c:pt idx="188">
                  <c:v>1.094703</c:v>
                </c:pt>
                <c:pt idx="189">
                  <c:v>1.094703</c:v>
                </c:pt>
                <c:pt idx="190">
                  <c:v>1.094703</c:v>
                </c:pt>
                <c:pt idx="191">
                  <c:v>1.094703</c:v>
                </c:pt>
                <c:pt idx="192">
                  <c:v>1.094703</c:v>
                </c:pt>
                <c:pt idx="193">
                  <c:v>1.094703</c:v>
                </c:pt>
                <c:pt idx="194">
                  <c:v>1.094703</c:v>
                </c:pt>
                <c:pt idx="195">
                  <c:v>1.094703</c:v>
                </c:pt>
                <c:pt idx="196">
                  <c:v>1.094703</c:v>
                </c:pt>
                <c:pt idx="197">
                  <c:v>1.094703</c:v>
                </c:pt>
                <c:pt idx="198">
                  <c:v>1.094703</c:v>
                </c:pt>
                <c:pt idx="199">
                  <c:v>1.094703</c:v>
                </c:pt>
                <c:pt idx="200">
                  <c:v>1.094703</c:v>
                </c:pt>
                <c:pt idx="201">
                  <c:v>1.094703</c:v>
                </c:pt>
                <c:pt idx="202">
                  <c:v>1.094703</c:v>
                </c:pt>
                <c:pt idx="203">
                  <c:v>1.094703</c:v>
                </c:pt>
                <c:pt idx="204">
                  <c:v>1.094703</c:v>
                </c:pt>
                <c:pt idx="205">
                  <c:v>1.094703</c:v>
                </c:pt>
                <c:pt idx="206">
                  <c:v>1.094703</c:v>
                </c:pt>
                <c:pt idx="207">
                  <c:v>1.094703</c:v>
                </c:pt>
                <c:pt idx="208">
                  <c:v>1.094703</c:v>
                </c:pt>
                <c:pt idx="209">
                  <c:v>1.094703</c:v>
                </c:pt>
                <c:pt idx="210">
                  <c:v>1.094703</c:v>
                </c:pt>
                <c:pt idx="211">
                  <c:v>1.094703</c:v>
                </c:pt>
                <c:pt idx="212">
                  <c:v>1.094703</c:v>
                </c:pt>
              </c:numCache>
            </c:numRef>
          </c:val>
          <c:smooth val="0"/>
          <c:extLst>
            <c:ext xmlns:c16="http://schemas.microsoft.com/office/drawing/2014/chart" uri="{C3380CC4-5D6E-409C-BE32-E72D297353CC}">
              <c16:uniqueId val="{00000009-079C-4B60-B97B-D7BB984DCA7B}"/>
            </c:ext>
          </c:extLst>
        </c:ser>
        <c:ser>
          <c:idx val="10"/>
          <c:order val="10"/>
          <c:tx>
            <c:strRef>
              <c:f>label 10</c:f>
              <c:strCache>
                <c:ptCount val="1"/>
                <c:pt idx="0">
                  <c:v>Column N</c:v>
                </c:pt>
              </c:strCache>
            </c:strRef>
          </c:tx>
          <c:spPr>
            <a:ln w="12600">
              <a:solidFill>
                <a:srgbClr val="C5000B"/>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0</c:f>
              <c:numCache>
                <c:formatCode>General</c:formatCode>
                <c:ptCount val="213"/>
                <c:pt idx="0">
                  <c:v>1</c:v>
                </c:pt>
                <c:pt idx="1">
                  <c:v>0.999857</c:v>
                </c:pt>
                <c:pt idx="2">
                  <c:v>0.99975599999999998</c:v>
                </c:pt>
                <c:pt idx="3">
                  <c:v>0.99967499999999998</c:v>
                </c:pt>
                <c:pt idx="4">
                  <c:v>0.99960400000000005</c:v>
                </c:pt>
                <c:pt idx="5">
                  <c:v>0.99954299999999996</c:v>
                </c:pt>
                <c:pt idx="6">
                  <c:v>0.99949399999999999</c:v>
                </c:pt>
                <c:pt idx="7">
                  <c:v>0.99944599999999995</c:v>
                </c:pt>
                <c:pt idx="8">
                  <c:v>0.99938499999999997</c:v>
                </c:pt>
                <c:pt idx="9">
                  <c:v>0.99928700000000004</c:v>
                </c:pt>
                <c:pt idx="10">
                  <c:v>0.99920399999999998</c:v>
                </c:pt>
                <c:pt idx="11">
                  <c:v>0.999116</c:v>
                </c:pt>
                <c:pt idx="12">
                  <c:v>0.99903399999999998</c:v>
                </c:pt>
                <c:pt idx="13">
                  <c:v>0.99895500000000004</c:v>
                </c:pt>
                <c:pt idx="14">
                  <c:v>0.99891300000000005</c:v>
                </c:pt>
                <c:pt idx="15">
                  <c:v>0.99891600000000003</c:v>
                </c:pt>
                <c:pt idx="16">
                  <c:v>0.99896600000000002</c:v>
                </c:pt>
                <c:pt idx="17">
                  <c:v>0.999081</c:v>
                </c:pt>
                <c:pt idx="18">
                  <c:v>0.99936000000000003</c:v>
                </c:pt>
                <c:pt idx="19">
                  <c:v>0.99955000000000005</c:v>
                </c:pt>
                <c:pt idx="20">
                  <c:v>0.99975499999999995</c:v>
                </c:pt>
                <c:pt idx="21">
                  <c:v>1.000127</c:v>
                </c:pt>
                <c:pt idx="22">
                  <c:v>1.000694</c:v>
                </c:pt>
                <c:pt idx="23">
                  <c:v>1.0011920000000001</c:v>
                </c:pt>
                <c:pt idx="24">
                  <c:v>1.001476</c:v>
                </c:pt>
                <c:pt idx="25">
                  <c:v>1.001706</c:v>
                </c:pt>
                <c:pt idx="26">
                  <c:v>1.0019979999999999</c:v>
                </c:pt>
                <c:pt idx="27">
                  <c:v>1.0024249999999999</c:v>
                </c:pt>
                <c:pt idx="28">
                  <c:v>1.0026550000000001</c:v>
                </c:pt>
                <c:pt idx="29">
                  <c:v>1.002831</c:v>
                </c:pt>
                <c:pt idx="30">
                  <c:v>1.003123</c:v>
                </c:pt>
                <c:pt idx="31">
                  <c:v>1.003403</c:v>
                </c:pt>
                <c:pt idx="32">
                  <c:v>1.003695</c:v>
                </c:pt>
                <c:pt idx="33">
                  <c:v>1.0040420000000001</c:v>
                </c:pt>
                <c:pt idx="34">
                  <c:v>1.004526</c:v>
                </c:pt>
                <c:pt idx="35">
                  <c:v>1.0052319999999999</c:v>
                </c:pt>
                <c:pt idx="36">
                  <c:v>1.0061370000000001</c:v>
                </c:pt>
                <c:pt idx="37">
                  <c:v>1.007352</c:v>
                </c:pt>
                <c:pt idx="38">
                  <c:v>1.0087330000000001</c:v>
                </c:pt>
                <c:pt idx="39">
                  <c:v>1.0101309999999999</c:v>
                </c:pt>
                <c:pt idx="40">
                  <c:v>1.0116780000000001</c:v>
                </c:pt>
                <c:pt idx="41">
                  <c:v>1.013746</c:v>
                </c:pt>
                <c:pt idx="42">
                  <c:v>1.0157389999999999</c:v>
                </c:pt>
                <c:pt idx="43">
                  <c:v>1.017288</c:v>
                </c:pt>
                <c:pt idx="44">
                  <c:v>1.0186789999999999</c:v>
                </c:pt>
                <c:pt idx="45">
                  <c:v>1.020062</c:v>
                </c:pt>
                <c:pt idx="46">
                  <c:v>1.021218</c:v>
                </c:pt>
                <c:pt idx="47">
                  <c:v>1.02247</c:v>
                </c:pt>
                <c:pt idx="48">
                  <c:v>1.024186</c:v>
                </c:pt>
                <c:pt idx="49">
                  <c:v>1.0257849999999999</c:v>
                </c:pt>
                <c:pt idx="50">
                  <c:v>1.027531</c:v>
                </c:pt>
                <c:pt idx="51">
                  <c:v>1.029879</c:v>
                </c:pt>
                <c:pt idx="52">
                  <c:v>1.0332920000000001</c:v>
                </c:pt>
                <c:pt idx="53">
                  <c:v>1.0371010000000001</c:v>
                </c:pt>
                <c:pt idx="54">
                  <c:v>1.041658</c:v>
                </c:pt>
                <c:pt idx="55">
                  <c:v>1.0457460000000001</c:v>
                </c:pt>
                <c:pt idx="56">
                  <c:v>1.0490349999999999</c:v>
                </c:pt>
                <c:pt idx="57">
                  <c:v>1.0521849999999999</c:v>
                </c:pt>
                <c:pt idx="58">
                  <c:v>1.056095</c:v>
                </c:pt>
                <c:pt idx="59">
                  <c:v>1.0608379999999999</c:v>
                </c:pt>
                <c:pt idx="60">
                  <c:v>1.0648200000000001</c:v>
                </c:pt>
                <c:pt idx="61">
                  <c:v>1.0674319999999999</c:v>
                </c:pt>
                <c:pt idx="62">
                  <c:v>1.069958</c:v>
                </c:pt>
                <c:pt idx="63">
                  <c:v>1.072897</c:v>
                </c:pt>
                <c:pt idx="64">
                  <c:v>1.075002</c:v>
                </c:pt>
                <c:pt idx="65">
                  <c:v>1.076651</c:v>
                </c:pt>
                <c:pt idx="66">
                  <c:v>1.077744</c:v>
                </c:pt>
                <c:pt idx="67">
                  <c:v>1.078651</c:v>
                </c:pt>
                <c:pt idx="68">
                  <c:v>1.0796129999999999</c:v>
                </c:pt>
                <c:pt idx="69">
                  <c:v>1.0808150000000001</c:v>
                </c:pt>
                <c:pt idx="70">
                  <c:v>1.081842</c:v>
                </c:pt>
                <c:pt idx="71">
                  <c:v>1.0829489999999999</c:v>
                </c:pt>
                <c:pt idx="72">
                  <c:v>1.083947</c:v>
                </c:pt>
                <c:pt idx="73">
                  <c:v>1.084938</c:v>
                </c:pt>
                <c:pt idx="74">
                  <c:v>1.0859399999999999</c:v>
                </c:pt>
                <c:pt idx="75">
                  <c:v>1.086589</c:v>
                </c:pt>
                <c:pt idx="76">
                  <c:v>1.087043</c:v>
                </c:pt>
                <c:pt idx="77">
                  <c:v>1.087375</c:v>
                </c:pt>
                <c:pt idx="78">
                  <c:v>1.0875790000000001</c:v>
                </c:pt>
                <c:pt idx="79">
                  <c:v>1.0876699999999999</c:v>
                </c:pt>
                <c:pt idx="80">
                  <c:v>1.08771</c:v>
                </c:pt>
                <c:pt idx="81">
                  <c:v>1.0877159999999999</c:v>
                </c:pt>
                <c:pt idx="82">
                  <c:v>1.087699</c:v>
                </c:pt>
                <c:pt idx="83">
                  <c:v>1.0876729999999999</c:v>
                </c:pt>
                <c:pt idx="84">
                  <c:v>1.08765</c:v>
                </c:pt>
                <c:pt idx="85">
                  <c:v>1.0876300000000001</c:v>
                </c:pt>
                <c:pt idx="86">
                  <c:v>1.087609</c:v>
                </c:pt>
                <c:pt idx="87">
                  <c:v>1.0875919999999999</c:v>
                </c:pt>
                <c:pt idx="88">
                  <c:v>1.087582</c:v>
                </c:pt>
                <c:pt idx="89">
                  <c:v>1.087577</c:v>
                </c:pt>
                <c:pt idx="90">
                  <c:v>1.0875729999999999</c:v>
                </c:pt>
                <c:pt idx="91">
                  <c:v>1.0875710000000001</c:v>
                </c:pt>
                <c:pt idx="92">
                  <c:v>1.087572</c:v>
                </c:pt>
                <c:pt idx="93">
                  <c:v>1.087574</c:v>
                </c:pt>
                <c:pt idx="94">
                  <c:v>1.087577</c:v>
                </c:pt>
                <c:pt idx="95">
                  <c:v>1.0875790000000001</c:v>
                </c:pt>
                <c:pt idx="96">
                  <c:v>1.087582</c:v>
                </c:pt>
                <c:pt idx="97">
                  <c:v>1.0875870000000001</c:v>
                </c:pt>
                <c:pt idx="98">
                  <c:v>1.0875939999999999</c:v>
                </c:pt>
                <c:pt idx="99">
                  <c:v>1.0876030000000001</c:v>
                </c:pt>
                <c:pt idx="100">
                  <c:v>1.08761</c:v>
                </c:pt>
                <c:pt idx="101">
                  <c:v>1.0876170000000001</c:v>
                </c:pt>
                <c:pt idx="102">
                  <c:v>1.087623</c:v>
                </c:pt>
                <c:pt idx="103">
                  <c:v>1.0876300000000001</c:v>
                </c:pt>
                <c:pt idx="104">
                  <c:v>1.0876349999999999</c:v>
                </c:pt>
                <c:pt idx="105">
                  <c:v>1.0876410000000001</c:v>
                </c:pt>
                <c:pt idx="106">
                  <c:v>1.087647</c:v>
                </c:pt>
                <c:pt idx="107">
                  <c:v>1.087655</c:v>
                </c:pt>
                <c:pt idx="108">
                  <c:v>1.087663</c:v>
                </c:pt>
                <c:pt idx="109">
                  <c:v>1.087669</c:v>
                </c:pt>
                <c:pt idx="110">
                  <c:v>1.087674</c:v>
                </c:pt>
                <c:pt idx="111">
                  <c:v>1.0876790000000001</c:v>
                </c:pt>
                <c:pt idx="112">
                  <c:v>1.0876859999999999</c:v>
                </c:pt>
                <c:pt idx="113">
                  <c:v>1.087691</c:v>
                </c:pt>
                <c:pt idx="114">
                  <c:v>1.0876950000000001</c:v>
                </c:pt>
                <c:pt idx="115">
                  <c:v>1.0876980000000001</c:v>
                </c:pt>
                <c:pt idx="116">
                  <c:v>1.087701</c:v>
                </c:pt>
                <c:pt idx="117">
                  <c:v>1.0877030000000001</c:v>
                </c:pt>
                <c:pt idx="118">
                  <c:v>1.0877030000000001</c:v>
                </c:pt>
                <c:pt idx="119">
                  <c:v>1.087704</c:v>
                </c:pt>
                <c:pt idx="120">
                  <c:v>1.087704</c:v>
                </c:pt>
                <c:pt idx="121">
                  <c:v>1.0877049999999999</c:v>
                </c:pt>
                <c:pt idx="122">
                  <c:v>1.0877049999999999</c:v>
                </c:pt>
                <c:pt idx="123">
                  <c:v>1.0877049999999999</c:v>
                </c:pt>
                <c:pt idx="124">
                  <c:v>1.0877049999999999</c:v>
                </c:pt>
                <c:pt idx="125">
                  <c:v>1.0877049999999999</c:v>
                </c:pt>
                <c:pt idx="126">
                  <c:v>1.0877049999999999</c:v>
                </c:pt>
                <c:pt idx="127">
                  <c:v>1.0877049999999999</c:v>
                </c:pt>
                <c:pt idx="128">
                  <c:v>1.0877049999999999</c:v>
                </c:pt>
                <c:pt idx="129">
                  <c:v>1.0877049999999999</c:v>
                </c:pt>
                <c:pt idx="130">
                  <c:v>1.0877049999999999</c:v>
                </c:pt>
                <c:pt idx="131">
                  <c:v>1.0877049999999999</c:v>
                </c:pt>
                <c:pt idx="132">
                  <c:v>1.0877049999999999</c:v>
                </c:pt>
                <c:pt idx="133">
                  <c:v>1.0877049999999999</c:v>
                </c:pt>
                <c:pt idx="134">
                  <c:v>1.0877049999999999</c:v>
                </c:pt>
                <c:pt idx="135">
                  <c:v>1.0877049999999999</c:v>
                </c:pt>
                <c:pt idx="136">
                  <c:v>1.0877049999999999</c:v>
                </c:pt>
                <c:pt idx="137">
                  <c:v>1.0877049999999999</c:v>
                </c:pt>
                <c:pt idx="138">
                  <c:v>1.0877049999999999</c:v>
                </c:pt>
                <c:pt idx="139">
                  <c:v>1.0877049999999999</c:v>
                </c:pt>
                <c:pt idx="140">
                  <c:v>1.0877049999999999</c:v>
                </c:pt>
                <c:pt idx="141">
                  <c:v>1.0877049999999999</c:v>
                </c:pt>
                <c:pt idx="142">
                  <c:v>1.0877049999999999</c:v>
                </c:pt>
                <c:pt idx="143">
                  <c:v>1.0877049999999999</c:v>
                </c:pt>
                <c:pt idx="144">
                  <c:v>1.0877049999999999</c:v>
                </c:pt>
                <c:pt idx="145">
                  <c:v>1.0877049999999999</c:v>
                </c:pt>
                <c:pt idx="146">
                  <c:v>1.0877049999999999</c:v>
                </c:pt>
                <c:pt idx="147">
                  <c:v>1.0877049999999999</c:v>
                </c:pt>
                <c:pt idx="148">
                  <c:v>1.0877049999999999</c:v>
                </c:pt>
                <c:pt idx="149">
                  <c:v>1.0877049999999999</c:v>
                </c:pt>
                <c:pt idx="150">
                  <c:v>1.0877049999999999</c:v>
                </c:pt>
                <c:pt idx="151">
                  <c:v>1.0877049999999999</c:v>
                </c:pt>
                <c:pt idx="152">
                  <c:v>1.0877049999999999</c:v>
                </c:pt>
                <c:pt idx="153">
                  <c:v>1.0877049999999999</c:v>
                </c:pt>
                <c:pt idx="154">
                  <c:v>1.0877049999999999</c:v>
                </c:pt>
                <c:pt idx="155">
                  <c:v>1.0877049999999999</c:v>
                </c:pt>
                <c:pt idx="156">
                  <c:v>1.0877049999999999</c:v>
                </c:pt>
                <c:pt idx="157">
                  <c:v>1.0877049999999999</c:v>
                </c:pt>
                <c:pt idx="158">
                  <c:v>1.0877049999999999</c:v>
                </c:pt>
                <c:pt idx="159">
                  <c:v>1.0877049999999999</c:v>
                </c:pt>
                <c:pt idx="160">
                  <c:v>1.0877049999999999</c:v>
                </c:pt>
                <c:pt idx="161">
                  <c:v>1.0877049999999999</c:v>
                </c:pt>
                <c:pt idx="162">
                  <c:v>1.0877049999999999</c:v>
                </c:pt>
                <c:pt idx="163">
                  <c:v>1.0877049999999999</c:v>
                </c:pt>
                <c:pt idx="164">
                  <c:v>1.0877049999999999</c:v>
                </c:pt>
                <c:pt idx="165">
                  <c:v>1.0877049999999999</c:v>
                </c:pt>
                <c:pt idx="166">
                  <c:v>1.0877049999999999</c:v>
                </c:pt>
                <c:pt idx="167">
                  <c:v>1.0877049999999999</c:v>
                </c:pt>
                <c:pt idx="168">
                  <c:v>1.0877049999999999</c:v>
                </c:pt>
                <c:pt idx="169">
                  <c:v>1.0877049999999999</c:v>
                </c:pt>
                <c:pt idx="170">
                  <c:v>1.0877049999999999</c:v>
                </c:pt>
                <c:pt idx="171">
                  <c:v>1.0877049999999999</c:v>
                </c:pt>
                <c:pt idx="172">
                  <c:v>1.0877049999999999</c:v>
                </c:pt>
                <c:pt idx="173">
                  <c:v>1.0877049999999999</c:v>
                </c:pt>
                <c:pt idx="174">
                  <c:v>1.0877049999999999</c:v>
                </c:pt>
                <c:pt idx="175">
                  <c:v>1.0877049999999999</c:v>
                </c:pt>
                <c:pt idx="176">
                  <c:v>1.0877049999999999</c:v>
                </c:pt>
                <c:pt idx="177">
                  <c:v>1.0877049999999999</c:v>
                </c:pt>
                <c:pt idx="178">
                  <c:v>1.0877049999999999</c:v>
                </c:pt>
                <c:pt idx="179">
                  <c:v>1.0877049999999999</c:v>
                </c:pt>
                <c:pt idx="180">
                  <c:v>1.0877049999999999</c:v>
                </c:pt>
                <c:pt idx="181">
                  <c:v>1.0877049999999999</c:v>
                </c:pt>
                <c:pt idx="182">
                  <c:v>1.0877049999999999</c:v>
                </c:pt>
                <c:pt idx="183">
                  <c:v>1.0877049999999999</c:v>
                </c:pt>
                <c:pt idx="184">
                  <c:v>1.0877049999999999</c:v>
                </c:pt>
                <c:pt idx="185">
                  <c:v>1.0877049999999999</c:v>
                </c:pt>
                <c:pt idx="186">
                  <c:v>1.0877049999999999</c:v>
                </c:pt>
                <c:pt idx="187">
                  <c:v>1.0877049999999999</c:v>
                </c:pt>
                <c:pt idx="188">
                  <c:v>1.0877049999999999</c:v>
                </c:pt>
                <c:pt idx="189">
                  <c:v>1.0877049999999999</c:v>
                </c:pt>
                <c:pt idx="190">
                  <c:v>1.0877049999999999</c:v>
                </c:pt>
                <c:pt idx="191">
                  <c:v>1.0877049999999999</c:v>
                </c:pt>
                <c:pt idx="192">
                  <c:v>1.0877049999999999</c:v>
                </c:pt>
                <c:pt idx="193">
                  <c:v>1.0877049999999999</c:v>
                </c:pt>
                <c:pt idx="194">
                  <c:v>1.0877049999999999</c:v>
                </c:pt>
                <c:pt idx="195">
                  <c:v>1.0877049999999999</c:v>
                </c:pt>
                <c:pt idx="196">
                  <c:v>1.0877049999999999</c:v>
                </c:pt>
                <c:pt idx="197">
                  <c:v>1.0877049999999999</c:v>
                </c:pt>
                <c:pt idx="198">
                  <c:v>1.0877049999999999</c:v>
                </c:pt>
                <c:pt idx="199">
                  <c:v>1.0877049999999999</c:v>
                </c:pt>
                <c:pt idx="200">
                  <c:v>1.0877049999999999</c:v>
                </c:pt>
                <c:pt idx="201">
                  <c:v>1.0877049999999999</c:v>
                </c:pt>
                <c:pt idx="202">
                  <c:v>1.0877049999999999</c:v>
                </c:pt>
                <c:pt idx="203">
                  <c:v>1.0877049999999999</c:v>
                </c:pt>
                <c:pt idx="204">
                  <c:v>1.0877049999999999</c:v>
                </c:pt>
                <c:pt idx="205">
                  <c:v>1.0877049999999999</c:v>
                </c:pt>
                <c:pt idx="206">
                  <c:v>1.0877049999999999</c:v>
                </c:pt>
                <c:pt idx="207">
                  <c:v>1.0877049999999999</c:v>
                </c:pt>
                <c:pt idx="208">
                  <c:v>1.0877049999999999</c:v>
                </c:pt>
                <c:pt idx="209">
                  <c:v>1.0877049999999999</c:v>
                </c:pt>
                <c:pt idx="210">
                  <c:v>1.0877049999999999</c:v>
                </c:pt>
                <c:pt idx="211">
                  <c:v>1.0877049999999999</c:v>
                </c:pt>
                <c:pt idx="212">
                  <c:v>1.0877049999999999</c:v>
                </c:pt>
              </c:numCache>
            </c:numRef>
          </c:val>
          <c:smooth val="0"/>
          <c:extLst>
            <c:ext xmlns:c16="http://schemas.microsoft.com/office/drawing/2014/chart" uri="{C3380CC4-5D6E-409C-BE32-E72D297353CC}">
              <c16:uniqueId val="{0000000A-079C-4B60-B97B-D7BB984DCA7B}"/>
            </c:ext>
          </c:extLst>
        </c:ser>
        <c:ser>
          <c:idx val="11"/>
          <c:order val="11"/>
          <c:tx>
            <c:strRef>
              <c:f>label 11</c:f>
              <c:strCache>
                <c:ptCount val="1"/>
                <c:pt idx="0">
                  <c:v>Column O</c:v>
                </c:pt>
              </c:strCache>
            </c:strRef>
          </c:tx>
          <c:spPr>
            <a:ln w="12600">
              <a:solidFill>
                <a:srgbClr val="0084D1"/>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1</c:f>
              <c:numCache>
                <c:formatCode>General</c:formatCode>
                <c:ptCount val="213"/>
                <c:pt idx="0">
                  <c:v>1</c:v>
                </c:pt>
                <c:pt idx="1">
                  <c:v>1.000167</c:v>
                </c:pt>
                <c:pt idx="2">
                  <c:v>1.000213</c:v>
                </c:pt>
                <c:pt idx="3">
                  <c:v>1.000224</c:v>
                </c:pt>
                <c:pt idx="4">
                  <c:v>1.00021</c:v>
                </c:pt>
                <c:pt idx="5">
                  <c:v>1.0001690000000001</c:v>
                </c:pt>
                <c:pt idx="6">
                  <c:v>1.0000990000000001</c:v>
                </c:pt>
                <c:pt idx="7">
                  <c:v>0.99999000000000005</c:v>
                </c:pt>
                <c:pt idx="8">
                  <c:v>0.99982199999999999</c:v>
                </c:pt>
                <c:pt idx="9">
                  <c:v>0.99954100000000001</c:v>
                </c:pt>
                <c:pt idx="10">
                  <c:v>0.99930399999999997</c:v>
                </c:pt>
                <c:pt idx="11">
                  <c:v>0.99901499999999999</c:v>
                </c:pt>
                <c:pt idx="12">
                  <c:v>0.99870099999999995</c:v>
                </c:pt>
                <c:pt idx="13">
                  <c:v>0.99835499999999999</c:v>
                </c:pt>
                <c:pt idx="14">
                  <c:v>0.998085</c:v>
                </c:pt>
                <c:pt idx="15">
                  <c:v>0.99790100000000004</c:v>
                </c:pt>
                <c:pt idx="16">
                  <c:v>0.99775400000000003</c:v>
                </c:pt>
                <c:pt idx="17">
                  <c:v>0.99761999999999995</c:v>
                </c:pt>
                <c:pt idx="18">
                  <c:v>0.99744900000000003</c:v>
                </c:pt>
                <c:pt idx="19">
                  <c:v>0.99738599999999999</c:v>
                </c:pt>
                <c:pt idx="20">
                  <c:v>0.99732699999999996</c:v>
                </c:pt>
                <c:pt idx="21">
                  <c:v>0.99723200000000001</c:v>
                </c:pt>
                <c:pt idx="22">
                  <c:v>0.99710900000000002</c:v>
                </c:pt>
                <c:pt idx="23">
                  <c:v>0.99701799999999996</c:v>
                </c:pt>
                <c:pt idx="24">
                  <c:v>0.99697199999999997</c:v>
                </c:pt>
                <c:pt idx="25">
                  <c:v>0.99693600000000004</c:v>
                </c:pt>
                <c:pt idx="26">
                  <c:v>0.99689099999999997</c:v>
                </c:pt>
                <c:pt idx="27">
                  <c:v>0.99682599999999999</c:v>
                </c:pt>
                <c:pt idx="28">
                  <c:v>0.99678900000000004</c:v>
                </c:pt>
                <c:pt idx="29">
                  <c:v>0.99675999999999998</c:v>
                </c:pt>
                <c:pt idx="30">
                  <c:v>0.99670599999999998</c:v>
                </c:pt>
                <c:pt idx="31">
                  <c:v>0.99665199999999998</c:v>
                </c:pt>
                <c:pt idx="32">
                  <c:v>0.99660000000000004</c:v>
                </c:pt>
                <c:pt idx="33">
                  <c:v>0.99654200000000004</c:v>
                </c:pt>
                <c:pt idx="34">
                  <c:v>0.996471</c:v>
                </c:pt>
                <c:pt idx="35">
                  <c:v>0.99639999999999995</c:v>
                </c:pt>
                <c:pt idx="36">
                  <c:v>0.99636999999999998</c:v>
                </c:pt>
                <c:pt idx="37">
                  <c:v>0.99641199999999996</c:v>
                </c:pt>
                <c:pt idx="38">
                  <c:v>0.99655300000000002</c:v>
                </c:pt>
                <c:pt idx="39">
                  <c:v>0.99677300000000002</c:v>
                </c:pt>
                <c:pt idx="40">
                  <c:v>0.99707999999999997</c:v>
                </c:pt>
                <c:pt idx="41">
                  <c:v>0.99756999999999996</c:v>
                </c:pt>
                <c:pt idx="42">
                  <c:v>0.99814400000000003</c:v>
                </c:pt>
                <c:pt idx="43">
                  <c:v>0.99867899999999998</c:v>
                </c:pt>
                <c:pt idx="44">
                  <c:v>0.99923499999999998</c:v>
                </c:pt>
                <c:pt idx="45">
                  <c:v>0.99986200000000003</c:v>
                </c:pt>
                <c:pt idx="46">
                  <c:v>1.00044</c:v>
                </c:pt>
                <c:pt idx="47">
                  <c:v>1.0011030000000001</c:v>
                </c:pt>
                <c:pt idx="48">
                  <c:v>1.002051</c:v>
                </c:pt>
                <c:pt idx="49">
                  <c:v>1.002969</c:v>
                </c:pt>
                <c:pt idx="50">
                  <c:v>1.0039929999999999</c:v>
                </c:pt>
                <c:pt idx="51">
                  <c:v>1.005393</c:v>
                </c:pt>
                <c:pt idx="52">
                  <c:v>1.007458</c:v>
                </c:pt>
                <c:pt idx="53">
                  <c:v>1.0098009999999999</c:v>
                </c:pt>
                <c:pt idx="54">
                  <c:v>1.0126569999999999</c:v>
                </c:pt>
                <c:pt idx="55">
                  <c:v>1.0152950000000001</c:v>
                </c:pt>
                <c:pt idx="56">
                  <c:v>1.0174939999999999</c:v>
                </c:pt>
                <c:pt idx="57">
                  <c:v>1.019679</c:v>
                </c:pt>
                <c:pt idx="58">
                  <c:v>1.022516</c:v>
                </c:pt>
                <c:pt idx="59">
                  <c:v>1.026205</c:v>
                </c:pt>
                <c:pt idx="60">
                  <c:v>1.029666</c:v>
                </c:pt>
                <c:pt idx="61">
                  <c:v>1.032222</c:v>
                </c:pt>
                <c:pt idx="62">
                  <c:v>1.034929</c:v>
                </c:pt>
                <c:pt idx="63">
                  <c:v>1.0384100000000001</c:v>
                </c:pt>
                <c:pt idx="64">
                  <c:v>1.0412589999999999</c:v>
                </c:pt>
                <c:pt idx="65">
                  <c:v>1.0437460000000001</c:v>
                </c:pt>
                <c:pt idx="66">
                  <c:v>1.0455559999999999</c:v>
                </c:pt>
                <c:pt idx="67">
                  <c:v>1.0471619999999999</c:v>
                </c:pt>
                <c:pt idx="68">
                  <c:v>1.048964</c:v>
                </c:pt>
                <c:pt idx="69">
                  <c:v>1.051361</c:v>
                </c:pt>
                <c:pt idx="70">
                  <c:v>1.0535829999999999</c:v>
                </c:pt>
                <c:pt idx="71">
                  <c:v>1.0561640000000001</c:v>
                </c:pt>
                <c:pt idx="72">
                  <c:v>1.05871</c:v>
                </c:pt>
                <c:pt idx="73">
                  <c:v>1.0614699999999999</c:v>
                </c:pt>
                <c:pt idx="74">
                  <c:v>1.0645640000000001</c:v>
                </c:pt>
                <c:pt idx="75">
                  <c:v>1.066862</c:v>
                </c:pt>
                <c:pt idx="76">
                  <c:v>1.0687120000000001</c:v>
                </c:pt>
                <c:pt idx="77">
                  <c:v>1.0703389999999999</c:v>
                </c:pt>
                <c:pt idx="78">
                  <c:v>1.0716939999999999</c:v>
                </c:pt>
                <c:pt idx="79">
                  <c:v>1.0727199999999999</c:v>
                </c:pt>
                <c:pt idx="80">
                  <c:v>1.0736760000000001</c:v>
                </c:pt>
                <c:pt idx="81">
                  <c:v>1.0746530000000001</c:v>
                </c:pt>
                <c:pt idx="82">
                  <c:v>1.075812</c:v>
                </c:pt>
                <c:pt idx="83">
                  <c:v>1.0768359999999999</c:v>
                </c:pt>
                <c:pt idx="84">
                  <c:v>1.0776509999999999</c:v>
                </c:pt>
                <c:pt idx="85">
                  <c:v>1.0783400000000001</c:v>
                </c:pt>
                <c:pt idx="86">
                  <c:v>1.0790679999999999</c:v>
                </c:pt>
                <c:pt idx="87">
                  <c:v>1.0797140000000001</c:v>
                </c:pt>
                <c:pt idx="88">
                  <c:v>1.080139</c:v>
                </c:pt>
                <c:pt idx="89">
                  <c:v>1.0804929999999999</c:v>
                </c:pt>
                <c:pt idx="90">
                  <c:v>1.0808709999999999</c:v>
                </c:pt>
                <c:pt idx="91">
                  <c:v>1.081345</c:v>
                </c:pt>
                <c:pt idx="92">
                  <c:v>1.0817939999999999</c:v>
                </c:pt>
                <c:pt idx="93">
                  <c:v>1.0821350000000001</c:v>
                </c:pt>
                <c:pt idx="94">
                  <c:v>1.0823590000000001</c:v>
                </c:pt>
                <c:pt idx="95">
                  <c:v>1.0825480000000001</c:v>
                </c:pt>
                <c:pt idx="96">
                  <c:v>1.082754</c:v>
                </c:pt>
                <c:pt idx="97">
                  <c:v>1.083018</c:v>
                </c:pt>
                <c:pt idx="98">
                  <c:v>1.08338</c:v>
                </c:pt>
                <c:pt idx="99">
                  <c:v>1.083747</c:v>
                </c:pt>
                <c:pt idx="100">
                  <c:v>1.084014</c:v>
                </c:pt>
                <c:pt idx="101">
                  <c:v>1.084239</c:v>
                </c:pt>
                <c:pt idx="102">
                  <c:v>1.084465</c:v>
                </c:pt>
                <c:pt idx="103">
                  <c:v>1.084684</c:v>
                </c:pt>
                <c:pt idx="104">
                  <c:v>1.084849</c:v>
                </c:pt>
                <c:pt idx="105">
                  <c:v>1.0850089999999999</c:v>
                </c:pt>
                <c:pt idx="106">
                  <c:v>1.0851919999999999</c:v>
                </c:pt>
                <c:pt idx="107">
                  <c:v>1.0854189999999999</c:v>
                </c:pt>
                <c:pt idx="108">
                  <c:v>1.0856220000000001</c:v>
                </c:pt>
                <c:pt idx="109">
                  <c:v>1.085764</c:v>
                </c:pt>
                <c:pt idx="110">
                  <c:v>1.0858810000000001</c:v>
                </c:pt>
                <c:pt idx="111">
                  <c:v>1.0859970000000001</c:v>
                </c:pt>
                <c:pt idx="112">
                  <c:v>1.08612</c:v>
                </c:pt>
                <c:pt idx="113">
                  <c:v>1.086219</c:v>
                </c:pt>
                <c:pt idx="114">
                  <c:v>1.086301</c:v>
                </c:pt>
                <c:pt idx="115">
                  <c:v>1.086365</c:v>
                </c:pt>
                <c:pt idx="116">
                  <c:v>1.086416</c:v>
                </c:pt>
                <c:pt idx="117">
                  <c:v>1.0864510000000001</c:v>
                </c:pt>
                <c:pt idx="118">
                  <c:v>1.0864720000000001</c:v>
                </c:pt>
                <c:pt idx="119">
                  <c:v>1.086487</c:v>
                </c:pt>
                <c:pt idx="120">
                  <c:v>1.0864959999999999</c:v>
                </c:pt>
                <c:pt idx="121">
                  <c:v>1.0865020000000001</c:v>
                </c:pt>
                <c:pt idx="122">
                  <c:v>1.0865050000000001</c:v>
                </c:pt>
                <c:pt idx="123">
                  <c:v>1.0865069999999999</c:v>
                </c:pt>
                <c:pt idx="124">
                  <c:v>1.0865089999999999</c:v>
                </c:pt>
                <c:pt idx="125">
                  <c:v>1.0865089999999999</c:v>
                </c:pt>
                <c:pt idx="126">
                  <c:v>1.0865100000000001</c:v>
                </c:pt>
                <c:pt idx="127">
                  <c:v>1.0865100000000001</c:v>
                </c:pt>
                <c:pt idx="128">
                  <c:v>1.0865100000000001</c:v>
                </c:pt>
                <c:pt idx="129">
                  <c:v>1.0865100000000001</c:v>
                </c:pt>
                <c:pt idx="130">
                  <c:v>1.0865100000000001</c:v>
                </c:pt>
                <c:pt idx="131">
                  <c:v>1.0865100000000001</c:v>
                </c:pt>
                <c:pt idx="132">
                  <c:v>1.0865100000000001</c:v>
                </c:pt>
                <c:pt idx="133">
                  <c:v>1.0865100000000001</c:v>
                </c:pt>
                <c:pt idx="134">
                  <c:v>1.0865100000000001</c:v>
                </c:pt>
                <c:pt idx="135">
                  <c:v>1.0865100000000001</c:v>
                </c:pt>
                <c:pt idx="136">
                  <c:v>1.0865100000000001</c:v>
                </c:pt>
                <c:pt idx="137">
                  <c:v>1.0865100000000001</c:v>
                </c:pt>
                <c:pt idx="138">
                  <c:v>1.0865100000000001</c:v>
                </c:pt>
                <c:pt idx="139">
                  <c:v>1.0865100000000001</c:v>
                </c:pt>
                <c:pt idx="140">
                  <c:v>1.0865100000000001</c:v>
                </c:pt>
                <c:pt idx="141">
                  <c:v>1.0865100000000001</c:v>
                </c:pt>
                <c:pt idx="142">
                  <c:v>1.0865100000000001</c:v>
                </c:pt>
                <c:pt idx="143">
                  <c:v>1.0865100000000001</c:v>
                </c:pt>
                <c:pt idx="144">
                  <c:v>1.0865100000000001</c:v>
                </c:pt>
                <c:pt idx="145">
                  <c:v>1.0865100000000001</c:v>
                </c:pt>
                <c:pt idx="146">
                  <c:v>1.0865100000000001</c:v>
                </c:pt>
                <c:pt idx="147">
                  <c:v>1.0865100000000001</c:v>
                </c:pt>
                <c:pt idx="148">
                  <c:v>1.0865100000000001</c:v>
                </c:pt>
                <c:pt idx="149">
                  <c:v>1.0865100000000001</c:v>
                </c:pt>
                <c:pt idx="150">
                  <c:v>1.0865100000000001</c:v>
                </c:pt>
                <c:pt idx="151">
                  <c:v>1.0865100000000001</c:v>
                </c:pt>
                <c:pt idx="152">
                  <c:v>1.0865100000000001</c:v>
                </c:pt>
                <c:pt idx="153">
                  <c:v>1.0865100000000001</c:v>
                </c:pt>
                <c:pt idx="154">
                  <c:v>1.0865100000000001</c:v>
                </c:pt>
                <c:pt idx="155">
                  <c:v>1.0865100000000001</c:v>
                </c:pt>
                <c:pt idx="156">
                  <c:v>1.0865100000000001</c:v>
                </c:pt>
                <c:pt idx="157">
                  <c:v>1.0865100000000001</c:v>
                </c:pt>
                <c:pt idx="158">
                  <c:v>1.0865100000000001</c:v>
                </c:pt>
                <c:pt idx="159">
                  <c:v>1.0865100000000001</c:v>
                </c:pt>
                <c:pt idx="160">
                  <c:v>1.0865100000000001</c:v>
                </c:pt>
                <c:pt idx="161">
                  <c:v>1.0865100000000001</c:v>
                </c:pt>
                <c:pt idx="162">
                  <c:v>1.0865100000000001</c:v>
                </c:pt>
                <c:pt idx="163">
                  <c:v>1.0865100000000001</c:v>
                </c:pt>
                <c:pt idx="164">
                  <c:v>1.0865100000000001</c:v>
                </c:pt>
                <c:pt idx="165">
                  <c:v>1.0865100000000001</c:v>
                </c:pt>
                <c:pt idx="166">
                  <c:v>1.0865100000000001</c:v>
                </c:pt>
                <c:pt idx="167">
                  <c:v>1.0865100000000001</c:v>
                </c:pt>
                <c:pt idx="168">
                  <c:v>1.0865100000000001</c:v>
                </c:pt>
                <c:pt idx="169">
                  <c:v>1.0865100000000001</c:v>
                </c:pt>
                <c:pt idx="170">
                  <c:v>1.0865100000000001</c:v>
                </c:pt>
                <c:pt idx="171">
                  <c:v>1.0865100000000001</c:v>
                </c:pt>
                <c:pt idx="172">
                  <c:v>1.0865100000000001</c:v>
                </c:pt>
                <c:pt idx="173">
                  <c:v>1.0865100000000001</c:v>
                </c:pt>
                <c:pt idx="174">
                  <c:v>1.0865100000000001</c:v>
                </c:pt>
                <c:pt idx="175">
                  <c:v>1.0865100000000001</c:v>
                </c:pt>
                <c:pt idx="176">
                  <c:v>1.0865100000000001</c:v>
                </c:pt>
                <c:pt idx="177">
                  <c:v>1.0865100000000001</c:v>
                </c:pt>
                <c:pt idx="178">
                  <c:v>1.0865100000000001</c:v>
                </c:pt>
                <c:pt idx="179">
                  <c:v>1.0865100000000001</c:v>
                </c:pt>
                <c:pt idx="180">
                  <c:v>1.0865100000000001</c:v>
                </c:pt>
                <c:pt idx="181">
                  <c:v>1.0865100000000001</c:v>
                </c:pt>
                <c:pt idx="182">
                  <c:v>1.0865100000000001</c:v>
                </c:pt>
                <c:pt idx="183">
                  <c:v>1.0865100000000001</c:v>
                </c:pt>
                <c:pt idx="184">
                  <c:v>1.0865100000000001</c:v>
                </c:pt>
                <c:pt idx="185">
                  <c:v>1.0865100000000001</c:v>
                </c:pt>
                <c:pt idx="186">
                  <c:v>1.0865100000000001</c:v>
                </c:pt>
                <c:pt idx="187">
                  <c:v>1.0865100000000001</c:v>
                </c:pt>
                <c:pt idx="188">
                  <c:v>1.0865100000000001</c:v>
                </c:pt>
                <c:pt idx="189">
                  <c:v>1.0865100000000001</c:v>
                </c:pt>
                <c:pt idx="190">
                  <c:v>1.0865100000000001</c:v>
                </c:pt>
                <c:pt idx="191">
                  <c:v>1.0865100000000001</c:v>
                </c:pt>
                <c:pt idx="192">
                  <c:v>1.0865100000000001</c:v>
                </c:pt>
                <c:pt idx="193">
                  <c:v>1.0865100000000001</c:v>
                </c:pt>
                <c:pt idx="194">
                  <c:v>1.0865100000000001</c:v>
                </c:pt>
                <c:pt idx="195">
                  <c:v>1.0865100000000001</c:v>
                </c:pt>
                <c:pt idx="196">
                  <c:v>1.0865100000000001</c:v>
                </c:pt>
                <c:pt idx="197">
                  <c:v>1.0865100000000001</c:v>
                </c:pt>
                <c:pt idx="198">
                  <c:v>1.0865100000000001</c:v>
                </c:pt>
                <c:pt idx="199">
                  <c:v>1.0865100000000001</c:v>
                </c:pt>
                <c:pt idx="200">
                  <c:v>1.0865100000000001</c:v>
                </c:pt>
                <c:pt idx="201">
                  <c:v>1.0865100000000001</c:v>
                </c:pt>
                <c:pt idx="202">
                  <c:v>1.0865100000000001</c:v>
                </c:pt>
                <c:pt idx="203">
                  <c:v>1.0865100000000001</c:v>
                </c:pt>
                <c:pt idx="204">
                  <c:v>1.0865100000000001</c:v>
                </c:pt>
                <c:pt idx="205">
                  <c:v>1.0865100000000001</c:v>
                </c:pt>
                <c:pt idx="206">
                  <c:v>1.0865100000000001</c:v>
                </c:pt>
                <c:pt idx="207">
                  <c:v>1.0865100000000001</c:v>
                </c:pt>
                <c:pt idx="208">
                  <c:v>1.0865100000000001</c:v>
                </c:pt>
                <c:pt idx="209">
                  <c:v>1.0865100000000001</c:v>
                </c:pt>
                <c:pt idx="210">
                  <c:v>1.0865100000000001</c:v>
                </c:pt>
                <c:pt idx="211">
                  <c:v>1.0865100000000001</c:v>
                </c:pt>
                <c:pt idx="212">
                  <c:v>1.0865100000000001</c:v>
                </c:pt>
              </c:numCache>
            </c:numRef>
          </c:val>
          <c:smooth val="0"/>
          <c:extLst>
            <c:ext xmlns:c16="http://schemas.microsoft.com/office/drawing/2014/chart" uri="{C3380CC4-5D6E-409C-BE32-E72D297353CC}">
              <c16:uniqueId val="{0000000B-079C-4B60-B97B-D7BB984DCA7B}"/>
            </c:ext>
          </c:extLst>
        </c:ser>
        <c:ser>
          <c:idx val="12"/>
          <c:order val="12"/>
          <c:tx>
            <c:strRef>
              <c:f>label 12</c:f>
              <c:strCache>
                <c:ptCount val="1"/>
                <c:pt idx="0">
                  <c:v>Column P</c:v>
                </c:pt>
              </c:strCache>
            </c:strRef>
          </c:tx>
          <c:spPr>
            <a:ln w="6480">
              <a:solidFill>
                <a:srgbClr val="004586"/>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2</c:f>
              <c:numCache>
                <c:formatCode>General</c:formatCode>
                <c:ptCount val="213"/>
                <c:pt idx="0">
                  <c:v>1</c:v>
                </c:pt>
                <c:pt idx="1">
                  <c:v>0.99987000000000004</c:v>
                </c:pt>
                <c:pt idx="2">
                  <c:v>0.99984700000000004</c:v>
                </c:pt>
                <c:pt idx="3">
                  <c:v>0.99983500000000003</c:v>
                </c:pt>
                <c:pt idx="4">
                  <c:v>0.99982899999999997</c:v>
                </c:pt>
                <c:pt idx="5">
                  <c:v>0.99982199999999999</c:v>
                </c:pt>
                <c:pt idx="6">
                  <c:v>0.99980899999999995</c:v>
                </c:pt>
                <c:pt idx="7">
                  <c:v>0.99978900000000004</c:v>
                </c:pt>
                <c:pt idx="8">
                  <c:v>0.99976100000000001</c:v>
                </c:pt>
                <c:pt idx="9">
                  <c:v>0.99971600000000005</c:v>
                </c:pt>
                <c:pt idx="10">
                  <c:v>0.99966900000000003</c:v>
                </c:pt>
                <c:pt idx="11">
                  <c:v>0.99958999999999998</c:v>
                </c:pt>
                <c:pt idx="12">
                  <c:v>0.99946999999999997</c:v>
                </c:pt>
                <c:pt idx="13">
                  <c:v>0.99931400000000004</c:v>
                </c:pt>
                <c:pt idx="14">
                  <c:v>0.99918399999999996</c:v>
                </c:pt>
                <c:pt idx="15">
                  <c:v>0.999081</c:v>
                </c:pt>
                <c:pt idx="16">
                  <c:v>0.99899199999999999</c:v>
                </c:pt>
                <c:pt idx="17">
                  <c:v>0.99891700000000005</c:v>
                </c:pt>
                <c:pt idx="18">
                  <c:v>0.99884600000000001</c:v>
                </c:pt>
                <c:pt idx="19">
                  <c:v>0.99883900000000003</c:v>
                </c:pt>
                <c:pt idx="20">
                  <c:v>0.99883999999999995</c:v>
                </c:pt>
                <c:pt idx="21">
                  <c:v>0.99885299999999999</c:v>
                </c:pt>
                <c:pt idx="22">
                  <c:v>0.998892</c:v>
                </c:pt>
                <c:pt idx="23">
                  <c:v>0.998942</c:v>
                </c:pt>
                <c:pt idx="24">
                  <c:v>0.99897999999999998</c:v>
                </c:pt>
                <c:pt idx="25">
                  <c:v>0.99902000000000002</c:v>
                </c:pt>
                <c:pt idx="26">
                  <c:v>0.99907999999999997</c:v>
                </c:pt>
                <c:pt idx="27">
                  <c:v>0.99918399999999996</c:v>
                </c:pt>
                <c:pt idx="28">
                  <c:v>0.999251</c:v>
                </c:pt>
                <c:pt idx="29">
                  <c:v>0.999309</c:v>
                </c:pt>
                <c:pt idx="30">
                  <c:v>0.99941800000000003</c:v>
                </c:pt>
                <c:pt idx="31">
                  <c:v>0.999529</c:v>
                </c:pt>
                <c:pt idx="32">
                  <c:v>0.99961100000000003</c:v>
                </c:pt>
                <c:pt idx="33">
                  <c:v>0.99964799999999998</c:v>
                </c:pt>
                <c:pt idx="34">
                  <c:v>0.99967300000000003</c:v>
                </c:pt>
                <c:pt idx="35">
                  <c:v>0.99972300000000003</c:v>
                </c:pt>
                <c:pt idx="36">
                  <c:v>0.99983200000000005</c:v>
                </c:pt>
                <c:pt idx="37">
                  <c:v>1.000038</c:v>
                </c:pt>
                <c:pt idx="38">
                  <c:v>1.000335</c:v>
                </c:pt>
                <c:pt idx="39">
                  <c:v>1.000683</c:v>
                </c:pt>
                <c:pt idx="40">
                  <c:v>1.0011110000000001</c:v>
                </c:pt>
                <c:pt idx="41">
                  <c:v>1.0017430000000001</c:v>
                </c:pt>
                <c:pt idx="42">
                  <c:v>1.0024420000000001</c:v>
                </c:pt>
                <c:pt idx="43">
                  <c:v>1.0030790000000001</c:v>
                </c:pt>
                <c:pt idx="44">
                  <c:v>1.003735</c:v>
                </c:pt>
                <c:pt idx="45">
                  <c:v>1.0044660000000001</c:v>
                </c:pt>
                <c:pt idx="46">
                  <c:v>1.005131</c:v>
                </c:pt>
                <c:pt idx="47">
                  <c:v>1.005884</c:v>
                </c:pt>
                <c:pt idx="48">
                  <c:v>1.00695</c:v>
                </c:pt>
                <c:pt idx="49">
                  <c:v>1.00797</c:v>
                </c:pt>
                <c:pt idx="50">
                  <c:v>1.009099</c:v>
                </c:pt>
                <c:pt idx="51">
                  <c:v>1.0106299999999999</c:v>
                </c:pt>
                <c:pt idx="52">
                  <c:v>1.0128699999999999</c:v>
                </c:pt>
                <c:pt idx="53">
                  <c:v>1.015396</c:v>
                </c:pt>
                <c:pt idx="54">
                  <c:v>1.018459</c:v>
                </c:pt>
                <c:pt idx="55">
                  <c:v>1.021274</c:v>
                </c:pt>
                <c:pt idx="56">
                  <c:v>1.023611</c:v>
                </c:pt>
                <c:pt idx="57">
                  <c:v>1.0259240000000001</c:v>
                </c:pt>
                <c:pt idx="58">
                  <c:v>1.028913</c:v>
                </c:pt>
                <c:pt idx="59">
                  <c:v>1.0327820000000001</c:v>
                </c:pt>
                <c:pt idx="60">
                  <c:v>1.0363910000000001</c:v>
                </c:pt>
                <c:pt idx="61">
                  <c:v>1.0390410000000001</c:v>
                </c:pt>
                <c:pt idx="62">
                  <c:v>1.0418369999999999</c:v>
                </c:pt>
                <c:pt idx="63">
                  <c:v>1.045418</c:v>
                </c:pt>
                <c:pt idx="64">
                  <c:v>1.0483359999999999</c:v>
                </c:pt>
                <c:pt idx="65">
                  <c:v>1.050875</c:v>
                </c:pt>
                <c:pt idx="66">
                  <c:v>1.052718</c:v>
                </c:pt>
                <c:pt idx="67">
                  <c:v>1.054349</c:v>
                </c:pt>
                <c:pt idx="68">
                  <c:v>1.0561769999999999</c:v>
                </c:pt>
                <c:pt idx="69">
                  <c:v>1.0586040000000001</c:v>
                </c:pt>
                <c:pt idx="70">
                  <c:v>1.0608470000000001</c:v>
                </c:pt>
                <c:pt idx="71">
                  <c:v>1.0634479999999999</c:v>
                </c:pt>
                <c:pt idx="72">
                  <c:v>1.066006</c:v>
                </c:pt>
                <c:pt idx="73">
                  <c:v>1.068773</c:v>
                </c:pt>
                <c:pt idx="74">
                  <c:v>1.071866</c:v>
                </c:pt>
                <c:pt idx="75">
                  <c:v>1.074155</c:v>
                </c:pt>
                <c:pt idx="76">
                  <c:v>1.0759920000000001</c:v>
                </c:pt>
                <c:pt idx="77">
                  <c:v>1.0776019999999999</c:v>
                </c:pt>
                <c:pt idx="78">
                  <c:v>1.0789409999999999</c:v>
                </c:pt>
                <c:pt idx="79">
                  <c:v>1.0799540000000001</c:v>
                </c:pt>
                <c:pt idx="80">
                  <c:v>1.0808960000000001</c:v>
                </c:pt>
                <c:pt idx="81">
                  <c:v>1.0818589999999999</c:v>
                </c:pt>
                <c:pt idx="82">
                  <c:v>1.0829979999999999</c:v>
                </c:pt>
                <c:pt idx="83">
                  <c:v>1.0840000000000001</c:v>
                </c:pt>
                <c:pt idx="84">
                  <c:v>1.084794</c:v>
                </c:pt>
                <c:pt idx="85">
                  <c:v>1.0854619999999999</c:v>
                </c:pt>
                <c:pt idx="86">
                  <c:v>1.0861609999999999</c:v>
                </c:pt>
                <c:pt idx="87">
                  <c:v>1.086773</c:v>
                </c:pt>
                <c:pt idx="88">
                  <c:v>1.087162</c:v>
                </c:pt>
                <c:pt idx="89">
                  <c:v>1.0874710000000001</c:v>
                </c:pt>
                <c:pt idx="90">
                  <c:v>1.0877889999999999</c:v>
                </c:pt>
                <c:pt idx="91">
                  <c:v>1.0881810000000001</c:v>
                </c:pt>
                <c:pt idx="92">
                  <c:v>1.0885499999999999</c:v>
                </c:pt>
                <c:pt idx="93">
                  <c:v>1.08883</c:v>
                </c:pt>
                <c:pt idx="94">
                  <c:v>1.0890139999999999</c:v>
                </c:pt>
                <c:pt idx="95">
                  <c:v>1.08917</c:v>
                </c:pt>
                <c:pt idx="96">
                  <c:v>1.08934</c:v>
                </c:pt>
                <c:pt idx="97">
                  <c:v>1.0895589999999999</c:v>
                </c:pt>
                <c:pt idx="98">
                  <c:v>1.089861</c:v>
                </c:pt>
                <c:pt idx="99">
                  <c:v>1.0901700000000001</c:v>
                </c:pt>
                <c:pt idx="100">
                  <c:v>1.0903970000000001</c:v>
                </c:pt>
                <c:pt idx="101">
                  <c:v>1.090589</c:v>
                </c:pt>
                <c:pt idx="102">
                  <c:v>1.0907830000000001</c:v>
                </c:pt>
                <c:pt idx="103">
                  <c:v>1.09097</c:v>
                </c:pt>
                <c:pt idx="104">
                  <c:v>1.0911120000000001</c:v>
                </c:pt>
                <c:pt idx="105">
                  <c:v>1.0912500000000001</c:v>
                </c:pt>
                <c:pt idx="106">
                  <c:v>1.0914079999999999</c:v>
                </c:pt>
                <c:pt idx="107">
                  <c:v>1.091604</c:v>
                </c:pt>
                <c:pt idx="108">
                  <c:v>1.0917790000000001</c:v>
                </c:pt>
                <c:pt idx="109">
                  <c:v>1.091899</c:v>
                </c:pt>
                <c:pt idx="110">
                  <c:v>1.091995</c:v>
                </c:pt>
                <c:pt idx="111">
                  <c:v>1.0920890000000001</c:v>
                </c:pt>
                <c:pt idx="112">
                  <c:v>1.0921879999999999</c:v>
                </c:pt>
                <c:pt idx="113">
                  <c:v>1.0922689999999999</c:v>
                </c:pt>
                <c:pt idx="114">
                  <c:v>1.0923369999999999</c:v>
                </c:pt>
                <c:pt idx="115">
                  <c:v>1.0923909999999999</c:v>
                </c:pt>
                <c:pt idx="116">
                  <c:v>1.0924370000000001</c:v>
                </c:pt>
                <c:pt idx="117">
                  <c:v>1.092468</c:v>
                </c:pt>
                <c:pt idx="118">
                  <c:v>1.092487</c:v>
                </c:pt>
                <c:pt idx="119">
                  <c:v>1.0925</c:v>
                </c:pt>
                <c:pt idx="120">
                  <c:v>1.092508</c:v>
                </c:pt>
                <c:pt idx="121">
                  <c:v>1.092514</c:v>
                </c:pt>
                <c:pt idx="122">
                  <c:v>1.092517</c:v>
                </c:pt>
                <c:pt idx="123">
                  <c:v>1.0925180000000001</c:v>
                </c:pt>
                <c:pt idx="124">
                  <c:v>1.0925199999999999</c:v>
                </c:pt>
                <c:pt idx="125">
                  <c:v>1.0925199999999999</c:v>
                </c:pt>
                <c:pt idx="126">
                  <c:v>1.0925210000000001</c:v>
                </c:pt>
                <c:pt idx="127">
                  <c:v>1.0925210000000001</c:v>
                </c:pt>
                <c:pt idx="128">
                  <c:v>1.0925210000000001</c:v>
                </c:pt>
                <c:pt idx="129">
                  <c:v>1.0925210000000001</c:v>
                </c:pt>
                <c:pt idx="130">
                  <c:v>1.0925210000000001</c:v>
                </c:pt>
                <c:pt idx="131">
                  <c:v>1.0925210000000001</c:v>
                </c:pt>
                <c:pt idx="132">
                  <c:v>1.0925210000000001</c:v>
                </c:pt>
                <c:pt idx="133">
                  <c:v>1.0925210000000001</c:v>
                </c:pt>
                <c:pt idx="134">
                  <c:v>1.0925210000000001</c:v>
                </c:pt>
                <c:pt idx="135">
                  <c:v>1.0925210000000001</c:v>
                </c:pt>
                <c:pt idx="136">
                  <c:v>1.0925210000000001</c:v>
                </c:pt>
                <c:pt idx="137">
                  <c:v>1.0925210000000001</c:v>
                </c:pt>
                <c:pt idx="138">
                  <c:v>1.0925210000000001</c:v>
                </c:pt>
                <c:pt idx="139">
                  <c:v>1.0925210000000001</c:v>
                </c:pt>
                <c:pt idx="140">
                  <c:v>1.0925210000000001</c:v>
                </c:pt>
                <c:pt idx="141">
                  <c:v>1.0925210000000001</c:v>
                </c:pt>
                <c:pt idx="142">
                  <c:v>1.0925210000000001</c:v>
                </c:pt>
                <c:pt idx="143">
                  <c:v>1.0925210000000001</c:v>
                </c:pt>
                <c:pt idx="144">
                  <c:v>1.0925210000000001</c:v>
                </c:pt>
                <c:pt idx="145">
                  <c:v>1.0925210000000001</c:v>
                </c:pt>
                <c:pt idx="146">
                  <c:v>1.0925210000000001</c:v>
                </c:pt>
                <c:pt idx="147">
                  <c:v>1.0925210000000001</c:v>
                </c:pt>
                <c:pt idx="148">
                  <c:v>1.0925210000000001</c:v>
                </c:pt>
                <c:pt idx="149">
                  <c:v>1.0925210000000001</c:v>
                </c:pt>
                <c:pt idx="150">
                  <c:v>1.0925210000000001</c:v>
                </c:pt>
                <c:pt idx="151">
                  <c:v>1.0925210000000001</c:v>
                </c:pt>
                <c:pt idx="152">
                  <c:v>1.0925210000000001</c:v>
                </c:pt>
                <c:pt idx="153">
                  <c:v>1.0925210000000001</c:v>
                </c:pt>
                <c:pt idx="154">
                  <c:v>1.0925210000000001</c:v>
                </c:pt>
                <c:pt idx="155">
                  <c:v>1.0925210000000001</c:v>
                </c:pt>
                <c:pt idx="156">
                  <c:v>1.0925210000000001</c:v>
                </c:pt>
                <c:pt idx="157">
                  <c:v>1.0925210000000001</c:v>
                </c:pt>
                <c:pt idx="158">
                  <c:v>1.0925210000000001</c:v>
                </c:pt>
                <c:pt idx="159">
                  <c:v>1.0925210000000001</c:v>
                </c:pt>
                <c:pt idx="160">
                  <c:v>1.0925210000000001</c:v>
                </c:pt>
                <c:pt idx="161">
                  <c:v>1.0925210000000001</c:v>
                </c:pt>
                <c:pt idx="162">
                  <c:v>1.0925210000000001</c:v>
                </c:pt>
                <c:pt idx="163">
                  <c:v>1.0925210000000001</c:v>
                </c:pt>
                <c:pt idx="164">
                  <c:v>1.0925210000000001</c:v>
                </c:pt>
                <c:pt idx="165">
                  <c:v>1.0925210000000001</c:v>
                </c:pt>
                <c:pt idx="166">
                  <c:v>1.0925210000000001</c:v>
                </c:pt>
                <c:pt idx="167">
                  <c:v>1.0925210000000001</c:v>
                </c:pt>
                <c:pt idx="168">
                  <c:v>1.0925210000000001</c:v>
                </c:pt>
                <c:pt idx="169">
                  <c:v>1.0925210000000001</c:v>
                </c:pt>
                <c:pt idx="170">
                  <c:v>1.0925210000000001</c:v>
                </c:pt>
                <c:pt idx="171">
                  <c:v>1.0925210000000001</c:v>
                </c:pt>
                <c:pt idx="172">
                  <c:v>1.0925210000000001</c:v>
                </c:pt>
                <c:pt idx="173">
                  <c:v>1.0925210000000001</c:v>
                </c:pt>
                <c:pt idx="174">
                  <c:v>1.0925210000000001</c:v>
                </c:pt>
                <c:pt idx="175">
                  <c:v>1.0925210000000001</c:v>
                </c:pt>
                <c:pt idx="176">
                  <c:v>1.0925210000000001</c:v>
                </c:pt>
                <c:pt idx="177">
                  <c:v>1.0925210000000001</c:v>
                </c:pt>
                <c:pt idx="178">
                  <c:v>1.0925210000000001</c:v>
                </c:pt>
                <c:pt idx="179">
                  <c:v>1.0925210000000001</c:v>
                </c:pt>
                <c:pt idx="180">
                  <c:v>1.0925210000000001</c:v>
                </c:pt>
                <c:pt idx="181">
                  <c:v>1.0925210000000001</c:v>
                </c:pt>
                <c:pt idx="182">
                  <c:v>1.0925210000000001</c:v>
                </c:pt>
                <c:pt idx="183">
                  <c:v>1.0925210000000001</c:v>
                </c:pt>
                <c:pt idx="184">
                  <c:v>1.0925210000000001</c:v>
                </c:pt>
                <c:pt idx="185">
                  <c:v>1.0925210000000001</c:v>
                </c:pt>
                <c:pt idx="186">
                  <c:v>1.0925210000000001</c:v>
                </c:pt>
                <c:pt idx="187">
                  <c:v>1.0925210000000001</c:v>
                </c:pt>
                <c:pt idx="188">
                  <c:v>1.0925210000000001</c:v>
                </c:pt>
                <c:pt idx="189">
                  <c:v>1.0925210000000001</c:v>
                </c:pt>
                <c:pt idx="190">
                  <c:v>1.0925210000000001</c:v>
                </c:pt>
                <c:pt idx="191">
                  <c:v>1.0925210000000001</c:v>
                </c:pt>
                <c:pt idx="192">
                  <c:v>1.0925210000000001</c:v>
                </c:pt>
                <c:pt idx="193">
                  <c:v>1.0925210000000001</c:v>
                </c:pt>
                <c:pt idx="194">
                  <c:v>1.0925210000000001</c:v>
                </c:pt>
                <c:pt idx="195">
                  <c:v>1.0925210000000001</c:v>
                </c:pt>
                <c:pt idx="196">
                  <c:v>1.0925210000000001</c:v>
                </c:pt>
                <c:pt idx="197">
                  <c:v>1.0925210000000001</c:v>
                </c:pt>
                <c:pt idx="198">
                  <c:v>1.0925210000000001</c:v>
                </c:pt>
                <c:pt idx="199">
                  <c:v>1.0925210000000001</c:v>
                </c:pt>
                <c:pt idx="200">
                  <c:v>1.0925210000000001</c:v>
                </c:pt>
                <c:pt idx="201">
                  <c:v>1.0925210000000001</c:v>
                </c:pt>
                <c:pt idx="202">
                  <c:v>1.0925210000000001</c:v>
                </c:pt>
                <c:pt idx="203">
                  <c:v>1.0925210000000001</c:v>
                </c:pt>
                <c:pt idx="204">
                  <c:v>1.0925210000000001</c:v>
                </c:pt>
                <c:pt idx="205">
                  <c:v>1.0925210000000001</c:v>
                </c:pt>
                <c:pt idx="206">
                  <c:v>1.0925210000000001</c:v>
                </c:pt>
                <c:pt idx="207">
                  <c:v>1.0925210000000001</c:v>
                </c:pt>
                <c:pt idx="208">
                  <c:v>1.0925210000000001</c:v>
                </c:pt>
                <c:pt idx="209">
                  <c:v>1.0925210000000001</c:v>
                </c:pt>
                <c:pt idx="210">
                  <c:v>1.0925210000000001</c:v>
                </c:pt>
                <c:pt idx="211">
                  <c:v>1.0925210000000001</c:v>
                </c:pt>
                <c:pt idx="212">
                  <c:v>1.0925210000000001</c:v>
                </c:pt>
              </c:numCache>
            </c:numRef>
          </c:val>
          <c:smooth val="0"/>
          <c:extLst>
            <c:ext xmlns:c16="http://schemas.microsoft.com/office/drawing/2014/chart" uri="{C3380CC4-5D6E-409C-BE32-E72D297353CC}">
              <c16:uniqueId val="{0000000C-079C-4B60-B97B-D7BB984DCA7B}"/>
            </c:ext>
          </c:extLst>
        </c:ser>
        <c:ser>
          <c:idx val="13"/>
          <c:order val="13"/>
          <c:tx>
            <c:strRef>
              <c:f>label 13</c:f>
              <c:strCache>
                <c:ptCount val="1"/>
                <c:pt idx="0">
                  <c:v>Column Q</c:v>
                </c:pt>
              </c:strCache>
            </c:strRef>
          </c:tx>
          <c:spPr>
            <a:ln w="6480">
              <a:solidFill>
                <a:srgbClr val="FF420E">
                  <a:alpha val="85000"/>
                </a:srgbClr>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3</c:f>
              <c:numCache>
                <c:formatCode>General</c:formatCode>
                <c:ptCount val="213"/>
                <c:pt idx="0">
                  <c:v>1</c:v>
                </c:pt>
                <c:pt idx="1">
                  <c:v>0.999892</c:v>
                </c:pt>
                <c:pt idx="2">
                  <c:v>0.99988200000000005</c:v>
                </c:pt>
                <c:pt idx="3">
                  <c:v>0.99987899999999996</c:v>
                </c:pt>
                <c:pt idx="4">
                  <c:v>0.99987700000000002</c:v>
                </c:pt>
                <c:pt idx="5">
                  <c:v>0.99987199999999998</c:v>
                </c:pt>
                <c:pt idx="6">
                  <c:v>0.99985800000000002</c:v>
                </c:pt>
                <c:pt idx="7">
                  <c:v>0.99983699999999998</c:v>
                </c:pt>
                <c:pt idx="8">
                  <c:v>0.999807</c:v>
                </c:pt>
                <c:pt idx="9">
                  <c:v>0.99975599999999998</c:v>
                </c:pt>
                <c:pt idx="10">
                  <c:v>0.99970400000000004</c:v>
                </c:pt>
                <c:pt idx="11">
                  <c:v>0.99961900000000004</c:v>
                </c:pt>
                <c:pt idx="12">
                  <c:v>0.99949500000000002</c:v>
                </c:pt>
                <c:pt idx="13">
                  <c:v>0.99933799999999995</c:v>
                </c:pt>
                <c:pt idx="14">
                  <c:v>0.99921000000000004</c:v>
                </c:pt>
                <c:pt idx="15">
                  <c:v>0.99911099999999997</c:v>
                </c:pt>
                <c:pt idx="16">
                  <c:v>0.99902800000000003</c:v>
                </c:pt>
                <c:pt idx="17">
                  <c:v>0.99896399999999996</c:v>
                </c:pt>
                <c:pt idx="18">
                  <c:v>0.99891799999999997</c:v>
                </c:pt>
                <c:pt idx="19">
                  <c:v>0.99892800000000004</c:v>
                </c:pt>
                <c:pt idx="20">
                  <c:v>0.99894799999999995</c:v>
                </c:pt>
                <c:pt idx="21">
                  <c:v>0.998996</c:v>
                </c:pt>
                <c:pt idx="22">
                  <c:v>0.999089</c:v>
                </c:pt>
                <c:pt idx="23">
                  <c:v>0.99918799999999997</c:v>
                </c:pt>
                <c:pt idx="24">
                  <c:v>0.99925600000000003</c:v>
                </c:pt>
                <c:pt idx="25">
                  <c:v>0.99932100000000001</c:v>
                </c:pt>
                <c:pt idx="26">
                  <c:v>0.99941800000000003</c:v>
                </c:pt>
                <c:pt idx="27">
                  <c:v>0.99958100000000005</c:v>
                </c:pt>
                <c:pt idx="28">
                  <c:v>0.99968299999999999</c:v>
                </c:pt>
                <c:pt idx="29">
                  <c:v>0.99977000000000005</c:v>
                </c:pt>
                <c:pt idx="30">
                  <c:v>0.99993100000000001</c:v>
                </c:pt>
                <c:pt idx="31">
                  <c:v>1.0000869999999999</c:v>
                </c:pt>
                <c:pt idx="32">
                  <c:v>1.000186</c:v>
                </c:pt>
                <c:pt idx="33">
                  <c:v>1.0001979999999999</c:v>
                </c:pt>
                <c:pt idx="34">
                  <c:v>1.0001690000000001</c:v>
                </c:pt>
                <c:pt idx="35">
                  <c:v>1.0001439999999999</c:v>
                </c:pt>
                <c:pt idx="36">
                  <c:v>1.000175</c:v>
                </c:pt>
                <c:pt idx="37">
                  <c:v>1.0003029999999999</c:v>
                </c:pt>
                <c:pt idx="38">
                  <c:v>1.0005379999999999</c:v>
                </c:pt>
                <c:pt idx="39">
                  <c:v>1.0008410000000001</c:v>
                </c:pt>
                <c:pt idx="40">
                  <c:v>1.0012300000000001</c:v>
                </c:pt>
                <c:pt idx="41">
                  <c:v>1.001822</c:v>
                </c:pt>
                <c:pt idx="42">
                  <c:v>1.0024949999999999</c:v>
                </c:pt>
                <c:pt idx="43">
                  <c:v>1.003115</c:v>
                </c:pt>
                <c:pt idx="44">
                  <c:v>1.003757</c:v>
                </c:pt>
                <c:pt idx="45">
                  <c:v>1.0044770000000001</c:v>
                </c:pt>
                <c:pt idx="46">
                  <c:v>1.0051330000000001</c:v>
                </c:pt>
                <c:pt idx="47">
                  <c:v>1.005878</c:v>
                </c:pt>
                <c:pt idx="48">
                  <c:v>1.006934</c:v>
                </c:pt>
                <c:pt idx="49">
                  <c:v>1.0079450000000001</c:v>
                </c:pt>
                <c:pt idx="50">
                  <c:v>1.009066</c:v>
                </c:pt>
                <c:pt idx="51">
                  <c:v>1.010588</c:v>
                </c:pt>
                <c:pt idx="52">
                  <c:v>1.012818</c:v>
                </c:pt>
                <c:pt idx="53">
                  <c:v>1.015333</c:v>
                </c:pt>
                <c:pt idx="54">
                  <c:v>1.018384</c:v>
                </c:pt>
                <c:pt idx="55">
                  <c:v>1.0211889999999999</c:v>
                </c:pt>
                <c:pt idx="56">
                  <c:v>1.0235190000000001</c:v>
                </c:pt>
                <c:pt idx="57">
                  <c:v>1.0258240000000001</c:v>
                </c:pt>
                <c:pt idx="58">
                  <c:v>1.0288029999999999</c:v>
                </c:pt>
                <c:pt idx="59">
                  <c:v>1.0326599999999999</c:v>
                </c:pt>
                <c:pt idx="60">
                  <c:v>1.036259</c:v>
                </c:pt>
                <c:pt idx="61">
                  <c:v>1.0389029999999999</c:v>
                </c:pt>
                <c:pt idx="62">
                  <c:v>1.0416920000000001</c:v>
                </c:pt>
                <c:pt idx="63">
                  <c:v>1.045264</c:v>
                </c:pt>
                <c:pt idx="64">
                  <c:v>1.048176</c:v>
                </c:pt>
                <c:pt idx="65">
                  <c:v>1.0507089999999999</c:v>
                </c:pt>
                <c:pt idx="66">
                  <c:v>1.052548</c:v>
                </c:pt>
                <c:pt idx="67">
                  <c:v>1.054176</c:v>
                </c:pt>
                <c:pt idx="68">
                  <c:v>1.056</c:v>
                </c:pt>
                <c:pt idx="69">
                  <c:v>1.058422</c:v>
                </c:pt>
                <c:pt idx="70">
                  <c:v>1.0606610000000001</c:v>
                </c:pt>
                <c:pt idx="71">
                  <c:v>1.0632569999999999</c:v>
                </c:pt>
                <c:pt idx="72">
                  <c:v>1.0658099999999999</c:v>
                </c:pt>
                <c:pt idx="73">
                  <c:v>1.0685720000000001</c:v>
                </c:pt>
                <c:pt idx="74">
                  <c:v>1.0716589999999999</c:v>
                </c:pt>
                <c:pt idx="75">
                  <c:v>1.073942</c:v>
                </c:pt>
                <c:pt idx="76">
                  <c:v>1.0757749999999999</c:v>
                </c:pt>
                <c:pt idx="77">
                  <c:v>1.0773809999999999</c:v>
                </c:pt>
                <c:pt idx="78">
                  <c:v>1.0787150000000001</c:v>
                </c:pt>
                <c:pt idx="79">
                  <c:v>1.0797239999999999</c:v>
                </c:pt>
                <c:pt idx="80">
                  <c:v>1.0806610000000001</c:v>
                </c:pt>
                <c:pt idx="81">
                  <c:v>1.081618</c:v>
                </c:pt>
                <c:pt idx="82">
                  <c:v>1.082751</c:v>
                </c:pt>
                <c:pt idx="83">
                  <c:v>1.083747</c:v>
                </c:pt>
                <c:pt idx="84">
                  <c:v>1.084538</c:v>
                </c:pt>
                <c:pt idx="85">
                  <c:v>1.085202</c:v>
                </c:pt>
                <c:pt idx="86">
                  <c:v>1.0858989999999999</c:v>
                </c:pt>
                <c:pt idx="87">
                  <c:v>1.086508</c:v>
                </c:pt>
                <c:pt idx="88">
                  <c:v>1.086897</c:v>
                </c:pt>
                <c:pt idx="89">
                  <c:v>1.087208</c:v>
                </c:pt>
                <c:pt idx="90">
                  <c:v>1.087529</c:v>
                </c:pt>
                <c:pt idx="91">
                  <c:v>1.087925</c:v>
                </c:pt>
                <c:pt idx="92">
                  <c:v>1.0882970000000001</c:v>
                </c:pt>
                <c:pt idx="93">
                  <c:v>1.088579</c:v>
                </c:pt>
                <c:pt idx="94">
                  <c:v>1.0887629999999999</c:v>
                </c:pt>
                <c:pt idx="95">
                  <c:v>1.0889200000000001</c:v>
                </c:pt>
                <c:pt idx="96">
                  <c:v>1.089091</c:v>
                </c:pt>
                <c:pt idx="97">
                  <c:v>1.08931</c:v>
                </c:pt>
                <c:pt idx="98">
                  <c:v>1.0896129999999999</c:v>
                </c:pt>
                <c:pt idx="99">
                  <c:v>1.0899220000000001</c:v>
                </c:pt>
                <c:pt idx="100">
                  <c:v>1.09015</c:v>
                </c:pt>
                <c:pt idx="101">
                  <c:v>1.090341</c:v>
                </c:pt>
                <c:pt idx="102">
                  <c:v>1.090535</c:v>
                </c:pt>
                <c:pt idx="103">
                  <c:v>1.0907230000000001</c:v>
                </c:pt>
                <c:pt idx="104">
                  <c:v>1.090865</c:v>
                </c:pt>
                <c:pt idx="105">
                  <c:v>1.091002</c:v>
                </c:pt>
                <c:pt idx="106">
                  <c:v>1.0911599999999999</c:v>
                </c:pt>
                <c:pt idx="107">
                  <c:v>1.091356</c:v>
                </c:pt>
                <c:pt idx="108">
                  <c:v>1.091531</c:v>
                </c:pt>
                <c:pt idx="109">
                  <c:v>1.0916520000000001</c:v>
                </c:pt>
                <c:pt idx="110">
                  <c:v>1.0917490000000001</c:v>
                </c:pt>
                <c:pt idx="111">
                  <c:v>1.091844</c:v>
                </c:pt>
                <c:pt idx="112">
                  <c:v>1.0919449999999999</c:v>
                </c:pt>
                <c:pt idx="113">
                  <c:v>1.0920270000000001</c:v>
                </c:pt>
                <c:pt idx="114">
                  <c:v>1.092096</c:v>
                </c:pt>
                <c:pt idx="115">
                  <c:v>1.0921510000000001</c:v>
                </c:pt>
                <c:pt idx="116">
                  <c:v>1.0921970000000001</c:v>
                </c:pt>
                <c:pt idx="117">
                  <c:v>1.0922270000000001</c:v>
                </c:pt>
                <c:pt idx="118">
                  <c:v>1.0922460000000001</c:v>
                </c:pt>
                <c:pt idx="119">
                  <c:v>1.0922590000000001</c:v>
                </c:pt>
                <c:pt idx="120">
                  <c:v>1.092266</c:v>
                </c:pt>
                <c:pt idx="121">
                  <c:v>1.092271</c:v>
                </c:pt>
                <c:pt idx="122">
                  <c:v>1.092274</c:v>
                </c:pt>
                <c:pt idx="123">
                  <c:v>1.0922750000000001</c:v>
                </c:pt>
                <c:pt idx="124">
                  <c:v>1.092276</c:v>
                </c:pt>
                <c:pt idx="125">
                  <c:v>1.092276</c:v>
                </c:pt>
                <c:pt idx="126">
                  <c:v>1.092276</c:v>
                </c:pt>
                <c:pt idx="127">
                  <c:v>1.092276</c:v>
                </c:pt>
                <c:pt idx="128">
                  <c:v>1.092276</c:v>
                </c:pt>
                <c:pt idx="129">
                  <c:v>1.092276</c:v>
                </c:pt>
                <c:pt idx="130">
                  <c:v>1.092276</c:v>
                </c:pt>
                <c:pt idx="131">
                  <c:v>1.092276</c:v>
                </c:pt>
                <c:pt idx="132">
                  <c:v>1.092276</c:v>
                </c:pt>
                <c:pt idx="133">
                  <c:v>1.092276</c:v>
                </c:pt>
                <c:pt idx="134">
                  <c:v>1.092276</c:v>
                </c:pt>
                <c:pt idx="135">
                  <c:v>1.092276</c:v>
                </c:pt>
                <c:pt idx="136">
                  <c:v>1.092276</c:v>
                </c:pt>
                <c:pt idx="137">
                  <c:v>1.092276</c:v>
                </c:pt>
                <c:pt idx="138">
                  <c:v>1.092276</c:v>
                </c:pt>
                <c:pt idx="139">
                  <c:v>1.092276</c:v>
                </c:pt>
                <c:pt idx="140">
                  <c:v>1.092276</c:v>
                </c:pt>
                <c:pt idx="141">
                  <c:v>1.092276</c:v>
                </c:pt>
                <c:pt idx="142">
                  <c:v>1.092276</c:v>
                </c:pt>
                <c:pt idx="143">
                  <c:v>1.092276</c:v>
                </c:pt>
                <c:pt idx="144">
                  <c:v>1.092276</c:v>
                </c:pt>
                <c:pt idx="145">
                  <c:v>1.092276</c:v>
                </c:pt>
                <c:pt idx="146">
                  <c:v>1.092276</c:v>
                </c:pt>
                <c:pt idx="147">
                  <c:v>1.092276</c:v>
                </c:pt>
                <c:pt idx="148">
                  <c:v>1.092276</c:v>
                </c:pt>
                <c:pt idx="149">
                  <c:v>1.092276</c:v>
                </c:pt>
                <c:pt idx="150">
                  <c:v>1.092276</c:v>
                </c:pt>
                <c:pt idx="151">
                  <c:v>1.092276</c:v>
                </c:pt>
                <c:pt idx="152">
                  <c:v>1.092276</c:v>
                </c:pt>
                <c:pt idx="153">
                  <c:v>1.092276</c:v>
                </c:pt>
                <c:pt idx="154">
                  <c:v>1.092276</c:v>
                </c:pt>
                <c:pt idx="155">
                  <c:v>1.092276</c:v>
                </c:pt>
                <c:pt idx="156">
                  <c:v>1.092276</c:v>
                </c:pt>
                <c:pt idx="157">
                  <c:v>1.092276</c:v>
                </c:pt>
                <c:pt idx="158">
                  <c:v>1.092276</c:v>
                </c:pt>
                <c:pt idx="159">
                  <c:v>1.092276</c:v>
                </c:pt>
                <c:pt idx="160">
                  <c:v>1.092276</c:v>
                </c:pt>
                <c:pt idx="161">
                  <c:v>1.092276</c:v>
                </c:pt>
                <c:pt idx="162">
                  <c:v>1.092276</c:v>
                </c:pt>
                <c:pt idx="163">
                  <c:v>1.092276</c:v>
                </c:pt>
                <c:pt idx="164">
                  <c:v>1.092276</c:v>
                </c:pt>
                <c:pt idx="165">
                  <c:v>1.092276</c:v>
                </c:pt>
                <c:pt idx="166">
                  <c:v>1.092276</c:v>
                </c:pt>
                <c:pt idx="167">
                  <c:v>1.092276</c:v>
                </c:pt>
                <c:pt idx="168">
                  <c:v>1.092276</c:v>
                </c:pt>
                <c:pt idx="169">
                  <c:v>1.092276</c:v>
                </c:pt>
                <c:pt idx="170">
                  <c:v>1.092276</c:v>
                </c:pt>
                <c:pt idx="171">
                  <c:v>1.092276</c:v>
                </c:pt>
                <c:pt idx="172">
                  <c:v>1.092276</c:v>
                </c:pt>
                <c:pt idx="173">
                  <c:v>1.092276</c:v>
                </c:pt>
                <c:pt idx="174">
                  <c:v>1.092276</c:v>
                </c:pt>
                <c:pt idx="175">
                  <c:v>1.092276</c:v>
                </c:pt>
                <c:pt idx="176">
                  <c:v>1.092276</c:v>
                </c:pt>
                <c:pt idx="177">
                  <c:v>1.092276</c:v>
                </c:pt>
                <c:pt idx="178">
                  <c:v>1.092276</c:v>
                </c:pt>
                <c:pt idx="179">
                  <c:v>1.092276</c:v>
                </c:pt>
                <c:pt idx="180">
                  <c:v>1.092276</c:v>
                </c:pt>
                <c:pt idx="181">
                  <c:v>1.092276</c:v>
                </c:pt>
                <c:pt idx="182">
                  <c:v>1.092276</c:v>
                </c:pt>
                <c:pt idx="183">
                  <c:v>1.092276</c:v>
                </c:pt>
                <c:pt idx="184">
                  <c:v>1.092276</c:v>
                </c:pt>
                <c:pt idx="185">
                  <c:v>1.092276</c:v>
                </c:pt>
                <c:pt idx="186">
                  <c:v>1.092276</c:v>
                </c:pt>
                <c:pt idx="187">
                  <c:v>1.092276</c:v>
                </c:pt>
                <c:pt idx="188">
                  <c:v>1.092276</c:v>
                </c:pt>
                <c:pt idx="189">
                  <c:v>1.092276</c:v>
                </c:pt>
                <c:pt idx="190">
                  <c:v>1.092276</c:v>
                </c:pt>
                <c:pt idx="191">
                  <c:v>1.092276</c:v>
                </c:pt>
                <c:pt idx="192">
                  <c:v>1.092276</c:v>
                </c:pt>
                <c:pt idx="193">
                  <c:v>1.092276</c:v>
                </c:pt>
                <c:pt idx="194">
                  <c:v>1.092276</c:v>
                </c:pt>
                <c:pt idx="195">
                  <c:v>1.092276</c:v>
                </c:pt>
                <c:pt idx="196">
                  <c:v>1.092276</c:v>
                </c:pt>
                <c:pt idx="197">
                  <c:v>1.092276</c:v>
                </c:pt>
                <c:pt idx="198">
                  <c:v>1.092276</c:v>
                </c:pt>
                <c:pt idx="199">
                  <c:v>1.092276</c:v>
                </c:pt>
                <c:pt idx="200">
                  <c:v>1.092276</c:v>
                </c:pt>
                <c:pt idx="201">
                  <c:v>1.092276</c:v>
                </c:pt>
                <c:pt idx="202">
                  <c:v>1.092276</c:v>
                </c:pt>
                <c:pt idx="203">
                  <c:v>1.092276</c:v>
                </c:pt>
                <c:pt idx="204">
                  <c:v>1.092276</c:v>
                </c:pt>
                <c:pt idx="205">
                  <c:v>1.092276</c:v>
                </c:pt>
                <c:pt idx="206">
                  <c:v>1.092276</c:v>
                </c:pt>
                <c:pt idx="207">
                  <c:v>1.092276</c:v>
                </c:pt>
                <c:pt idx="208">
                  <c:v>1.092276</c:v>
                </c:pt>
                <c:pt idx="209">
                  <c:v>1.092276</c:v>
                </c:pt>
                <c:pt idx="210">
                  <c:v>1.092276</c:v>
                </c:pt>
                <c:pt idx="211">
                  <c:v>1.092276</c:v>
                </c:pt>
                <c:pt idx="212">
                  <c:v>1.092276</c:v>
                </c:pt>
              </c:numCache>
            </c:numRef>
          </c:val>
          <c:smooth val="0"/>
          <c:extLst>
            <c:ext xmlns:c16="http://schemas.microsoft.com/office/drawing/2014/chart" uri="{C3380CC4-5D6E-409C-BE32-E72D297353CC}">
              <c16:uniqueId val="{0000000D-079C-4B60-B97B-D7BB984DCA7B}"/>
            </c:ext>
          </c:extLst>
        </c:ser>
        <c:ser>
          <c:idx val="14"/>
          <c:order val="14"/>
          <c:tx>
            <c:strRef>
              <c:f>label 14</c:f>
              <c:strCache>
                <c:ptCount val="1"/>
                <c:pt idx="0">
                  <c:v>Column R</c:v>
                </c:pt>
              </c:strCache>
            </c:strRef>
          </c:tx>
          <c:spPr>
            <a:ln w="12600">
              <a:solidFill>
                <a:srgbClr val="FFD320"/>
              </a:solidFill>
              <a:round/>
            </a:ln>
          </c:spPr>
          <c:marker>
            <c:symbol val="none"/>
          </c:marker>
          <c:dLbls>
            <c:spPr>
              <a:noFill/>
              <a:ln>
                <a:noFill/>
              </a:ln>
              <a:effectLst/>
            </c:spPr>
            <c:txPr>
              <a:bodyPr wrap="none"/>
              <a:lstStyle/>
              <a:p>
                <a:pPr>
                  <a:defRPr sz="1000" b="0" strike="noStrike" spc="-1">
                    <a:solidFill>
                      <a:srgbClr val="000000"/>
                    </a:solidFill>
                    <a:latin typeface="Arial"/>
                    <a:ea typeface="DejaVu Sans"/>
                  </a:defRPr>
                </a:pPr>
                <a:endParaRPr lang="en-US"/>
              </a:p>
            </c:txPr>
            <c:dLblPos val="r"/>
            <c:showLegendKey val="0"/>
            <c:showVal val="0"/>
            <c:showCatName val="0"/>
            <c:showSerName val="0"/>
            <c:showPercent val="0"/>
            <c:showBubbleSize val="1"/>
            <c:separator> </c:separator>
            <c:showLeaderLines val="0"/>
            <c:extLst>
              <c:ext xmlns:c15="http://schemas.microsoft.com/office/drawing/2012/chart" uri="{CE6537A1-D6FC-4f65-9D91-7224C49458BB}">
                <c15:showLeaderLines val="1"/>
              </c:ext>
            </c:extLst>
          </c:dLbls>
          <c:cat>
            <c:strRef>
              <c:f>categories</c:f>
              <c:strCache>
                <c:ptCount val="21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strCache>
            </c:strRef>
          </c:cat>
          <c:val>
            <c:numRef>
              <c:f>14</c:f>
              <c:numCache>
                <c:formatCode>General</c:formatCode>
                <c:ptCount val="213"/>
                <c:pt idx="0">
                  <c:v>1</c:v>
                </c:pt>
                <c:pt idx="1">
                  <c:v>1.000014</c:v>
                </c:pt>
                <c:pt idx="2">
                  <c:v>1.0000439999999999</c:v>
                </c:pt>
                <c:pt idx="3">
                  <c:v>1.0000720000000001</c:v>
                </c:pt>
                <c:pt idx="4">
                  <c:v>1.0001009999999999</c:v>
                </c:pt>
                <c:pt idx="5">
                  <c:v>1.0001249999999999</c:v>
                </c:pt>
                <c:pt idx="6">
                  <c:v>1.0001359999999999</c:v>
                </c:pt>
                <c:pt idx="7">
                  <c:v>1.00014</c:v>
                </c:pt>
                <c:pt idx="8">
                  <c:v>1.0001409999999999</c:v>
                </c:pt>
                <c:pt idx="9">
                  <c:v>1.000138</c:v>
                </c:pt>
                <c:pt idx="10">
                  <c:v>1.0001199999999999</c:v>
                </c:pt>
                <c:pt idx="11">
                  <c:v>1.0000690000000001</c:v>
                </c:pt>
                <c:pt idx="12">
                  <c:v>0.999973</c:v>
                </c:pt>
                <c:pt idx="13">
                  <c:v>0.99984499999999998</c:v>
                </c:pt>
                <c:pt idx="14">
                  <c:v>0.99974600000000002</c:v>
                </c:pt>
                <c:pt idx="15">
                  <c:v>0.99967099999999998</c:v>
                </c:pt>
                <c:pt idx="16">
                  <c:v>0.999614</c:v>
                </c:pt>
                <c:pt idx="17">
                  <c:v>0.99958499999999995</c:v>
                </c:pt>
                <c:pt idx="18">
                  <c:v>0.99960400000000005</c:v>
                </c:pt>
                <c:pt idx="19">
                  <c:v>0.99965099999999996</c:v>
                </c:pt>
                <c:pt idx="20">
                  <c:v>0.99970999999999999</c:v>
                </c:pt>
                <c:pt idx="21">
                  <c:v>0.99982800000000005</c:v>
                </c:pt>
                <c:pt idx="22">
                  <c:v>1.0000199999999999</c:v>
                </c:pt>
                <c:pt idx="23">
                  <c:v>1.000203</c:v>
                </c:pt>
                <c:pt idx="24">
                  <c:v>1.0003200000000001</c:v>
                </c:pt>
                <c:pt idx="25">
                  <c:v>1.000427</c:v>
                </c:pt>
                <c:pt idx="26">
                  <c:v>1.000578</c:v>
                </c:pt>
                <c:pt idx="27">
                  <c:v>1.000823</c:v>
                </c:pt>
                <c:pt idx="28">
                  <c:v>1.000972</c:v>
                </c:pt>
                <c:pt idx="29">
                  <c:v>1.0010969999999999</c:v>
                </c:pt>
                <c:pt idx="30">
                  <c:v>1.001325</c:v>
                </c:pt>
                <c:pt idx="31">
                  <c:v>1.0015499999999999</c:v>
                </c:pt>
                <c:pt idx="32">
                  <c:v>1.001711</c:v>
                </c:pt>
                <c:pt idx="33">
                  <c:v>1.0017739999999999</c:v>
                </c:pt>
                <c:pt idx="34">
                  <c:v>1.001797</c:v>
                </c:pt>
                <c:pt idx="35">
                  <c:v>1.0018290000000001</c:v>
                </c:pt>
                <c:pt idx="36">
                  <c:v>1.0019119999999999</c:v>
                </c:pt>
                <c:pt idx="37">
                  <c:v>1.0020849999999999</c:v>
                </c:pt>
                <c:pt idx="38">
                  <c:v>1.0023470000000001</c:v>
                </c:pt>
                <c:pt idx="39">
                  <c:v>1.0026630000000001</c:v>
                </c:pt>
                <c:pt idx="40">
                  <c:v>1.0030570000000001</c:v>
                </c:pt>
                <c:pt idx="41">
                  <c:v>1.003646</c:v>
                </c:pt>
                <c:pt idx="42">
                  <c:v>1.004308</c:v>
                </c:pt>
                <c:pt idx="43">
                  <c:v>1.0049170000000001</c:v>
                </c:pt>
                <c:pt idx="44">
                  <c:v>1.0055480000000001</c:v>
                </c:pt>
                <c:pt idx="45">
                  <c:v>1.006256</c:v>
                </c:pt>
                <c:pt idx="46">
                  <c:v>1.0069030000000001</c:v>
                </c:pt>
                <c:pt idx="47">
                  <c:v>1.007638</c:v>
                </c:pt>
                <c:pt idx="48">
                  <c:v>1.0086820000000001</c:v>
                </c:pt>
                <c:pt idx="49">
                  <c:v>1.0096849999999999</c:v>
                </c:pt>
                <c:pt idx="50">
                  <c:v>1.0107969999999999</c:v>
                </c:pt>
                <c:pt idx="51">
                  <c:v>1.01231</c:v>
                </c:pt>
                <c:pt idx="52">
                  <c:v>1.014529</c:v>
                </c:pt>
                <c:pt idx="53">
                  <c:v>1.0170360000000001</c:v>
                </c:pt>
                <c:pt idx="54">
                  <c:v>1.020081</c:v>
                </c:pt>
                <c:pt idx="55">
                  <c:v>1.0228839999999999</c:v>
                </c:pt>
                <c:pt idx="56">
                  <c:v>1.0252129999999999</c:v>
                </c:pt>
                <c:pt idx="57">
                  <c:v>1.0275179999999999</c:v>
                </c:pt>
                <c:pt idx="58">
                  <c:v>1.0304960000000001</c:v>
                </c:pt>
                <c:pt idx="59">
                  <c:v>1.0343530000000001</c:v>
                </c:pt>
                <c:pt idx="60">
                  <c:v>1.037952</c:v>
                </c:pt>
                <c:pt idx="61">
                  <c:v>1.0405949999999999</c:v>
                </c:pt>
                <c:pt idx="62">
                  <c:v>1.0433840000000001</c:v>
                </c:pt>
                <c:pt idx="63">
                  <c:v>1.046956</c:v>
                </c:pt>
                <c:pt idx="64">
                  <c:v>1.049868</c:v>
                </c:pt>
                <c:pt idx="65">
                  <c:v>1.0524020000000001</c:v>
                </c:pt>
                <c:pt idx="66">
                  <c:v>1.054241</c:v>
                </c:pt>
                <c:pt idx="67">
                  <c:v>1.0558689999999999</c:v>
                </c:pt>
                <c:pt idx="68">
                  <c:v>1.0576950000000001</c:v>
                </c:pt>
                <c:pt idx="69">
                  <c:v>1.0601179999999999</c:v>
                </c:pt>
                <c:pt idx="70">
                  <c:v>1.0623579999999999</c:v>
                </c:pt>
                <c:pt idx="71">
                  <c:v>1.064956</c:v>
                </c:pt>
                <c:pt idx="72">
                  <c:v>1.067512</c:v>
                </c:pt>
                <c:pt idx="73">
                  <c:v>1.070276</c:v>
                </c:pt>
                <c:pt idx="74">
                  <c:v>1.073367</c:v>
                </c:pt>
                <c:pt idx="75">
                  <c:v>1.0756540000000001</c:v>
                </c:pt>
                <c:pt idx="76">
                  <c:v>1.077491</c:v>
                </c:pt>
                <c:pt idx="77">
                  <c:v>1.0791010000000001</c:v>
                </c:pt>
                <c:pt idx="78">
                  <c:v>1.0804400000000001</c:v>
                </c:pt>
                <c:pt idx="79">
                  <c:v>1.0814520000000001</c:v>
                </c:pt>
                <c:pt idx="80">
                  <c:v>1.0823940000000001</c:v>
                </c:pt>
                <c:pt idx="81">
                  <c:v>1.0833569999999999</c:v>
                </c:pt>
                <c:pt idx="82">
                  <c:v>1.084495</c:v>
                </c:pt>
                <c:pt idx="83">
                  <c:v>1.0854969999999999</c:v>
                </c:pt>
                <c:pt idx="84">
                  <c:v>1.086292</c:v>
                </c:pt>
                <c:pt idx="85">
                  <c:v>1.086959</c:v>
                </c:pt>
                <c:pt idx="86">
                  <c:v>1.0876589999999999</c:v>
                </c:pt>
                <c:pt idx="87">
                  <c:v>1.0882700000000001</c:v>
                </c:pt>
                <c:pt idx="88">
                  <c:v>1.088659</c:v>
                </c:pt>
                <c:pt idx="89">
                  <c:v>1.0889690000000001</c:v>
                </c:pt>
                <c:pt idx="90">
                  <c:v>1.089288</c:v>
                </c:pt>
                <c:pt idx="91">
                  <c:v>1.0896809999999999</c:v>
                </c:pt>
                <c:pt idx="92">
                  <c:v>1.09005</c:v>
                </c:pt>
                <c:pt idx="93">
                  <c:v>1.0903309999999999</c:v>
                </c:pt>
                <c:pt idx="94">
                  <c:v>1.0905149999999999</c:v>
                </c:pt>
                <c:pt idx="95">
                  <c:v>1.0906709999999999</c:v>
                </c:pt>
                <c:pt idx="96">
                  <c:v>1.0908420000000001</c:v>
                </c:pt>
                <c:pt idx="97">
                  <c:v>1.0910610000000001</c:v>
                </c:pt>
                <c:pt idx="98">
                  <c:v>1.0913630000000001</c:v>
                </c:pt>
                <c:pt idx="99">
                  <c:v>1.0916729999999999</c:v>
                </c:pt>
                <c:pt idx="100">
                  <c:v>1.0919000000000001</c:v>
                </c:pt>
                <c:pt idx="101">
                  <c:v>1.0920920000000001</c:v>
                </c:pt>
                <c:pt idx="102">
                  <c:v>1.0922860000000001</c:v>
                </c:pt>
                <c:pt idx="103">
                  <c:v>1.0924739999999999</c:v>
                </c:pt>
                <c:pt idx="104">
                  <c:v>1.092616</c:v>
                </c:pt>
                <c:pt idx="105">
                  <c:v>1.092754</c:v>
                </c:pt>
                <c:pt idx="106">
                  <c:v>1.0929120000000001</c:v>
                </c:pt>
                <c:pt idx="107">
                  <c:v>1.093108</c:v>
                </c:pt>
                <c:pt idx="108">
                  <c:v>1.0932820000000001</c:v>
                </c:pt>
                <c:pt idx="109">
                  <c:v>1.093402</c:v>
                </c:pt>
                <c:pt idx="110">
                  <c:v>1.093496</c:v>
                </c:pt>
                <c:pt idx="111">
                  <c:v>1.093588</c:v>
                </c:pt>
                <c:pt idx="112">
                  <c:v>1.093685</c:v>
                </c:pt>
                <c:pt idx="113">
                  <c:v>1.093764</c:v>
                </c:pt>
                <c:pt idx="114">
                  <c:v>1.093831</c:v>
                </c:pt>
                <c:pt idx="115">
                  <c:v>1.0938840000000001</c:v>
                </c:pt>
                <c:pt idx="116">
                  <c:v>1.093928</c:v>
                </c:pt>
                <c:pt idx="117">
                  <c:v>1.093958</c:v>
                </c:pt>
                <c:pt idx="118">
                  <c:v>1.093977</c:v>
                </c:pt>
                <c:pt idx="119">
                  <c:v>1.09399</c:v>
                </c:pt>
                <c:pt idx="120">
                  <c:v>1.093998</c:v>
                </c:pt>
                <c:pt idx="121">
                  <c:v>1.0940030000000001</c:v>
                </c:pt>
                <c:pt idx="122">
                  <c:v>1.094006</c:v>
                </c:pt>
                <c:pt idx="123">
                  <c:v>1.0940080000000001</c:v>
                </c:pt>
                <c:pt idx="124">
                  <c:v>1.094009</c:v>
                </c:pt>
                <c:pt idx="125">
                  <c:v>1.0940099999999999</c:v>
                </c:pt>
                <c:pt idx="126">
                  <c:v>1.0940099999999999</c:v>
                </c:pt>
                <c:pt idx="127">
                  <c:v>1.0940099999999999</c:v>
                </c:pt>
                <c:pt idx="128">
                  <c:v>1.0940099999999999</c:v>
                </c:pt>
                <c:pt idx="129">
                  <c:v>1.0940099999999999</c:v>
                </c:pt>
                <c:pt idx="130">
                  <c:v>1.0940099999999999</c:v>
                </c:pt>
                <c:pt idx="131">
                  <c:v>1.0940099999999999</c:v>
                </c:pt>
                <c:pt idx="132">
                  <c:v>1.0940099999999999</c:v>
                </c:pt>
                <c:pt idx="133">
                  <c:v>1.0940099999999999</c:v>
                </c:pt>
                <c:pt idx="134">
                  <c:v>1.0940099999999999</c:v>
                </c:pt>
                <c:pt idx="135">
                  <c:v>1.0940099999999999</c:v>
                </c:pt>
                <c:pt idx="136">
                  <c:v>1.0940099999999999</c:v>
                </c:pt>
                <c:pt idx="137">
                  <c:v>1.0940099999999999</c:v>
                </c:pt>
                <c:pt idx="138">
                  <c:v>1.0940099999999999</c:v>
                </c:pt>
                <c:pt idx="139">
                  <c:v>1.0940099999999999</c:v>
                </c:pt>
                <c:pt idx="140">
                  <c:v>1.0940099999999999</c:v>
                </c:pt>
                <c:pt idx="141">
                  <c:v>1.0940099999999999</c:v>
                </c:pt>
                <c:pt idx="142">
                  <c:v>1.0940099999999999</c:v>
                </c:pt>
                <c:pt idx="143">
                  <c:v>1.0940099999999999</c:v>
                </c:pt>
                <c:pt idx="144">
                  <c:v>1.0940099999999999</c:v>
                </c:pt>
                <c:pt idx="145">
                  <c:v>1.0940099999999999</c:v>
                </c:pt>
                <c:pt idx="146">
                  <c:v>1.0940099999999999</c:v>
                </c:pt>
                <c:pt idx="147">
                  <c:v>1.0940099999999999</c:v>
                </c:pt>
                <c:pt idx="148">
                  <c:v>1.0940099999999999</c:v>
                </c:pt>
                <c:pt idx="149">
                  <c:v>1.0940099999999999</c:v>
                </c:pt>
                <c:pt idx="150">
                  <c:v>1.0940099999999999</c:v>
                </c:pt>
                <c:pt idx="151">
                  <c:v>1.0940099999999999</c:v>
                </c:pt>
                <c:pt idx="152">
                  <c:v>1.0940099999999999</c:v>
                </c:pt>
                <c:pt idx="153">
                  <c:v>1.0940099999999999</c:v>
                </c:pt>
                <c:pt idx="154">
                  <c:v>1.0940099999999999</c:v>
                </c:pt>
                <c:pt idx="155">
                  <c:v>1.0940099999999999</c:v>
                </c:pt>
                <c:pt idx="156">
                  <c:v>1.0940099999999999</c:v>
                </c:pt>
                <c:pt idx="157">
                  <c:v>1.0940099999999999</c:v>
                </c:pt>
                <c:pt idx="158">
                  <c:v>1.0940099999999999</c:v>
                </c:pt>
                <c:pt idx="159">
                  <c:v>1.0940099999999999</c:v>
                </c:pt>
                <c:pt idx="160">
                  <c:v>1.0940099999999999</c:v>
                </c:pt>
                <c:pt idx="161">
                  <c:v>1.0940099999999999</c:v>
                </c:pt>
                <c:pt idx="162">
                  <c:v>1.0940099999999999</c:v>
                </c:pt>
                <c:pt idx="163">
                  <c:v>1.0940099999999999</c:v>
                </c:pt>
                <c:pt idx="164">
                  <c:v>1.0940099999999999</c:v>
                </c:pt>
                <c:pt idx="165">
                  <c:v>1.0940099999999999</c:v>
                </c:pt>
                <c:pt idx="166">
                  <c:v>1.0940099999999999</c:v>
                </c:pt>
                <c:pt idx="167">
                  <c:v>1.0940099999999999</c:v>
                </c:pt>
                <c:pt idx="168">
                  <c:v>1.0940099999999999</c:v>
                </c:pt>
                <c:pt idx="169">
                  <c:v>1.0940099999999999</c:v>
                </c:pt>
                <c:pt idx="170">
                  <c:v>1.0940099999999999</c:v>
                </c:pt>
                <c:pt idx="171">
                  <c:v>1.0940099999999999</c:v>
                </c:pt>
                <c:pt idx="172">
                  <c:v>1.0940099999999999</c:v>
                </c:pt>
                <c:pt idx="173">
                  <c:v>1.0940099999999999</c:v>
                </c:pt>
                <c:pt idx="174">
                  <c:v>1.0940099999999999</c:v>
                </c:pt>
                <c:pt idx="175">
                  <c:v>1.0940099999999999</c:v>
                </c:pt>
                <c:pt idx="176">
                  <c:v>1.0940099999999999</c:v>
                </c:pt>
                <c:pt idx="177">
                  <c:v>1.0940099999999999</c:v>
                </c:pt>
                <c:pt idx="178">
                  <c:v>1.0940099999999999</c:v>
                </c:pt>
                <c:pt idx="179">
                  <c:v>1.0940099999999999</c:v>
                </c:pt>
                <c:pt idx="180">
                  <c:v>1.0940099999999999</c:v>
                </c:pt>
                <c:pt idx="181">
                  <c:v>1.0940099999999999</c:v>
                </c:pt>
                <c:pt idx="182">
                  <c:v>1.0940099999999999</c:v>
                </c:pt>
                <c:pt idx="183">
                  <c:v>1.0940099999999999</c:v>
                </c:pt>
                <c:pt idx="184">
                  <c:v>1.0940099999999999</c:v>
                </c:pt>
                <c:pt idx="185">
                  <c:v>1.0940099999999999</c:v>
                </c:pt>
                <c:pt idx="186">
                  <c:v>1.0940099999999999</c:v>
                </c:pt>
                <c:pt idx="187">
                  <c:v>1.0940099999999999</c:v>
                </c:pt>
                <c:pt idx="188">
                  <c:v>1.0940099999999999</c:v>
                </c:pt>
                <c:pt idx="189">
                  <c:v>1.0940099999999999</c:v>
                </c:pt>
                <c:pt idx="190">
                  <c:v>1.0940099999999999</c:v>
                </c:pt>
                <c:pt idx="191">
                  <c:v>1.0940099999999999</c:v>
                </c:pt>
                <c:pt idx="192">
                  <c:v>1.0940099999999999</c:v>
                </c:pt>
                <c:pt idx="193">
                  <c:v>1.0940099999999999</c:v>
                </c:pt>
                <c:pt idx="194">
                  <c:v>1.0940099999999999</c:v>
                </c:pt>
                <c:pt idx="195">
                  <c:v>1.0940099999999999</c:v>
                </c:pt>
                <c:pt idx="196">
                  <c:v>1.0940099999999999</c:v>
                </c:pt>
                <c:pt idx="197">
                  <c:v>1.0940099999999999</c:v>
                </c:pt>
                <c:pt idx="198">
                  <c:v>1.0940099999999999</c:v>
                </c:pt>
                <c:pt idx="199">
                  <c:v>1.0940099999999999</c:v>
                </c:pt>
                <c:pt idx="200">
                  <c:v>1.0940099999999999</c:v>
                </c:pt>
                <c:pt idx="201">
                  <c:v>1.0940099999999999</c:v>
                </c:pt>
                <c:pt idx="202">
                  <c:v>1.0940099999999999</c:v>
                </c:pt>
                <c:pt idx="203">
                  <c:v>1.0940099999999999</c:v>
                </c:pt>
                <c:pt idx="204">
                  <c:v>1.0940099999999999</c:v>
                </c:pt>
                <c:pt idx="205">
                  <c:v>1.0940099999999999</c:v>
                </c:pt>
                <c:pt idx="206">
                  <c:v>1.0940099999999999</c:v>
                </c:pt>
                <c:pt idx="207">
                  <c:v>1.0940099999999999</c:v>
                </c:pt>
                <c:pt idx="208">
                  <c:v>1.0940099999999999</c:v>
                </c:pt>
                <c:pt idx="209">
                  <c:v>1.0940099999999999</c:v>
                </c:pt>
                <c:pt idx="210">
                  <c:v>1.0940099999999999</c:v>
                </c:pt>
                <c:pt idx="211">
                  <c:v>1.0940099999999999</c:v>
                </c:pt>
                <c:pt idx="212">
                  <c:v>1.0940099999999999</c:v>
                </c:pt>
              </c:numCache>
            </c:numRef>
          </c:val>
          <c:smooth val="0"/>
          <c:extLst>
            <c:ext xmlns:c16="http://schemas.microsoft.com/office/drawing/2014/chart" uri="{C3380CC4-5D6E-409C-BE32-E72D297353CC}">
              <c16:uniqueId val="{0000000E-079C-4B60-B97B-D7BB984DCA7B}"/>
            </c:ext>
          </c:extLst>
        </c:ser>
        <c:dLbls>
          <c:showLegendKey val="0"/>
          <c:showVal val="0"/>
          <c:showCatName val="0"/>
          <c:showSerName val="0"/>
          <c:showPercent val="0"/>
          <c:showBubbleSize val="0"/>
        </c:dLbls>
        <c:hiLowLines>
          <c:spPr>
            <a:ln w="0">
              <a:noFill/>
            </a:ln>
          </c:spPr>
        </c:hiLowLines>
        <c:smooth val="0"/>
        <c:axId val="99923050"/>
        <c:axId val="69372894"/>
      </c:lineChart>
      <c:catAx>
        <c:axId val="99923050"/>
        <c:scaling>
          <c:orientation val="minMax"/>
        </c:scaling>
        <c:delete val="0"/>
        <c:axPos val="b"/>
        <c:title>
          <c:tx>
            <c:rich>
              <a:bodyPr rot="0"/>
              <a:lstStyle/>
              <a:p>
                <a:pPr>
                  <a:defRPr lang="en-US" sz="900" b="0" strike="noStrike" spc="-1">
                    <a:solidFill>
                      <a:srgbClr val="000000"/>
                    </a:solidFill>
                    <a:latin typeface="Arial"/>
                    <a:ea typeface="DejaVu Sans"/>
                  </a:defRPr>
                </a:pPr>
                <a:r>
                  <a:rPr lang="en-US" sz="900" b="0" strike="noStrike" spc="-1">
                    <a:solidFill>
                      <a:srgbClr val="000000"/>
                    </a:solidFill>
                    <a:latin typeface="Arial"/>
                    <a:ea typeface="DejaVu Sans"/>
                  </a:rPr>
                  <a:t>Iteration</a:t>
                </a:r>
              </a:p>
            </c:rich>
          </c:tx>
          <c:overlay val="0"/>
          <c:spPr>
            <a:noFill/>
            <a:ln w="0">
              <a:noFill/>
            </a:ln>
          </c:spPr>
        </c:title>
        <c:numFmt formatCode="General" sourceLinked="0"/>
        <c:majorTickMark val="out"/>
        <c:minorTickMark val="none"/>
        <c:tickLblPos val="nextTo"/>
        <c:spPr>
          <a:ln w="0">
            <a:solidFill>
              <a:srgbClr val="B3B3B3"/>
            </a:solidFill>
          </a:ln>
        </c:spPr>
        <c:txPr>
          <a:bodyPr rot="-60000"/>
          <a:lstStyle/>
          <a:p>
            <a:pPr>
              <a:defRPr sz="1000" b="0" strike="noStrike" spc="-1">
                <a:solidFill>
                  <a:srgbClr val="000000"/>
                </a:solidFill>
                <a:latin typeface="Arial"/>
                <a:ea typeface="DejaVu Sans"/>
              </a:defRPr>
            </a:pPr>
            <a:endParaRPr lang="en-US"/>
          </a:p>
        </c:txPr>
        <c:crossAx val="69372894"/>
        <c:crosses val="autoZero"/>
        <c:auto val="1"/>
        <c:lblAlgn val="ctr"/>
        <c:lblOffset val="100"/>
        <c:noMultiLvlLbl val="0"/>
      </c:catAx>
      <c:valAx>
        <c:axId val="69372894"/>
        <c:scaling>
          <c:orientation val="minMax"/>
          <c:min val="0.98"/>
        </c:scaling>
        <c:delete val="0"/>
        <c:axPos val="l"/>
        <c:majorGridlines>
          <c:spPr>
            <a:ln w="0">
              <a:solidFill>
                <a:srgbClr val="B3B3B3"/>
              </a:solidFill>
            </a:ln>
          </c:spPr>
        </c:majorGridlines>
        <c:title>
          <c:tx>
            <c:rich>
              <a:bodyPr rot="-5400000"/>
              <a:lstStyle/>
              <a:p>
                <a:pPr>
                  <a:defRPr lang="en-US" sz="900" b="0" strike="noStrike" spc="-1">
                    <a:solidFill>
                      <a:srgbClr val="000000"/>
                    </a:solidFill>
                    <a:latin typeface="Arial"/>
                    <a:ea typeface="DejaVu Sans"/>
                  </a:defRPr>
                </a:pPr>
                <a:r>
                  <a:rPr lang="en-US" sz="900" b="0" strike="noStrike" spc="-1">
                    <a:solidFill>
                      <a:srgbClr val="000000"/>
                    </a:solidFill>
                    <a:latin typeface="Arial"/>
                    <a:ea typeface="DejaVu Sans"/>
                  </a:rPr>
                  <a:t>Voltage Magnitude (p.u.)</a:t>
                </a:r>
              </a:p>
            </c:rich>
          </c:tx>
          <c:overlay val="0"/>
          <c:spPr>
            <a:noFill/>
            <a:ln w="0">
              <a:noFill/>
            </a:ln>
          </c:spPr>
        </c:title>
        <c:numFmt formatCode="General" sourceLinked="0"/>
        <c:majorTickMark val="out"/>
        <c:minorTickMark val="none"/>
        <c:tickLblPos val="nextTo"/>
        <c:spPr>
          <a:ln w="0">
            <a:solidFill>
              <a:srgbClr val="B3B3B3"/>
            </a:solidFill>
          </a:ln>
        </c:spPr>
        <c:txPr>
          <a:bodyPr/>
          <a:lstStyle/>
          <a:p>
            <a:pPr>
              <a:defRPr sz="1000" b="0" strike="noStrike" spc="-1">
                <a:solidFill>
                  <a:srgbClr val="000000"/>
                </a:solidFill>
                <a:latin typeface="Arial"/>
                <a:ea typeface="DejaVu Sans"/>
              </a:defRPr>
            </a:pPr>
            <a:endParaRPr lang="en-US"/>
          </a:p>
        </c:txPr>
        <c:crossAx val="99923050"/>
        <c:crosses val="autoZero"/>
        <c:crossBetween val="midCat"/>
      </c:valAx>
      <c:spPr>
        <a:noFill/>
        <a:ln w="0">
          <a:solidFill>
            <a:srgbClr val="B3B3B3"/>
          </a:solidFill>
        </a:ln>
      </c:spPr>
    </c:plotArea>
    <c:plotVisOnly val="1"/>
    <c:dispBlanksAs val="gap"/>
    <c:showDLblsOverMax val="1"/>
  </c:chart>
  <c:spPr>
    <a:solidFill>
      <a:srgbClr val="FFFFFF"/>
    </a:solidFill>
    <a:ln w="0">
      <a:noFill/>
    </a:ln>
  </c:spPr>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130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40176" y="1"/>
            <a:ext cx="3013075" cy="466725"/>
          </a:xfrm>
          <a:prstGeom prst="rect">
            <a:avLst/>
          </a:prstGeom>
        </p:spPr>
        <p:txBody>
          <a:bodyPr vert="horz" lIns="91440" tIns="45720" rIns="91440" bIns="45720" rtlCol="0"/>
          <a:lstStyle>
            <a:lvl1pPr algn="r">
              <a:defRPr sz="1200"/>
            </a:lvl1pPr>
          </a:lstStyle>
          <a:p>
            <a:fld id="{4FEE04FD-CAA3-46C7-83FC-1BE07D1EB391}" type="datetimeFigureOut">
              <a:rPr lang="en-US" smtClean="0"/>
              <a:pPr/>
              <a:t>9/7/2023</a:t>
            </a:fld>
            <a:endParaRPr lang="en-US"/>
          </a:p>
        </p:txBody>
      </p:sp>
      <p:sp>
        <p:nvSpPr>
          <p:cNvPr id="4" name="Footer Placeholder 3"/>
          <p:cNvSpPr>
            <a:spLocks noGrp="1"/>
          </p:cNvSpPr>
          <p:nvPr>
            <p:ph type="ftr" sz="quarter" idx="2"/>
          </p:nvPr>
        </p:nvSpPr>
        <p:spPr>
          <a:xfrm>
            <a:off x="1" y="8842375"/>
            <a:ext cx="30130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40176" y="8842375"/>
            <a:ext cx="3013075" cy="466725"/>
          </a:xfrm>
          <a:prstGeom prst="rect">
            <a:avLst/>
          </a:prstGeom>
        </p:spPr>
        <p:txBody>
          <a:bodyPr vert="horz" lIns="91440" tIns="45720" rIns="91440" bIns="45720" rtlCol="0" anchor="b"/>
          <a:lstStyle>
            <a:lvl1pPr algn="r">
              <a:defRPr sz="1200"/>
            </a:lvl1pPr>
          </a:lstStyle>
          <a:p>
            <a:fld id="{5AB8DA8B-D0B4-4F77-8CC1-8735D2034213}" type="slidenum">
              <a:rPr lang="en-US" smtClean="0"/>
              <a:pPr/>
              <a:t>‹#›</a:t>
            </a:fld>
            <a:endParaRPr lang="en-US"/>
          </a:p>
        </p:txBody>
      </p:sp>
    </p:spTree>
    <p:extLst>
      <p:ext uri="{BB962C8B-B14F-4D97-AF65-F5344CB8AC3E}">
        <p14:creationId xmlns:p14="http://schemas.microsoft.com/office/powerpoint/2010/main" val="6079713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13763" cy="467072"/>
          </a:xfrm>
          <a:prstGeom prst="rect">
            <a:avLst/>
          </a:prstGeom>
        </p:spPr>
        <p:txBody>
          <a:bodyPr vert="horz" lIns="92930" tIns="46465" rIns="92930" bIns="46465" rtlCol="0"/>
          <a:lstStyle>
            <a:lvl1pPr algn="l">
              <a:defRPr sz="1200"/>
            </a:lvl1pPr>
          </a:lstStyle>
          <a:p>
            <a:endParaRPr lang="en-US"/>
          </a:p>
        </p:txBody>
      </p:sp>
      <p:sp>
        <p:nvSpPr>
          <p:cNvPr id="3" name="Date Placeholder 2"/>
          <p:cNvSpPr>
            <a:spLocks noGrp="1"/>
          </p:cNvSpPr>
          <p:nvPr>
            <p:ph type="dt" idx="1"/>
          </p:nvPr>
        </p:nvSpPr>
        <p:spPr>
          <a:xfrm>
            <a:off x="3939467" y="1"/>
            <a:ext cx="3013763" cy="467072"/>
          </a:xfrm>
          <a:prstGeom prst="rect">
            <a:avLst/>
          </a:prstGeom>
        </p:spPr>
        <p:txBody>
          <a:bodyPr vert="horz" lIns="92930" tIns="46465" rIns="92930" bIns="46465" rtlCol="0"/>
          <a:lstStyle>
            <a:lvl1pPr algn="r">
              <a:defRPr sz="1200"/>
            </a:lvl1pPr>
          </a:lstStyle>
          <a:p>
            <a:fld id="{12EA2118-E25D-4FF0-AD57-65D7F8EC3B61}" type="datetimeFigureOut">
              <a:rPr lang="en-US" smtClean="0"/>
              <a:pPr/>
              <a:t>9/7/2023</a:t>
            </a:fld>
            <a:endParaRPr lang="en-US"/>
          </a:p>
        </p:txBody>
      </p:sp>
      <p:sp>
        <p:nvSpPr>
          <p:cNvPr id="4" name="Slide Image Placeholder 3"/>
          <p:cNvSpPr>
            <a:spLocks noGrp="1" noRot="1" noChangeAspect="1"/>
          </p:cNvSpPr>
          <p:nvPr>
            <p:ph type="sldImg" idx="2"/>
          </p:nvPr>
        </p:nvSpPr>
        <p:spPr>
          <a:xfrm>
            <a:off x="685800" y="1163638"/>
            <a:ext cx="5583238" cy="3141662"/>
          </a:xfrm>
          <a:prstGeom prst="rect">
            <a:avLst/>
          </a:prstGeom>
          <a:noFill/>
          <a:ln w="12700">
            <a:solidFill>
              <a:prstClr val="black"/>
            </a:solidFill>
          </a:ln>
        </p:spPr>
        <p:txBody>
          <a:bodyPr vert="horz" lIns="92930" tIns="46465" rIns="92930" bIns="46465" rtlCol="0" anchor="ctr"/>
          <a:lstStyle/>
          <a:p>
            <a:endParaRPr lang="en-US"/>
          </a:p>
        </p:txBody>
      </p:sp>
      <p:sp>
        <p:nvSpPr>
          <p:cNvPr id="5" name="Notes Placeholder 4"/>
          <p:cNvSpPr>
            <a:spLocks noGrp="1"/>
          </p:cNvSpPr>
          <p:nvPr>
            <p:ph type="body" sz="quarter" idx="3"/>
          </p:nvPr>
        </p:nvSpPr>
        <p:spPr>
          <a:xfrm>
            <a:off x="695484" y="4480004"/>
            <a:ext cx="5563870" cy="3665458"/>
          </a:xfrm>
          <a:prstGeom prst="rect">
            <a:avLst/>
          </a:prstGeom>
        </p:spPr>
        <p:txBody>
          <a:bodyPr vert="horz" lIns="92930" tIns="46465" rIns="92930" bIns="4646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31"/>
            <a:ext cx="3013763" cy="467071"/>
          </a:xfrm>
          <a:prstGeom prst="rect">
            <a:avLst/>
          </a:prstGeom>
        </p:spPr>
        <p:txBody>
          <a:bodyPr vert="horz" lIns="92930" tIns="46465" rIns="92930" bIns="46465" rtlCol="0" anchor="b"/>
          <a:lstStyle>
            <a:lvl1pPr algn="l">
              <a:defRPr sz="1200"/>
            </a:lvl1pPr>
          </a:lstStyle>
          <a:p>
            <a:endParaRPr lang="en-US"/>
          </a:p>
        </p:txBody>
      </p:sp>
      <p:sp>
        <p:nvSpPr>
          <p:cNvPr id="7" name="Slide Number Placeholder 6"/>
          <p:cNvSpPr>
            <a:spLocks noGrp="1"/>
          </p:cNvSpPr>
          <p:nvPr>
            <p:ph type="sldNum" sz="quarter" idx="5"/>
          </p:nvPr>
        </p:nvSpPr>
        <p:spPr>
          <a:xfrm>
            <a:off x="3939467" y="8842031"/>
            <a:ext cx="3013763" cy="467071"/>
          </a:xfrm>
          <a:prstGeom prst="rect">
            <a:avLst/>
          </a:prstGeom>
        </p:spPr>
        <p:txBody>
          <a:bodyPr vert="horz" lIns="92930" tIns="46465" rIns="92930" bIns="46465" rtlCol="0" anchor="b"/>
          <a:lstStyle>
            <a:lvl1pPr algn="r">
              <a:defRPr sz="1200"/>
            </a:lvl1pPr>
          </a:lstStyle>
          <a:p>
            <a:fld id="{75084632-D247-45A7-9180-BFBA08ABD913}" type="slidenum">
              <a:rPr lang="en-US" smtClean="0"/>
              <a:pPr/>
              <a:t>‹#›</a:t>
            </a:fld>
            <a:endParaRPr lang="en-US"/>
          </a:p>
        </p:txBody>
      </p:sp>
    </p:spTree>
    <p:extLst>
      <p:ext uri="{BB962C8B-B14F-4D97-AF65-F5344CB8AC3E}">
        <p14:creationId xmlns:p14="http://schemas.microsoft.com/office/powerpoint/2010/main" val="29511486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5084632-D247-45A7-9180-BFBA08ABD913}" type="slidenum">
              <a:rPr lang="en-US" smtClean="0"/>
              <a:pPr/>
              <a:t>18</a:t>
            </a:fld>
            <a:endParaRPr lang="en-US"/>
          </a:p>
        </p:txBody>
      </p:sp>
    </p:spTree>
    <p:extLst>
      <p:ext uri="{BB962C8B-B14F-4D97-AF65-F5344CB8AC3E}">
        <p14:creationId xmlns:p14="http://schemas.microsoft.com/office/powerpoint/2010/main" val="33361317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824ED29-5229-4676-A778-C4FDA861AA06}" type="datetime1">
              <a:rPr lang="en-US" smtClean="0"/>
              <a:t>9/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5281428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037090B-C526-43FE-9A40-9A2010DDA813}" type="datetime1">
              <a:rPr lang="en-US" smtClean="0"/>
              <a:t>9/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14559456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3D0372-7A98-4E85-93EC-CBC33C05A1ED}" type="datetime1">
              <a:rPr lang="en-US" smtClean="0"/>
              <a:t>9/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14807222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D7338FD-9B1D-4C1F-B91F-72A63C23E7D8}"/>
              </a:ext>
            </a:extLst>
          </p:cNvPr>
          <p:cNvSpPr>
            <a:spLocks noGrp="1"/>
          </p:cNvSpPr>
          <p:nvPr>
            <p:ph/>
          </p:nvPr>
        </p:nvSpPr>
        <p:spPr>
          <a:xfrm>
            <a:off x="838200" y="365125"/>
            <a:ext cx="10515600" cy="58118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988030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45993E7-278A-47A3-907A-7C4F41481D0A}" type="datetime1">
              <a:rPr lang="en-US" smtClean="0"/>
              <a:t>9/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3130756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4F2ED3F-AEE8-4FB3-95B2-4598D4F1E3BD}" type="datetime1">
              <a:rPr lang="en-US" smtClean="0"/>
              <a:t>9/7/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4019181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45DC7DC-B4C7-471E-AFC3-5D53CABF82DD}" type="datetime1">
              <a:rPr lang="en-US" smtClean="0"/>
              <a:t>9/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41509718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254F773-98BC-4667-849F-B6D200DCEE23}" type="datetime1">
              <a:rPr lang="en-US" smtClean="0"/>
              <a:t>9/7/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2957306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26DFB9C-9698-476D-B5E6-949837A9162E}" type="datetime1">
              <a:rPr lang="en-US" smtClean="0"/>
              <a:t>9/7/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1010319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6F6CC9-D5C6-42D3-BB73-9C1F6C606509}" type="datetime1">
              <a:rPr lang="en-US" smtClean="0"/>
              <a:t>9/7/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39366291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F2DB4E1-EF9E-4A2C-8907-F0A94ECA5AF2}" type="datetime1">
              <a:rPr lang="en-US" smtClean="0"/>
              <a:t>9/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1273188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080171-74A2-46DE-A708-1797D010C6D5}" type="datetime1">
              <a:rPr lang="en-US" smtClean="0"/>
              <a:t>9/7/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0F46058-A656-4DC4-B5C7-DC561E35638B}" type="slidenum">
              <a:rPr lang="en-US" smtClean="0"/>
              <a:pPr/>
              <a:t>‹#›</a:t>
            </a:fld>
            <a:endParaRPr lang="en-US"/>
          </a:p>
        </p:txBody>
      </p:sp>
    </p:spTree>
    <p:extLst>
      <p:ext uri="{BB962C8B-B14F-4D97-AF65-F5344CB8AC3E}">
        <p14:creationId xmlns:p14="http://schemas.microsoft.com/office/powerpoint/2010/main" val="32517187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03211-1DA9-4F0D-AA35-CD83360D87B3}" type="datetime1">
              <a:rPr lang="en-US" smtClean="0"/>
              <a:t>9/7/20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F46058-A656-4DC4-B5C7-DC561E35638B}" type="slidenum">
              <a:rPr lang="en-US" smtClean="0"/>
              <a:pPr/>
              <a:t>‹#›</a:t>
            </a:fld>
            <a:endParaRPr lang="en-US"/>
          </a:p>
        </p:txBody>
      </p:sp>
    </p:spTree>
    <p:extLst>
      <p:ext uri="{BB962C8B-B14F-4D97-AF65-F5344CB8AC3E}">
        <p14:creationId xmlns:p14="http://schemas.microsoft.com/office/powerpoint/2010/main" val="22128336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5" descr="Bagley logo"/>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8616" b="17548"/>
          <a:stretch/>
        </p:blipFill>
        <p:spPr bwMode="auto">
          <a:xfrm>
            <a:off x="8523176" y="6138705"/>
            <a:ext cx="2403479" cy="645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0929" y="6177776"/>
            <a:ext cx="3069346" cy="606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0" name="Rectangle 9"/>
          <p:cNvSpPr>
            <a:spLocks noChangeArrowheads="1"/>
          </p:cNvSpPr>
          <p:nvPr/>
        </p:nvSpPr>
        <p:spPr bwMode="auto">
          <a:xfrm>
            <a:off x="5683790" y="2933528"/>
            <a:ext cx="4612782" cy="1925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r>
              <a:rPr lang="en-US" altLang="zh-CN" sz="1800" b="1" dirty="0">
                <a:ea typeface="宋体" panose="02010600030101010101" pitchFamily="2" charset="-122"/>
              </a:rPr>
              <a:t>Yong Fu, Ph.D. </a:t>
            </a:r>
          </a:p>
          <a:p>
            <a:pPr algn="ctr" eaLnBrk="0" hangingPunct="0">
              <a:spcBef>
                <a:spcPts val="600"/>
              </a:spcBef>
            </a:pPr>
            <a:r>
              <a:rPr lang="en-US" altLang="zh-CN" sz="1600" b="1" dirty="0">
                <a:ea typeface="宋体" panose="02010600030101010101" pitchFamily="2" charset="-122"/>
              </a:rPr>
              <a:t>Professor</a:t>
            </a:r>
          </a:p>
          <a:p>
            <a:pPr algn="ctr" eaLnBrk="0" hangingPunct="0"/>
            <a:r>
              <a:rPr lang="en-US" altLang="zh-CN" sz="1600" b="1" dirty="0">
                <a:ea typeface="宋体" panose="02010600030101010101" pitchFamily="2" charset="-122"/>
              </a:rPr>
              <a:t>Electrical and Computer Engineering</a:t>
            </a:r>
          </a:p>
          <a:p>
            <a:pPr algn="ctr" eaLnBrk="0" hangingPunct="0"/>
            <a:r>
              <a:rPr lang="en-US" altLang="zh-CN" sz="1600" b="1" dirty="0">
                <a:ea typeface="宋体" panose="02010600030101010101" pitchFamily="2" charset="-122"/>
              </a:rPr>
              <a:t>Mississippi State University</a:t>
            </a:r>
          </a:p>
          <a:p>
            <a:pPr algn="ctr" eaLnBrk="0" hangingPunct="0"/>
            <a:endParaRPr lang="en-US" altLang="zh-CN" sz="1600" b="1" dirty="0">
              <a:ea typeface="宋体" panose="02010600030101010101" pitchFamily="2" charset="-122"/>
            </a:endParaRPr>
          </a:p>
          <a:p>
            <a:pPr algn="ctr" eaLnBrk="0" hangingPunct="0"/>
            <a:r>
              <a:rPr lang="en-US" altLang="zh-CN" sz="1600" b="1" dirty="0">
                <a:ea typeface="宋体" panose="02010600030101010101" pitchFamily="2" charset="-122"/>
              </a:rPr>
              <a:t>September 07, 2023</a:t>
            </a:r>
          </a:p>
          <a:p>
            <a:pPr algn="ctr" eaLnBrk="0" hangingPunct="0"/>
            <a:r>
              <a:rPr lang="en-US" sz="1600" b="1" dirty="0">
                <a:ea typeface="宋体" panose="02010600030101010101" pitchFamily="2" charset="-122"/>
              </a:rPr>
              <a:t>DOE ARPA-E Grid Software Annual Meeting</a:t>
            </a:r>
            <a:endParaRPr lang="en-US" altLang="zh-CN" sz="1600" b="1" dirty="0">
              <a:ea typeface="宋体" panose="02010600030101010101" pitchFamily="2" charset="-122"/>
            </a:endParaRPr>
          </a:p>
        </p:txBody>
      </p:sp>
      <p:sp>
        <p:nvSpPr>
          <p:cNvPr id="18" name="Rectangle 8">
            <a:extLst>
              <a:ext uri="{FF2B5EF4-FFF2-40B4-BE49-F238E27FC236}">
                <a16:creationId xmlns:a16="http://schemas.microsoft.com/office/drawing/2014/main" id="{98FFD32A-F38B-4A59-83F5-F292AEEA7AF4}"/>
              </a:ext>
            </a:extLst>
          </p:cNvPr>
          <p:cNvSpPr>
            <a:spLocks noChangeArrowheads="1"/>
          </p:cNvSpPr>
          <p:nvPr/>
        </p:nvSpPr>
        <p:spPr bwMode="auto">
          <a:xfrm>
            <a:off x="1081914" y="1336681"/>
            <a:ext cx="10235999" cy="1053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a:r>
              <a:rPr lang="en-US" sz="3200" b="1" dirty="0">
                <a:solidFill>
                  <a:schemeClr val="accent2">
                    <a:lumMod val="75000"/>
                  </a:schemeClr>
                </a:solidFill>
              </a:rPr>
              <a:t>Fast AC Security-Constrained Optimal Power Flow with Unit Commitment on High Performance Computing</a:t>
            </a:r>
            <a:endParaRPr lang="en-US" altLang="en-US" sz="3200" b="1" dirty="0">
              <a:solidFill>
                <a:schemeClr val="accent2">
                  <a:lumMod val="75000"/>
                </a:schemeClr>
              </a:solidFill>
            </a:endParaRPr>
          </a:p>
        </p:txBody>
      </p:sp>
      <p:pic>
        <p:nvPicPr>
          <p:cNvPr id="19" name="Picture 4" descr="Image result for arpa-e logo&quot;">
            <a:extLst>
              <a:ext uri="{FF2B5EF4-FFF2-40B4-BE49-F238E27FC236}">
                <a16:creationId xmlns:a16="http://schemas.microsoft.com/office/drawing/2014/main" id="{A5822C3C-CC59-44A1-AFE2-40B4D4FE8C6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81204" y="9177"/>
            <a:ext cx="2981204" cy="76018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descr="Image result for doe logo&quot;">
            <a:extLst>
              <a:ext uri="{FF2B5EF4-FFF2-40B4-BE49-F238E27FC236}">
                <a16:creationId xmlns:a16="http://schemas.microsoft.com/office/drawing/2014/main" id="{EB079D59-B26A-42EB-AA53-AA9656D5E7D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9176"/>
            <a:ext cx="2981204" cy="76018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8" descr="https://gocompetition.energy.gov/sites/all/themes/project/gocomp2018/logo.png">
            <a:extLst>
              <a:ext uri="{FF2B5EF4-FFF2-40B4-BE49-F238E27FC236}">
                <a16:creationId xmlns:a16="http://schemas.microsoft.com/office/drawing/2014/main" id="{8AA3ABCE-4B32-47F6-AF96-EDA1B0FA84C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43612" y="11928"/>
            <a:ext cx="3231358" cy="1096417"/>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21">
            <a:extLst>
              <a:ext uri="{FF2B5EF4-FFF2-40B4-BE49-F238E27FC236}">
                <a16:creationId xmlns:a16="http://schemas.microsoft.com/office/drawing/2014/main" id="{37773CED-0262-4FD4-9561-81EFA0ED0BC4}"/>
              </a:ext>
            </a:extLst>
          </p:cNvPr>
          <p:cNvSpPr>
            <a:spLocks noChangeArrowheads="1"/>
          </p:cNvSpPr>
          <p:nvPr/>
        </p:nvSpPr>
        <p:spPr bwMode="auto">
          <a:xfrm>
            <a:off x="4994449" y="5263682"/>
            <a:ext cx="6002816" cy="699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r>
              <a:rPr lang="en-US" altLang="zh-CN" sz="1600" b="1" dirty="0" err="1">
                <a:ea typeface="宋体" panose="02010600030101010101" pitchFamily="2" charset="-122"/>
              </a:rPr>
              <a:t>YongOptimization</a:t>
            </a:r>
            <a:r>
              <a:rPr lang="en-US" altLang="zh-CN" sz="1600" b="1" dirty="0">
                <a:ea typeface="宋体" panose="02010600030101010101" pitchFamily="2" charset="-122"/>
              </a:rPr>
              <a:t> Team Members: Dr. Yong Fu, Ms. </a:t>
            </a:r>
            <a:r>
              <a:rPr lang="en-US" sz="1600" b="1" dirty="0" err="1">
                <a:ea typeface="宋体" panose="02010600030101010101" pitchFamily="2" charset="-122"/>
              </a:rPr>
              <a:t>Yehong</a:t>
            </a:r>
            <a:r>
              <a:rPr lang="en-US" sz="1600" b="1" dirty="0">
                <a:ea typeface="宋体" panose="02010600030101010101" pitchFamily="2" charset="-122"/>
              </a:rPr>
              <a:t> Peng, Ms. </a:t>
            </a:r>
            <a:r>
              <a:rPr lang="en-US" sz="1600" b="1" dirty="0" err="1">
                <a:ea typeface="宋体" panose="02010600030101010101" pitchFamily="2" charset="-122"/>
              </a:rPr>
              <a:t>Fasiha</a:t>
            </a:r>
            <a:r>
              <a:rPr lang="en-US" sz="1600" b="1" dirty="0">
                <a:ea typeface="宋体" panose="02010600030101010101" pitchFamily="2" charset="-122"/>
              </a:rPr>
              <a:t> Zainab, Dr. Lin Gong</a:t>
            </a:r>
            <a:endParaRPr lang="en-US" altLang="zh-CN" sz="1600" b="1" dirty="0">
              <a:ea typeface="宋体" panose="02010600030101010101" pitchFamily="2" charset="-122"/>
            </a:endParaRPr>
          </a:p>
        </p:txBody>
      </p:sp>
      <p:grpSp>
        <p:nvGrpSpPr>
          <p:cNvPr id="23" name="Group 22">
            <a:extLst>
              <a:ext uri="{FF2B5EF4-FFF2-40B4-BE49-F238E27FC236}">
                <a16:creationId xmlns:a16="http://schemas.microsoft.com/office/drawing/2014/main" id="{FEFB233A-ED0D-42C3-8F8A-8FB285A8F3AC}"/>
              </a:ext>
            </a:extLst>
          </p:cNvPr>
          <p:cNvGrpSpPr/>
          <p:nvPr/>
        </p:nvGrpSpPr>
        <p:grpSpPr>
          <a:xfrm>
            <a:off x="575709" y="2765059"/>
            <a:ext cx="4810990" cy="3309735"/>
            <a:chOff x="6836181" y="1724600"/>
            <a:chExt cx="4982193" cy="3361508"/>
          </a:xfrm>
        </p:grpSpPr>
        <p:sp>
          <p:nvSpPr>
            <p:cNvPr id="25" name="Text Box 4">
              <a:extLst>
                <a:ext uri="{FF2B5EF4-FFF2-40B4-BE49-F238E27FC236}">
                  <a16:creationId xmlns:a16="http://schemas.microsoft.com/office/drawing/2014/main" id="{3ECC11DE-FE3B-458E-B5FF-7534A482C794}"/>
                </a:ext>
              </a:extLst>
            </p:cNvPr>
            <p:cNvSpPr txBox="1">
              <a:spLocks noChangeArrowheads="1"/>
            </p:cNvSpPr>
            <p:nvPr/>
          </p:nvSpPr>
          <p:spPr bwMode="auto">
            <a:xfrm>
              <a:off x="6836181" y="1890636"/>
              <a:ext cx="155836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n-US" sz="1200" b="1" dirty="0">
                  <a:solidFill>
                    <a:schemeClr val="tx1"/>
                  </a:solidFill>
                </a:rPr>
                <a:t>Preventive Action  (</a:t>
              </a:r>
              <a:r>
                <a:rPr lang="en-US" altLang="zh-CN" sz="1200" b="1" dirty="0">
                  <a:solidFill>
                    <a:srgbClr val="00B050"/>
                  </a:solidFill>
                </a:rPr>
                <a:t>GO3 Challenge</a:t>
              </a:r>
              <a:r>
                <a:rPr lang="en-US" altLang="zh-CN" sz="1200" b="1" dirty="0">
                  <a:solidFill>
                    <a:schemeClr val="tx1"/>
                  </a:solidFill>
                </a:rPr>
                <a:t>)</a:t>
              </a:r>
              <a:endParaRPr lang="en-US" altLang="en-US" sz="1200" b="1" dirty="0">
                <a:solidFill>
                  <a:schemeClr val="tx1"/>
                </a:solidFill>
              </a:endParaRPr>
            </a:p>
          </p:txBody>
        </p:sp>
        <p:sp>
          <p:nvSpPr>
            <p:cNvPr id="26" name="Oval 5">
              <a:extLst>
                <a:ext uri="{FF2B5EF4-FFF2-40B4-BE49-F238E27FC236}">
                  <a16:creationId xmlns:a16="http://schemas.microsoft.com/office/drawing/2014/main" id="{D8B8D379-C186-4DE0-BBD0-78BD9613E86D}"/>
                </a:ext>
              </a:extLst>
            </p:cNvPr>
            <p:cNvSpPr>
              <a:spLocks noChangeArrowheads="1"/>
            </p:cNvSpPr>
            <p:nvPr/>
          </p:nvSpPr>
          <p:spPr bwMode="auto">
            <a:xfrm>
              <a:off x="7244923" y="2505856"/>
              <a:ext cx="3911848" cy="2058286"/>
            </a:xfrm>
            <a:prstGeom prst="ellipse">
              <a:avLst/>
            </a:prstGeom>
            <a:gradFill rotWithShape="0">
              <a:gsLst>
                <a:gs pos="0">
                  <a:schemeClr val="accent1">
                    <a:gamma/>
                    <a:shade val="79216"/>
                    <a:invGamma/>
                  </a:schemeClr>
                </a:gs>
                <a:gs pos="100000">
                  <a:schemeClr val="accent1"/>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eaLnBrk="0" hangingPunct="0"/>
              <a:endParaRPr lang="en-US" altLang="zh-CN" sz="1200" dirty="0">
                <a:solidFill>
                  <a:schemeClr val="tx1"/>
                </a:solidFill>
                <a:ea typeface="宋体" panose="02010600030101010101" pitchFamily="2" charset="-122"/>
              </a:endParaRPr>
            </a:p>
            <a:p>
              <a:pPr algn="l" eaLnBrk="0" hangingPunct="0"/>
              <a:endParaRPr lang="en-US" altLang="zh-CN" sz="1200" dirty="0">
                <a:solidFill>
                  <a:schemeClr val="tx1"/>
                </a:solidFill>
                <a:ea typeface="宋体" panose="02010600030101010101" pitchFamily="2" charset="-122"/>
              </a:endParaRPr>
            </a:p>
            <a:p>
              <a:pPr algn="l" eaLnBrk="0" hangingPunct="0"/>
              <a:endParaRPr lang="en-US" altLang="zh-CN" sz="1200" dirty="0">
                <a:solidFill>
                  <a:schemeClr val="tx1"/>
                </a:solidFill>
                <a:ea typeface="宋体" panose="02010600030101010101" pitchFamily="2" charset="-122"/>
              </a:endParaRPr>
            </a:p>
            <a:p>
              <a:pPr algn="l" eaLnBrk="0" hangingPunct="0"/>
              <a:endParaRPr lang="en-US" altLang="zh-CN" sz="1200" dirty="0">
                <a:solidFill>
                  <a:schemeClr val="tx1"/>
                </a:solidFill>
                <a:ea typeface="宋体" panose="02010600030101010101" pitchFamily="2" charset="-122"/>
              </a:endParaRPr>
            </a:p>
            <a:p>
              <a:pPr algn="l" eaLnBrk="0" hangingPunct="0"/>
              <a:r>
                <a:rPr lang="en-US" altLang="zh-CN" sz="1200" dirty="0">
                  <a:solidFill>
                    <a:schemeClr val="tx1"/>
                  </a:solidFill>
                  <a:ea typeface="宋体" panose="02010600030101010101" pitchFamily="2" charset="-122"/>
                </a:rPr>
                <a:t>                                                         </a:t>
              </a:r>
            </a:p>
            <a:p>
              <a:pPr algn="l" eaLnBrk="0" hangingPunct="0"/>
              <a:r>
                <a:rPr lang="en-US" altLang="zh-CN" sz="1200" dirty="0">
                  <a:solidFill>
                    <a:schemeClr val="tx1"/>
                  </a:solidFill>
                  <a:ea typeface="宋体" panose="02010600030101010101" pitchFamily="2" charset="-122"/>
                </a:rPr>
                <a:t>                                           </a:t>
              </a:r>
              <a:r>
                <a:rPr lang="en-US" altLang="zh-CN" sz="1200" b="1" dirty="0">
                  <a:solidFill>
                    <a:schemeClr val="tx1"/>
                  </a:solidFill>
                  <a:ea typeface="宋体" panose="02010600030101010101" pitchFamily="2" charset="-122"/>
                </a:rPr>
                <a:t>Normal</a:t>
              </a:r>
            </a:p>
            <a:p>
              <a:pPr algn="l" eaLnBrk="0" hangingPunct="0"/>
              <a:endParaRPr lang="en-US" altLang="zh-CN" sz="1200" b="1" dirty="0">
                <a:solidFill>
                  <a:schemeClr val="tx1"/>
                </a:solidFill>
                <a:ea typeface="宋体" panose="02010600030101010101" pitchFamily="2" charset="-122"/>
              </a:endParaRPr>
            </a:p>
            <a:p>
              <a:pPr algn="l" eaLnBrk="0" hangingPunct="0"/>
              <a:endParaRPr lang="en-US" altLang="zh-CN" sz="1200" dirty="0">
                <a:solidFill>
                  <a:schemeClr val="tx1"/>
                </a:solidFill>
                <a:ea typeface="宋体" panose="02010600030101010101" pitchFamily="2" charset="-122"/>
              </a:endParaRPr>
            </a:p>
            <a:p>
              <a:pPr algn="l" eaLnBrk="0" hangingPunct="0"/>
              <a:r>
                <a:rPr lang="en-US" altLang="zh-CN" sz="1200" dirty="0">
                  <a:solidFill>
                    <a:schemeClr val="tx1"/>
                  </a:solidFill>
                  <a:ea typeface="宋体" panose="02010600030101010101" pitchFamily="2" charset="-122"/>
                </a:rPr>
                <a:t>                          </a:t>
              </a:r>
            </a:p>
            <a:p>
              <a:pPr algn="l" eaLnBrk="0" hangingPunct="0"/>
              <a:endParaRPr lang="en-US" altLang="zh-CN" sz="1200" dirty="0">
                <a:solidFill>
                  <a:schemeClr val="tx1"/>
                </a:solidFill>
                <a:ea typeface="宋体" panose="02010600030101010101" pitchFamily="2" charset="-122"/>
              </a:endParaRPr>
            </a:p>
          </p:txBody>
        </p:sp>
        <p:sp>
          <p:nvSpPr>
            <p:cNvPr id="27" name="Oval 6">
              <a:extLst>
                <a:ext uri="{FF2B5EF4-FFF2-40B4-BE49-F238E27FC236}">
                  <a16:creationId xmlns:a16="http://schemas.microsoft.com/office/drawing/2014/main" id="{6E312B17-3015-4FD3-A4C6-E734F34EE402}"/>
                </a:ext>
              </a:extLst>
            </p:cNvPr>
            <p:cNvSpPr>
              <a:spLocks noChangeArrowheads="1"/>
            </p:cNvSpPr>
            <p:nvPr/>
          </p:nvSpPr>
          <p:spPr bwMode="auto">
            <a:xfrm>
              <a:off x="9200847" y="2648598"/>
              <a:ext cx="2617527" cy="889587"/>
            </a:xfrm>
            <a:prstGeom prst="ellipse">
              <a:avLst/>
            </a:prstGeom>
            <a:gradFill rotWithShape="0">
              <a:gsLst>
                <a:gs pos="0">
                  <a:srgbClr val="FF7C80">
                    <a:gamma/>
                    <a:shade val="85882"/>
                    <a:invGamma/>
                  </a:srgbClr>
                </a:gs>
                <a:gs pos="100000">
                  <a:srgbClr val="FF7C80"/>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eaLnBrk="0" hangingPunct="0"/>
              <a:endParaRPr lang="en-US" altLang="en-US" sz="1200" b="1">
                <a:solidFill>
                  <a:schemeClr val="tx1"/>
                </a:solidFill>
              </a:endParaRPr>
            </a:p>
            <a:p>
              <a:pPr algn="l" eaLnBrk="0" hangingPunct="0"/>
              <a:r>
                <a:rPr lang="en-US" altLang="en-US" sz="1200" b="1">
                  <a:solidFill>
                    <a:schemeClr val="tx1"/>
                  </a:solidFill>
                </a:rPr>
                <a:t>           Contingency</a:t>
              </a:r>
            </a:p>
          </p:txBody>
        </p:sp>
        <p:sp>
          <p:nvSpPr>
            <p:cNvPr id="28" name="Rectangle 7">
              <a:extLst>
                <a:ext uri="{FF2B5EF4-FFF2-40B4-BE49-F238E27FC236}">
                  <a16:creationId xmlns:a16="http://schemas.microsoft.com/office/drawing/2014/main" id="{D5812A97-6162-4908-961D-B7AD46CEB64B}"/>
                </a:ext>
              </a:extLst>
            </p:cNvPr>
            <p:cNvSpPr>
              <a:spLocks noChangeArrowheads="1"/>
            </p:cNvSpPr>
            <p:nvPr/>
          </p:nvSpPr>
          <p:spPr bwMode="auto">
            <a:xfrm>
              <a:off x="8449868" y="3312603"/>
              <a:ext cx="487774" cy="179702"/>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eaLnBrk="0" hangingPunct="0"/>
              <a:r>
                <a:rPr lang="en-US" altLang="zh-CN" sz="1200" dirty="0">
                  <a:solidFill>
                    <a:schemeClr val="tx1"/>
                  </a:solidFill>
                  <a:ea typeface="宋体" panose="02010600030101010101" pitchFamily="2" charset="-122"/>
                </a:rPr>
                <a:t> </a:t>
              </a:r>
              <a:r>
                <a:rPr lang="en-US" altLang="zh-CN" sz="1200" b="1" dirty="0">
                  <a:solidFill>
                    <a:schemeClr val="tx1"/>
                  </a:solidFill>
                  <a:ea typeface="宋体" panose="02010600030101010101" pitchFamily="2" charset="-122"/>
                </a:rPr>
                <a:t>X1 </a:t>
              </a:r>
              <a:r>
                <a:rPr lang="en-US" altLang="zh-CN" sz="1200" dirty="0">
                  <a:ea typeface="宋体" panose="02010600030101010101" pitchFamily="2" charset="-122"/>
                </a:rPr>
                <a:t> </a:t>
              </a:r>
              <a:r>
                <a:rPr lang="en-US" altLang="zh-CN" sz="1200" b="1" dirty="0">
                  <a:solidFill>
                    <a:schemeClr val="tx1"/>
                  </a:solidFill>
                  <a:ea typeface="宋体" panose="02010600030101010101" pitchFamily="2" charset="-122"/>
                  <a:sym typeface="Symbol" panose="05050102010706020507" pitchFamily="18" charset="2"/>
                </a:rPr>
                <a:t></a:t>
              </a:r>
            </a:p>
          </p:txBody>
        </p:sp>
        <p:sp>
          <p:nvSpPr>
            <p:cNvPr id="29" name="Rectangle 8">
              <a:extLst>
                <a:ext uri="{FF2B5EF4-FFF2-40B4-BE49-F238E27FC236}">
                  <a16:creationId xmlns:a16="http://schemas.microsoft.com/office/drawing/2014/main" id="{4D944FCB-7D09-4ED5-B62E-388BF25DD875}"/>
                </a:ext>
              </a:extLst>
            </p:cNvPr>
            <p:cNvSpPr>
              <a:spLocks noChangeArrowheads="1"/>
            </p:cNvSpPr>
            <p:nvPr/>
          </p:nvSpPr>
          <p:spPr bwMode="auto">
            <a:xfrm>
              <a:off x="8917117" y="4267188"/>
              <a:ext cx="552971" cy="18989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eaLnBrk="0" hangingPunct="0"/>
              <a:r>
                <a:rPr lang="en-US" altLang="zh-CN" sz="1200">
                  <a:solidFill>
                    <a:schemeClr val="tx1"/>
                  </a:solidFill>
                  <a:ea typeface="宋体" panose="02010600030101010101" pitchFamily="2" charset="-122"/>
                </a:rPr>
                <a:t> </a:t>
              </a:r>
              <a:r>
                <a:rPr lang="en-US" altLang="zh-CN" sz="1200">
                  <a:solidFill>
                    <a:schemeClr val="tx1"/>
                  </a:solidFill>
                  <a:ea typeface="宋体" panose="02010600030101010101" pitchFamily="2" charset="-122"/>
                  <a:sym typeface="Symbol" panose="05050102010706020507" pitchFamily="18" charset="2"/>
                </a:rPr>
                <a:t></a:t>
              </a:r>
              <a:r>
                <a:rPr lang="en-US" altLang="zh-CN" sz="1200">
                  <a:solidFill>
                    <a:schemeClr val="tx1"/>
                  </a:solidFill>
                  <a:ea typeface="宋体" panose="02010600030101010101" pitchFamily="2" charset="-122"/>
                </a:rPr>
                <a:t> </a:t>
              </a:r>
              <a:r>
                <a:rPr lang="en-US" altLang="zh-CN" sz="1200" b="1">
                  <a:solidFill>
                    <a:schemeClr val="tx1"/>
                  </a:solidFill>
                  <a:ea typeface="宋体" panose="02010600030101010101" pitchFamily="2" charset="-122"/>
                </a:rPr>
                <a:t>X</a:t>
              </a:r>
              <a:r>
                <a:rPr lang="en-US" altLang="zh-CN" sz="1200" b="1" baseline="30000">
                  <a:solidFill>
                    <a:schemeClr val="tx1"/>
                  </a:solidFill>
                  <a:ea typeface="宋体" panose="02010600030101010101" pitchFamily="2" charset="-122"/>
                </a:rPr>
                <a:t>0</a:t>
              </a:r>
              <a:endParaRPr lang="en-US" altLang="zh-CN" sz="1200" b="1">
                <a:solidFill>
                  <a:schemeClr val="tx1"/>
                </a:solidFill>
                <a:ea typeface="宋体" panose="02010600030101010101" pitchFamily="2" charset="-122"/>
              </a:endParaRPr>
            </a:p>
          </p:txBody>
        </p:sp>
        <p:sp>
          <p:nvSpPr>
            <p:cNvPr id="30" name="Rectangle 9">
              <a:extLst>
                <a:ext uri="{FF2B5EF4-FFF2-40B4-BE49-F238E27FC236}">
                  <a16:creationId xmlns:a16="http://schemas.microsoft.com/office/drawing/2014/main" id="{2C4D8A61-AF85-4F4D-81A4-1331DD5EDCEC}"/>
                </a:ext>
              </a:extLst>
            </p:cNvPr>
            <p:cNvSpPr>
              <a:spLocks noChangeArrowheads="1"/>
            </p:cNvSpPr>
            <p:nvPr/>
          </p:nvSpPr>
          <p:spPr bwMode="auto">
            <a:xfrm>
              <a:off x="9491820" y="2965944"/>
              <a:ext cx="577118" cy="180976"/>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l" eaLnBrk="0" hangingPunct="0"/>
              <a:r>
                <a:rPr lang="en-US" altLang="zh-CN" sz="1200">
                  <a:solidFill>
                    <a:schemeClr val="tx1"/>
                  </a:solidFill>
                  <a:ea typeface="宋体" panose="02010600030101010101" pitchFamily="2" charset="-122"/>
                </a:rPr>
                <a:t> </a:t>
              </a:r>
              <a:r>
                <a:rPr lang="en-US" altLang="zh-CN" sz="1200" b="1">
                  <a:solidFill>
                    <a:schemeClr val="tx1"/>
                  </a:solidFill>
                  <a:ea typeface="宋体" panose="02010600030101010101" pitchFamily="2" charset="-122"/>
                  <a:sym typeface="Symbol" panose="05050102010706020507" pitchFamily="18" charset="2"/>
                </a:rPr>
                <a:t></a:t>
              </a:r>
              <a:r>
                <a:rPr lang="en-US" altLang="zh-CN" sz="1200" b="1">
                  <a:solidFill>
                    <a:schemeClr val="tx1"/>
                  </a:solidFill>
                  <a:ea typeface="宋体" panose="02010600030101010101" pitchFamily="2" charset="-122"/>
                </a:rPr>
                <a:t>  X</a:t>
              </a:r>
              <a:r>
                <a:rPr lang="en-US" altLang="zh-CN" sz="1200" b="1" baseline="30000">
                  <a:solidFill>
                    <a:schemeClr val="tx1"/>
                  </a:solidFill>
                  <a:ea typeface="宋体" panose="02010600030101010101" pitchFamily="2" charset="-122"/>
                </a:rPr>
                <a:t>2</a:t>
              </a:r>
              <a:endParaRPr lang="en-US" altLang="zh-CN" sz="1200" b="1">
                <a:solidFill>
                  <a:schemeClr val="tx1"/>
                </a:solidFill>
                <a:ea typeface="宋体" panose="02010600030101010101" pitchFamily="2" charset="-122"/>
              </a:endParaRPr>
            </a:p>
          </p:txBody>
        </p:sp>
        <p:sp>
          <p:nvSpPr>
            <p:cNvPr id="31" name="Line 10">
              <a:extLst>
                <a:ext uri="{FF2B5EF4-FFF2-40B4-BE49-F238E27FC236}">
                  <a16:creationId xmlns:a16="http://schemas.microsoft.com/office/drawing/2014/main" id="{F10C9C30-C048-4E14-8BD9-9CDC1E86AB6C}"/>
                </a:ext>
              </a:extLst>
            </p:cNvPr>
            <p:cNvSpPr>
              <a:spLocks noChangeShapeType="1"/>
            </p:cNvSpPr>
            <p:nvPr/>
          </p:nvSpPr>
          <p:spPr bwMode="auto">
            <a:xfrm flipH="1" flipV="1">
              <a:off x="8860371" y="3498677"/>
              <a:ext cx="131602" cy="782531"/>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sp>
          <p:nvSpPr>
            <p:cNvPr id="32" name="Line 11">
              <a:extLst>
                <a:ext uri="{FF2B5EF4-FFF2-40B4-BE49-F238E27FC236}">
                  <a16:creationId xmlns:a16="http://schemas.microsoft.com/office/drawing/2014/main" id="{EE598BE2-28AF-4910-A5B9-3637434AD3ED}"/>
                </a:ext>
              </a:extLst>
            </p:cNvPr>
            <p:cNvSpPr>
              <a:spLocks noChangeShapeType="1"/>
            </p:cNvSpPr>
            <p:nvPr/>
          </p:nvSpPr>
          <p:spPr bwMode="auto">
            <a:xfrm flipV="1">
              <a:off x="8911080" y="3120156"/>
              <a:ext cx="589192" cy="263817"/>
            </a:xfrm>
            <a:prstGeom prst="line">
              <a:avLst/>
            </a:prstGeom>
            <a:noFill/>
            <a:ln w="38100">
              <a:solidFill>
                <a:srgbClr val="00CC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sp>
          <p:nvSpPr>
            <p:cNvPr id="33" name="Text Box 12">
              <a:extLst>
                <a:ext uri="{FF2B5EF4-FFF2-40B4-BE49-F238E27FC236}">
                  <a16:creationId xmlns:a16="http://schemas.microsoft.com/office/drawing/2014/main" id="{A103CC54-B906-43FC-BD41-C1B04F92651F}"/>
                </a:ext>
              </a:extLst>
            </p:cNvPr>
            <p:cNvSpPr txBox="1">
              <a:spLocks noChangeArrowheads="1"/>
            </p:cNvSpPr>
            <p:nvPr/>
          </p:nvSpPr>
          <p:spPr bwMode="auto">
            <a:xfrm>
              <a:off x="9322790" y="4783353"/>
              <a:ext cx="579533" cy="30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200" b="1">
                  <a:solidFill>
                    <a:schemeClr val="tx1"/>
                  </a:solidFill>
                </a:rPr>
                <a:t>Base </a:t>
              </a:r>
            </a:p>
          </p:txBody>
        </p:sp>
        <p:sp>
          <p:nvSpPr>
            <p:cNvPr id="34" name="Text Box 13">
              <a:extLst>
                <a:ext uri="{FF2B5EF4-FFF2-40B4-BE49-F238E27FC236}">
                  <a16:creationId xmlns:a16="http://schemas.microsoft.com/office/drawing/2014/main" id="{E6BE640A-7093-49DB-8A75-CE3011C56B9C}"/>
                </a:ext>
              </a:extLst>
            </p:cNvPr>
            <p:cNvSpPr txBox="1">
              <a:spLocks noChangeArrowheads="1"/>
            </p:cNvSpPr>
            <p:nvPr/>
          </p:nvSpPr>
          <p:spPr bwMode="auto">
            <a:xfrm>
              <a:off x="9337278" y="1724600"/>
              <a:ext cx="1620278" cy="302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200" b="1">
                  <a:solidFill>
                    <a:schemeClr val="tx1"/>
                  </a:solidFill>
                </a:rPr>
                <a:t>Corrective Action</a:t>
              </a:r>
            </a:p>
          </p:txBody>
        </p:sp>
        <p:sp>
          <p:nvSpPr>
            <p:cNvPr id="35" name="Freeform 14">
              <a:extLst>
                <a:ext uri="{FF2B5EF4-FFF2-40B4-BE49-F238E27FC236}">
                  <a16:creationId xmlns:a16="http://schemas.microsoft.com/office/drawing/2014/main" id="{2C07E818-E6A5-43D6-99AF-7D798DB99959}"/>
                </a:ext>
              </a:extLst>
            </p:cNvPr>
            <p:cNvSpPr>
              <a:spLocks/>
            </p:cNvSpPr>
            <p:nvPr/>
          </p:nvSpPr>
          <p:spPr bwMode="auto">
            <a:xfrm>
              <a:off x="7095210" y="2505856"/>
              <a:ext cx="1686683" cy="1278304"/>
            </a:xfrm>
            <a:custGeom>
              <a:avLst/>
              <a:gdLst>
                <a:gd name="T0" fmla="*/ 1256 w 1256"/>
                <a:gd name="T1" fmla="*/ 1200 h 1200"/>
                <a:gd name="T2" fmla="*/ 152 w 1256"/>
                <a:gd name="T3" fmla="*/ 480 h 1200"/>
                <a:gd name="T4" fmla="*/ 344 w 1256"/>
                <a:gd name="T5" fmla="*/ 0 h 1200"/>
              </a:gdLst>
              <a:ahLst/>
              <a:cxnLst>
                <a:cxn ang="0">
                  <a:pos x="T0" y="T1"/>
                </a:cxn>
                <a:cxn ang="0">
                  <a:pos x="T2" y="T3"/>
                </a:cxn>
                <a:cxn ang="0">
                  <a:pos x="T4" y="T5"/>
                </a:cxn>
              </a:cxnLst>
              <a:rect l="0" t="0" r="r" b="b"/>
              <a:pathLst>
                <a:path w="1256" h="1200">
                  <a:moveTo>
                    <a:pt x="1256" y="1200"/>
                  </a:moveTo>
                  <a:cubicBezTo>
                    <a:pt x="780" y="940"/>
                    <a:pt x="304" y="680"/>
                    <a:pt x="152" y="480"/>
                  </a:cubicBezTo>
                  <a:cubicBezTo>
                    <a:pt x="0" y="280"/>
                    <a:pt x="312" y="80"/>
                    <a:pt x="344" y="0"/>
                  </a:cubicBezTo>
                </a:path>
              </a:pathLst>
            </a:custGeom>
            <a:noFill/>
            <a:ln w="38100">
              <a:solidFill>
                <a:srgbClr val="80808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sp>
          <p:nvSpPr>
            <p:cNvPr id="36" name="Freeform 15">
              <a:extLst>
                <a:ext uri="{FF2B5EF4-FFF2-40B4-BE49-F238E27FC236}">
                  <a16:creationId xmlns:a16="http://schemas.microsoft.com/office/drawing/2014/main" id="{E3E4D344-60B1-45EA-9FF4-14A9C271A698}"/>
                </a:ext>
              </a:extLst>
            </p:cNvPr>
            <p:cNvSpPr>
              <a:spLocks/>
            </p:cNvSpPr>
            <p:nvPr/>
          </p:nvSpPr>
          <p:spPr bwMode="auto">
            <a:xfrm>
              <a:off x="8721524" y="1939987"/>
              <a:ext cx="606095" cy="1264285"/>
            </a:xfrm>
            <a:custGeom>
              <a:avLst/>
              <a:gdLst>
                <a:gd name="T0" fmla="*/ 224 w 416"/>
                <a:gd name="T1" fmla="*/ 1104 h 1104"/>
                <a:gd name="T2" fmla="*/ 32 w 416"/>
                <a:gd name="T3" fmla="*/ 240 h 1104"/>
                <a:gd name="T4" fmla="*/ 416 w 416"/>
                <a:gd name="T5" fmla="*/ 0 h 1104"/>
              </a:gdLst>
              <a:ahLst/>
              <a:cxnLst>
                <a:cxn ang="0">
                  <a:pos x="T0" y="T1"/>
                </a:cxn>
                <a:cxn ang="0">
                  <a:pos x="T2" y="T3"/>
                </a:cxn>
                <a:cxn ang="0">
                  <a:pos x="T4" y="T5"/>
                </a:cxn>
              </a:cxnLst>
              <a:rect l="0" t="0" r="r" b="b"/>
              <a:pathLst>
                <a:path w="416" h="1104">
                  <a:moveTo>
                    <a:pt x="224" y="1104"/>
                  </a:moveTo>
                  <a:cubicBezTo>
                    <a:pt x="112" y="764"/>
                    <a:pt x="0" y="424"/>
                    <a:pt x="32" y="240"/>
                  </a:cubicBezTo>
                  <a:cubicBezTo>
                    <a:pt x="64" y="56"/>
                    <a:pt x="240" y="28"/>
                    <a:pt x="416" y="0"/>
                  </a:cubicBezTo>
                </a:path>
              </a:pathLst>
            </a:custGeom>
            <a:noFill/>
            <a:ln w="38100">
              <a:solidFill>
                <a:srgbClr val="80808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sp>
          <p:nvSpPr>
            <p:cNvPr id="37" name="Freeform 16">
              <a:extLst>
                <a:ext uri="{FF2B5EF4-FFF2-40B4-BE49-F238E27FC236}">
                  <a16:creationId xmlns:a16="http://schemas.microsoft.com/office/drawing/2014/main" id="{8743B806-9A08-4C16-8A4A-060B2A7C43B7}"/>
                </a:ext>
              </a:extLst>
            </p:cNvPr>
            <p:cNvSpPr>
              <a:spLocks/>
            </p:cNvSpPr>
            <p:nvPr/>
          </p:nvSpPr>
          <p:spPr bwMode="auto">
            <a:xfrm>
              <a:off x="9264837" y="4416303"/>
              <a:ext cx="1052818" cy="512341"/>
            </a:xfrm>
            <a:custGeom>
              <a:avLst/>
              <a:gdLst>
                <a:gd name="T0" fmla="*/ 0 w 632"/>
                <a:gd name="T1" fmla="*/ 0 h 384"/>
                <a:gd name="T2" fmla="*/ 576 w 632"/>
                <a:gd name="T3" fmla="*/ 240 h 384"/>
                <a:gd name="T4" fmla="*/ 336 w 632"/>
                <a:gd name="T5" fmla="*/ 384 h 384"/>
              </a:gdLst>
              <a:ahLst/>
              <a:cxnLst>
                <a:cxn ang="0">
                  <a:pos x="T0" y="T1"/>
                </a:cxn>
                <a:cxn ang="0">
                  <a:pos x="T2" y="T3"/>
                </a:cxn>
                <a:cxn ang="0">
                  <a:pos x="T4" y="T5"/>
                </a:cxn>
              </a:cxnLst>
              <a:rect l="0" t="0" r="r" b="b"/>
              <a:pathLst>
                <a:path w="632" h="384">
                  <a:moveTo>
                    <a:pt x="0" y="0"/>
                  </a:moveTo>
                  <a:cubicBezTo>
                    <a:pt x="260" y="88"/>
                    <a:pt x="520" y="176"/>
                    <a:pt x="576" y="240"/>
                  </a:cubicBezTo>
                  <a:cubicBezTo>
                    <a:pt x="632" y="304"/>
                    <a:pt x="484" y="344"/>
                    <a:pt x="336" y="384"/>
                  </a:cubicBezTo>
                </a:path>
              </a:pathLst>
            </a:custGeom>
            <a:noFill/>
            <a:ln w="38100">
              <a:solidFill>
                <a:srgbClr val="80808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sp>
          <p:nvSpPr>
            <p:cNvPr id="38" name="Line 17">
              <a:extLst>
                <a:ext uri="{FF2B5EF4-FFF2-40B4-BE49-F238E27FC236}">
                  <a16:creationId xmlns:a16="http://schemas.microsoft.com/office/drawing/2014/main" id="{71F55236-6542-439A-B4C2-08ACD00160A0}"/>
                </a:ext>
              </a:extLst>
            </p:cNvPr>
            <p:cNvSpPr>
              <a:spLocks noChangeShapeType="1"/>
            </p:cNvSpPr>
            <p:nvPr/>
          </p:nvSpPr>
          <p:spPr bwMode="auto">
            <a:xfrm flipV="1">
              <a:off x="9051134" y="3131626"/>
              <a:ext cx="503469" cy="1212031"/>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200"/>
            </a:p>
          </p:txBody>
        </p:sp>
      </p:grpSp>
      <p:sp>
        <p:nvSpPr>
          <p:cNvPr id="2" name="Slide Number Placeholder 1">
            <a:extLst>
              <a:ext uri="{FF2B5EF4-FFF2-40B4-BE49-F238E27FC236}">
                <a16:creationId xmlns:a16="http://schemas.microsoft.com/office/drawing/2014/main" id="{1984A779-02FA-46EA-9BAB-B2332AD7E1C5}"/>
              </a:ext>
            </a:extLst>
          </p:cNvPr>
          <p:cNvSpPr>
            <a:spLocks noGrp="1"/>
          </p:cNvSpPr>
          <p:nvPr>
            <p:ph type="sldNum" sz="quarter" idx="12"/>
          </p:nvPr>
        </p:nvSpPr>
        <p:spPr/>
        <p:txBody>
          <a:bodyPr/>
          <a:lstStyle/>
          <a:p>
            <a:fld id="{F0F46058-A656-4DC4-B5C7-DC561E35638B}" type="slidenum">
              <a:rPr lang="en-US" smtClean="0"/>
              <a:pPr/>
              <a:t>1</a:t>
            </a:fld>
            <a:endParaRPr lang="en-US"/>
          </a:p>
        </p:txBody>
      </p:sp>
    </p:spTree>
    <p:extLst>
      <p:ext uri="{BB962C8B-B14F-4D97-AF65-F5344CB8AC3E}">
        <p14:creationId xmlns:p14="http://schemas.microsoft.com/office/powerpoint/2010/main" val="2873373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007112" y="318465"/>
            <a:ext cx="6177776" cy="39517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Fast Unit Commitment – Examples</a:t>
            </a:r>
            <a:endParaRPr lang="en-US" sz="2800" dirty="0">
              <a:solidFill>
                <a:srgbClr val="C00000"/>
              </a:solidFill>
              <a:latin typeface="Arial" panose="020B0604020202020204" pitchFamily="34" charset="0"/>
              <a:cs typeface="Arial" panose="020B0604020202020204" pitchFamily="34" charset="0"/>
            </a:endParaRPr>
          </a:p>
        </p:txBody>
      </p:sp>
      <p:graphicFrame>
        <p:nvGraphicFramePr>
          <p:cNvPr id="4" name="Table 3">
            <a:extLst>
              <a:ext uri="{FF2B5EF4-FFF2-40B4-BE49-F238E27FC236}">
                <a16:creationId xmlns:a16="http://schemas.microsoft.com/office/drawing/2014/main" id="{B4E1E8E8-9771-493F-ADE3-29B600DA1306}"/>
              </a:ext>
            </a:extLst>
          </p:cNvPr>
          <p:cNvGraphicFramePr>
            <a:graphicFrameLocks noGrp="1"/>
          </p:cNvGraphicFramePr>
          <p:nvPr>
            <p:extLst>
              <p:ext uri="{D42A27DB-BD31-4B8C-83A1-F6EECF244321}">
                <p14:modId xmlns:p14="http://schemas.microsoft.com/office/powerpoint/2010/main" val="1734306713"/>
              </p:ext>
            </p:extLst>
          </p:nvPr>
        </p:nvGraphicFramePr>
        <p:xfrm>
          <a:off x="872796" y="4182093"/>
          <a:ext cx="4115485" cy="2255012"/>
        </p:xfrm>
        <a:graphic>
          <a:graphicData uri="http://schemas.openxmlformats.org/drawingml/2006/table">
            <a:tbl>
              <a:tblPr>
                <a:tableStyleId>{5C22544A-7EE6-4342-B048-85BDC9FD1C3A}</a:tableStyleId>
              </a:tblPr>
              <a:tblGrid>
                <a:gridCol w="1171254">
                  <a:extLst>
                    <a:ext uri="{9D8B030D-6E8A-4147-A177-3AD203B41FA5}">
                      <a16:colId xmlns:a16="http://schemas.microsoft.com/office/drawing/2014/main" val="4040915116"/>
                    </a:ext>
                  </a:extLst>
                </a:gridCol>
                <a:gridCol w="2944231">
                  <a:extLst>
                    <a:ext uri="{9D8B030D-6E8A-4147-A177-3AD203B41FA5}">
                      <a16:colId xmlns:a16="http://schemas.microsoft.com/office/drawing/2014/main" val="2068007343"/>
                    </a:ext>
                  </a:extLst>
                </a:gridCol>
              </a:tblGrid>
              <a:tr h="151665">
                <a:tc>
                  <a:txBody>
                    <a:bodyPr/>
                    <a:lstStyle/>
                    <a:p>
                      <a:pPr marL="0" marR="0" indent="0" algn="ctr">
                        <a:lnSpc>
                          <a:spcPct val="105000"/>
                        </a:lnSpc>
                        <a:spcBef>
                          <a:spcPts val="300"/>
                        </a:spcBef>
                        <a:spcAft>
                          <a:spcPts val="300"/>
                        </a:spcAft>
                      </a:pPr>
                      <a:r>
                        <a:rPr lang="en-US" altLang="zh-CN" sz="1200" b="1" dirty="0">
                          <a:effectLst/>
                          <a:latin typeface="Times New Roman" panose="02020603050405020304" pitchFamily="18" charset="0"/>
                          <a:ea typeface="SimSun" panose="02010600030101010101" pitchFamily="2" charset="-122"/>
                          <a:cs typeface="Times New Roman" panose="02020603050405020304" pitchFamily="18" charset="0"/>
                        </a:rPr>
                        <a:t>Devices</a:t>
                      </a:r>
                      <a:endParaRPr lang="en-US" sz="1200" b="1"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indent="152400" algn="ctr">
                        <a:lnSpc>
                          <a:spcPct val="105000"/>
                        </a:lnSpc>
                        <a:spcBef>
                          <a:spcPts val="300"/>
                        </a:spcBef>
                        <a:spcAft>
                          <a:spcPts val="300"/>
                        </a:spcAft>
                      </a:pPr>
                      <a:r>
                        <a:rPr lang="en-US" sz="1200" b="1" dirty="0">
                          <a:effectLst/>
                          <a:latin typeface="Times New Roman" panose="02020603050405020304" pitchFamily="18" charset="0"/>
                          <a:cs typeface="Times New Roman" panose="02020603050405020304" pitchFamily="18" charset="0"/>
                        </a:rPr>
                        <a:t>Periods (1-18)</a:t>
                      </a:r>
                      <a:endParaRPr lang="en-US" sz="1200" b="1"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97626967"/>
                  </a:ext>
                </a:extLst>
              </a:tr>
              <a:tr h="469438">
                <a:tc>
                  <a:txBody>
                    <a:bodyPr/>
                    <a:lstStyle/>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1</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2</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3</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0 0 0 0 0 0 0 0 0 0 0 0 0 0 0 0 0</a:t>
                      </a:r>
                    </a:p>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0 0 0 0 </a:t>
                      </a:r>
                      <a:r>
                        <a:rPr lang="en-US" sz="1200" dirty="0">
                          <a:effectLst/>
                          <a:highlight>
                            <a:srgbClr val="C0C0C0"/>
                          </a:highlight>
                          <a:latin typeface="Times New Roman" panose="02020603050405020304" pitchFamily="18" charset="0"/>
                          <a:cs typeface="Times New Roman" panose="02020603050405020304" pitchFamily="18" charset="0"/>
                        </a:rPr>
                        <a:t>0 0 0</a:t>
                      </a:r>
                      <a:r>
                        <a:rPr lang="en-US" sz="1200" dirty="0">
                          <a:effectLst/>
                          <a:latin typeface="Times New Roman" panose="02020603050405020304" pitchFamily="18" charset="0"/>
                          <a:cs typeface="Times New Roman" panose="02020603050405020304" pitchFamily="18" charset="0"/>
                        </a:rPr>
                        <a:t> 0 0 0 0 0 </a:t>
                      </a:r>
                      <a:r>
                        <a:rPr lang="en-US" sz="1200" dirty="0">
                          <a:effectLst/>
                          <a:highlight>
                            <a:srgbClr val="FF00FF"/>
                          </a:highlight>
                          <a:latin typeface="Times New Roman" panose="02020603050405020304" pitchFamily="18" charset="0"/>
                          <a:cs typeface="Times New Roman" panose="02020603050405020304" pitchFamily="18" charset="0"/>
                        </a:rPr>
                        <a:t>0 0</a:t>
                      </a:r>
                      <a:r>
                        <a:rPr lang="en-US" sz="1200" dirty="0">
                          <a:effectLst/>
                          <a:latin typeface="Times New Roman" panose="02020603050405020304" pitchFamily="18" charset="0"/>
                          <a:cs typeface="Times New Roman" panose="02020603050405020304" pitchFamily="18" charset="0"/>
                        </a:rPr>
                        <a:t> 0 0 0</a:t>
                      </a:r>
                    </a:p>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0 0 0 0 </a:t>
                      </a:r>
                      <a:r>
                        <a:rPr lang="en-US" sz="1200" dirty="0">
                          <a:effectLst/>
                          <a:highlight>
                            <a:srgbClr val="C0C0C0"/>
                          </a:highlight>
                          <a:latin typeface="Times New Roman" panose="02020603050405020304" pitchFamily="18" charset="0"/>
                          <a:cs typeface="Times New Roman" panose="02020603050405020304" pitchFamily="18" charset="0"/>
                        </a:rPr>
                        <a:t>0 0 0 0 0</a:t>
                      </a:r>
                      <a:r>
                        <a:rPr lang="en-US" sz="1200" dirty="0">
                          <a:effectLst/>
                          <a:latin typeface="Times New Roman" panose="02020603050405020304" pitchFamily="18" charset="0"/>
                          <a:cs typeface="Times New Roman" panose="02020603050405020304" pitchFamily="18" charset="0"/>
                        </a:rPr>
                        <a:t> 0 0 0 0 0 0 0 0</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21135078"/>
                  </a:ext>
                </a:extLst>
              </a:tr>
              <a:tr h="787211">
                <a:tc>
                  <a:txBody>
                    <a:bodyPr/>
                    <a:lstStyle/>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4</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5</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6</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7</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8</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0 0 </a:t>
                      </a:r>
                      <a:r>
                        <a:rPr lang="en-US" sz="1200" dirty="0">
                          <a:effectLst/>
                          <a:highlight>
                            <a:srgbClr val="C0C0C0"/>
                          </a:highlight>
                          <a:latin typeface="Times New Roman" panose="02020603050405020304" pitchFamily="18" charset="0"/>
                          <a:cs typeface="Times New Roman" panose="02020603050405020304" pitchFamily="18" charset="0"/>
                        </a:rPr>
                        <a:t>0 0 1 1 1 0 0 0 0</a:t>
                      </a:r>
                      <a:r>
                        <a:rPr lang="en-US" sz="1200" dirty="0">
                          <a:effectLst/>
                          <a:latin typeface="Times New Roman" panose="02020603050405020304" pitchFamily="18" charset="0"/>
                          <a:cs typeface="Times New Roman" panose="02020603050405020304" pitchFamily="18" charset="0"/>
                        </a:rPr>
                        <a:t> 0 0 0 0 0 0</a:t>
                      </a:r>
                    </a:p>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0 </a:t>
                      </a:r>
                      <a:r>
                        <a:rPr lang="en-US" sz="1200" dirty="0">
                          <a:effectLst/>
                          <a:highlight>
                            <a:srgbClr val="C0C0C0"/>
                          </a:highlight>
                          <a:latin typeface="Times New Roman" panose="02020603050405020304" pitchFamily="18" charset="0"/>
                          <a:cs typeface="Times New Roman" panose="02020603050405020304" pitchFamily="18" charset="0"/>
                        </a:rPr>
                        <a:t>0 0 0 1 1 1 1 1 0 0 0 0</a:t>
                      </a:r>
                      <a:r>
                        <a:rPr lang="en-US" sz="1200" dirty="0">
                          <a:effectLst/>
                          <a:latin typeface="Times New Roman" panose="02020603050405020304" pitchFamily="18" charset="0"/>
                          <a:cs typeface="Times New Roman" panose="02020603050405020304" pitchFamily="18" charset="0"/>
                        </a:rPr>
                        <a:t> 0 0 0 0</a:t>
                      </a:r>
                    </a:p>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0 0 0 </a:t>
                      </a:r>
                      <a:r>
                        <a:rPr lang="en-US" sz="1200" dirty="0">
                          <a:effectLst/>
                          <a:highlight>
                            <a:srgbClr val="C0C0C0"/>
                          </a:highlight>
                          <a:latin typeface="Times New Roman" panose="02020603050405020304" pitchFamily="18" charset="0"/>
                          <a:cs typeface="Times New Roman" panose="02020603050405020304" pitchFamily="18" charset="0"/>
                        </a:rPr>
                        <a:t>0 0 1 1</a:t>
                      </a:r>
                      <a:r>
                        <a:rPr lang="en-US" sz="1200" dirty="0">
                          <a:effectLst/>
                          <a:latin typeface="Times New Roman" panose="02020603050405020304" pitchFamily="18" charset="0"/>
                          <a:cs typeface="Times New Roman" panose="02020603050405020304" pitchFamily="18" charset="0"/>
                        </a:rPr>
                        <a:t> 1 1 1 </a:t>
                      </a:r>
                      <a:r>
                        <a:rPr lang="en-US" sz="1200" dirty="0">
                          <a:effectLst/>
                          <a:highlight>
                            <a:srgbClr val="C0C0C0"/>
                          </a:highlight>
                          <a:latin typeface="Times New Roman" panose="02020603050405020304" pitchFamily="18" charset="0"/>
                          <a:cs typeface="Times New Roman" panose="02020603050405020304" pitchFamily="18" charset="0"/>
                        </a:rPr>
                        <a:t>1 1 1 1 0 0 0 0</a:t>
                      </a:r>
                      <a:r>
                        <a:rPr lang="en-US" sz="1200" dirty="0">
                          <a:effectLst/>
                          <a:latin typeface="Times New Roman" panose="02020603050405020304" pitchFamily="18" charset="0"/>
                          <a:cs typeface="Times New Roman" panose="02020603050405020304" pitchFamily="18" charset="0"/>
                        </a:rPr>
                        <a:t> 0 0</a:t>
                      </a:r>
                    </a:p>
                    <a:p>
                      <a:pPr marL="125095" marR="0" indent="0" algn="ctr">
                        <a:lnSpc>
                          <a:spcPct val="105000"/>
                        </a:lnSpc>
                        <a:spcBef>
                          <a:spcPts val="0"/>
                        </a:spcBef>
                        <a:spcAft>
                          <a:spcPts val="0"/>
                        </a:spcAft>
                      </a:pPr>
                      <a:r>
                        <a:rPr lang="en-US" sz="1200" dirty="0">
                          <a:effectLst/>
                          <a:highlight>
                            <a:srgbClr val="C0C0C0"/>
                          </a:highlight>
                          <a:latin typeface="Times New Roman" panose="02020603050405020304" pitchFamily="18" charset="0"/>
                          <a:cs typeface="Times New Roman" panose="02020603050405020304" pitchFamily="18" charset="0"/>
                        </a:rPr>
                        <a:t>0 0 0 0 1 1 1</a:t>
                      </a:r>
                      <a:r>
                        <a:rPr lang="en-US" sz="1200" dirty="0">
                          <a:effectLst/>
                          <a:latin typeface="Times New Roman" panose="02020603050405020304" pitchFamily="18" charset="0"/>
                          <a:cs typeface="Times New Roman" panose="02020603050405020304" pitchFamily="18" charset="0"/>
                        </a:rPr>
                        <a:t> 1 1 1 1 1 </a:t>
                      </a:r>
                      <a:r>
                        <a:rPr lang="en-US" sz="1200" dirty="0">
                          <a:effectLst/>
                          <a:highlight>
                            <a:srgbClr val="C0C0C0"/>
                          </a:highlight>
                          <a:latin typeface="Times New Roman" panose="02020603050405020304" pitchFamily="18" charset="0"/>
                          <a:cs typeface="Times New Roman" panose="02020603050405020304" pitchFamily="18" charset="0"/>
                        </a:rPr>
                        <a:t>1 1 1 1 0 0 0 0</a:t>
                      </a:r>
                    </a:p>
                    <a:p>
                      <a:pPr marL="125095" marR="0" indent="0" algn="ctr">
                        <a:lnSpc>
                          <a:spcPct val="105000"/>
                        </a:lnSpc>
                        <a:spcBef>
                          <a:spcPts val="0"/>
                        </a:spcBef>
                        <a:spcAft>
                          <a:spcPts val="0"/>
                        </a:spcAft>
                      </a:pPr>
                      <a:r>
                        <a:rPr lang="en-US" sz="1200" dirty="0">
                          <a:effectLst/>
                          <a:highlight>
                            <a:srgbClr val="C0C0C0"/>
                          </a:highlight>
                          <a:latin typeface="Times New Roman" panose="02020603050405020304" pitchFamily="18" charset="0"/>
                          <a:cs typeface="Times New Roman" panose="02020603050405020304" pitchFamily="18" charset="0"/>
                        </a:rPr>
                        <a:t>0 0 0 1 1</a:t>
                      </a:r>
                      <a:r>
                        <a:rPr lang="en-US" sz="1200" dirty="0">
                          <a:effectLst/>
                          <a:latin typeface="Times New Roman" panose="02020603050405020304" pitchFamily="18" charset="0"/>
                          <a:cs typeface="Times New Roman" panose="02020603050405020304" pitchFamily="18" charset="0"/>
                        </a:rPr>
                        <a:t> 1 1 1 1 1 1 1 1 1 </a:t>
                      </a:r>
                      <a:r>
                        <a:rPr lang="en-US" sz="1200" dirty="0">
                          <a:effectLst/>
                          <a:highlight>
                            <a:srgbClr val="C0C0C0"/>
                          </a:highlight>
                          <a:latin typeface="Times New Roman" panose="02020603050405020304" pitchFamily="18" charset="0"/>
                          <a:cs typeface="Times New Roman" panose="02020603050405020304" pitchFamily="18" charset="0"/>
                        </a:rPr>
                        <a:t>1 1 1 1 0 0</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45395879"/>
                  </a:ext>
                </a:extLst>
              </a:tr>
              <a:tr h="469438">
                <a:tc>
                  <a:txBody>
                    <a:bodyPr/>
                    <a:lstStyle/>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9</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10</a:t>
                      </a:r>
                    </a:p>
                    <a:p>
                      <a:pPr marL="0"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11</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125095" marR="0" indent="0" algn="ctr">
                        <a:lnSpc>
                          <a:spcPct val="105000"/>
                        </a:lnSpc>
                        <a:spcBef>
                          <a:spcPts val="0"/>
                        </a:spcBef>
                        <a:spcAft>
                          <a:spcPts val="0"/>
                        </a:spcAft>
                      </a:pPr>
                      <a:r>
                        <a:rPr lang="en-US" sz="1200" dirty="0">
                          <a:effectLst/>
                          <a:highlight>
                            <a:srgbClr val="C0C0C0"/>
                          </a:highlight>
                          <a:latin typeface="Times New Roman" panose="02020603050405020304" pitchFamily="18" charset="0"/>
                          <a:cs typeface="Times New Roman" panose="02020603050405020304" pitchFamily="18" charset="0"/>
                        </a:rPr>
                        <a:t>1 1 1 1</a:t>
                      </a:r>
                      <a:r>
                        <a:rPr lang="en-US" sz="1200" dirty="0">
                          <a:effectLst/>
                          <a:latin typeface="Times New Roman" panose="02020603050405020304" pitchFamily="18" charset="0"/>
                          <a:cs typeface="Times New Roman" panose="02020603050405020304" pitchFamily="18" charset="0"/>
                        </a:rPr>
                        <a:t> 1 1 1 1 1 1 1 1 1 1 1 1 </a:t>
                      </a:r>
                      <a:r>
                        <a:rPr lang="en-US" sz="1200" dirty="0">
                          <a:effectLst/>
                          <a:highlight>
                            <a:srgbClr val="C0C0C0"/>
                          </a:highlight>
                          <a:latin typeface="Times New Roman" panose="02020603050405020304" pitchFamily="18" charset="0"/>
                          <a:cs typeface="Times New Roman" panose="02020603050405020304" pitchFamily="18" charset="0"/>
                        </a:rPr>
                        <a:t>1 1 1 1</a:t>
                      </a:r>
                    </a:p>
                    <a:p>
                      <a:pPr marL="125095" marR="0" indent="0" algn="ctr">
                        <a:lnSpc>
                          <a:spcPct val="105000"/>
                        </a:lnSpc>
                        <a:spcBef>
                          <a:spcPts val="0"/>
                        </a:spcBef>
                        <a:spcAft>
                          <a:spcPts val="0"/>
                        </a:spcAft>
                      </a:pPr>
                      <a:r>
                        <a:rPr lang="en-US" sz="1200" dirty="0">
                          <a:effectLst/>
                          <a:highlight>
                            <a:srgbClr val="C0C0C0"/>
                          </a:highlight>
                          <a:latin typeface="Times New Roman" panose="02020603050405020304" pitchFamily="18" charset="0"/>
                          <a:cs typeface="Times New Roman" panose="02020603050405020304" pitchFamily="18" charset="0"/>
                        </a:rPr>
                        <a:t>1 1 1</a:t>
                      </a:r>
                      <a:r>
                        <a:rPr lang="en-US" sz="1200" dirty="0">
                          <a:effectLst/>
                          <a:latin typeface="Times New Roman" panose="02020603050405020304" pitchFamily="18" charset="0"/>
                          <a:cs typeface="Times New Roman" panose="02020603050405020304" pitchFamily="18" charset="0"/>
                        </a:rPr>
                        <a:t> 1 1 1 1 1 1 1 1 1 1 1 1 1 1 1 </a:t>
                      </a:r>
                      <a:r>
                        <a:rPr lang="en-US" sz="1200" dirty="0">
                          <a:effectLst/>
                          <a:highlight>
                            <a:srgbClr val="C0C0C0"/>
                          </a:highlight>
                          <a:latin typeface="Times New Roman" panose="02020603050405020304" pitchFamily="18" charset="0"/>
                          <a:cs typeface="Times New Roman" panose="02020603050405020304" pitchFamily="18" charset="0"/>
                        </a:rPr>
                        <a:t>1 1</a:t>
                      </a:r>
                      <a:endParaRPr lang="en-US" sz="1200" dirty="0">
                        <a:effectLst/>
                        <a:latin typeface="Times New Roman" panose="02020603050405020304" pitchFamily="18" charset="0"/>
                        <a:cs typeface="Times New Roman" panose="02020603050405020304" pitchFamily="18" charset="0"/>
                      </a:endParaRPr>
                    </a:p>
                    <a:p>
                      <a:pPr marL="125095" marR="0" indent="0" algn="ctr">
                        <a:lnSpc>
                          <a:spcPct val="105000"/>
                        </a:lnSpc>
                        <a:spcBef>
                          <a:spcPts val="0"/>
                        </a:spcBef>
                        <a:spcAft>
                          <a:spcPts val="0"/>
                        </a:spcAft>
                      </a:pPr>
                      <a:r>
                        <a:rPr lang="en-US" sz="1200" dirty="0">
                          <a:effectLst/>
                          <a:latin typeface="Times New Roman" panose="02020603050405020304" pitchFamily="18" charset="0"/>
                          <a:cs typeface="Times New Roman" panose="02020603050405020304" pitchFamily="18" charset="0"/>
                        </a:rPr>
                        <a:t>1 1 1 1 1 1 1 </a:t>
                      </a:r>
                      <a:r>
                        <a:rPr lang="en-US" sz="1200" dirty="0">
                          <a:effectLst/>
                          <a:highlight>
                            <a:srgbClr val="FF00FF"/>
                          </a:highlight>
                          <a:latin typeface="Times New Roman" panose="02020603050405020304" pitchFamily="18" charset="0"/>
                          <a:cs typeface="Times New Roman" panose="02020603050405020304" pitchFamily="18" charset="0"/>
                        </a:rPr>
                        <a:t>1 1 1 </a:t>
                      </a:r>
                      <a:r>
                        <a:rPr lang="en-US" sz="1200" dirty="0">
                          <a:effectLst/>
                          <a:latin typeface="Times New Roman" panose="02020603050405020304" pitchFamily="18" charset="0"/>
                          <a:cs typeface="Times New Roman" panose="02020603050405020304" pitchFamily="18" charset="0"/>
                        </a:rPr>
                        <a:t>1 1 1 1 1 1 1 1 1 1</a:t>
                      </a:r>
                      <a:endParaRPr lang="en-US" sz="12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97890366"/>
                  </a:ext>
                </a:extLst>
              </a:tr>
            </a:tbl>
          </a:graphicData>
        </a:graphic>
      </p:graphicFrame>
      <p:sp>
        <p:nvSpPr>
          <p:cNvPr id="5" name="Title 1">
            <a:extLst>
              <a:ext uri="{FF2B5EF4-FFF2-40B4-BE49-F238E27FC236}">
                <a16:creationId xmlns:a16="http://schemas.microsoft.com/office/drawing/2014/main" id="{93F45C07-0A06-4FC1-9712-B53D74629998}"/>
              </a:ext>
            </a:extLst>
          </p:cNvPr>
          <p:cNvSpPr txBox="1">
            <a:spLocks/>
          </p:cNvSpPr>
          <p:nvPr/>
        </p:nvSpPr>
        <p:spPr>
          <a:xfrm>
            <a:off x="1336587" y="6433443"/>
            <a:ext cx="3187905" cy="39517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600" dirty="0">
                <a:latin typeface="Arial" panose="020B0604020202020204" pitchFamily="34" charset="0"/>
                <a:cs typeface="Arial" panose="020B0604020202020204" pitchFamily="34" charset="0"/>
              </a:rPr>
              <a:t>Ex. 2. Lock/</a:t>
            </a:r>
            <a:r>
              <a:rPr lang="en-US" altLang="zh-CN" sz="1600" dirty="0">
                <a:latin typeface="Arial" panose="020B0604020202020204" pitchFamily="34" charset="0"/>
                <a:cs typeface="Arial" panose="020B0604020202020204" pitchFamily="34" charset="0"/>
              </a:rPr>
              <a:t>Unlock Device Status </a:t>
            </a:r>
            <a:endParaRPr lang="en-US" sz="1600" dirty="0">
              <a:latin typeface="Arial" panose="020B0604020202020204" pitchFamily="34" charset="0"/>
              <a:cs typeface="Arial" panose="020B0604020202020204" pitchFamily="34" charset="0"/>
            </a:endParaRPr>
          </a:p>
        </p:txBody>
      </p:sp>
      <p:sp>
        <p:nvSpPr>
          <p:cNvPr id="6" name="Title 1">
            <a:extLst>
              <a:ext uri="{FF2B5EF4-FFF2-40B4-BE49-F238E27FC236}">
                <a16:creationId xmlns:a16="http://schemas.microsoft.com/office/drawing/2014/main" id="{EAA153E8-1D9D-4FC8-B413-EA5D3044FCBA}"/>
              </a:ext>
            </a:extLst>
          </p:cNvPr>
          <p:cNvSpPr txBox="1">
            <a:spLocks/>
          </p:cNvSpPr>
          <p:nvPr/>
        </p:nvSpPr>
        <p:spPr>
          <a:xfrm>
            <a:off x="1754400" y="3777363"/>
            <a:ext cx="2382237" cy="39517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600" dirty="0">
                <a:latin typeface="Arial" panose="020B0604020202020204" pitchFamily="34" charset="0"/>
                <a:cs typeface="Arial" panose="020B0604020202020204" pitchFamily="34" charset="0"/>
              </a:rPr>
              <a:t>Ex. 1. Fast UC Results</a:t>
            </a:r>
          </a:p>
        </p:txBody>
      </p:sp>
      <p:sp>
        <p:nvSpPr>
          <p:cNvPr id="7" name="Title 1">
            <a:extLst>
              <a:ext uri="{FF2B5EF4-FFF2-40B4-BE49-F238E27FC236}">
                <a16:creationId xmlns:a16="http://schemas.microsoft.com/office/drawing/2014/main" id="{9F1DD7CC-DB06-438F-B794-C0DB52A528EE}"/>
              </a:ext>
            </a:extLst>
          </p:cNvPr>
          <p:cNvSpPr txBox="1">
            <a:spLocks/>
          </p:cNvSpPr>
          <p:nvPr/>
        </p:nvSpPr>
        <p:spPr>
          <a:xfrm>
            <a:off x="6403911" y="6021873"/>
            <a:ext cx="5243156" cy="39517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600" dirty="0">
                <a:latin typeface="Arial" panose="020B0604020202020204" pitchFamily="34" charset="0"/>
                <a:cs typeface="Arial" panose="020B0604020202020204" pitchFamily="34" charset="0"/>
              </a:rPr>
              <a:t>Ex. 4. Without Losses </a:t>
            </a:r>
            <a:r>
              <a:rPr lang="en-US" sz="1600" dirty="0" err="1">
                <a:latin typeface="Arial" panose="020B0604020202020204" pitchFamily="34" charset="0"/>
                <a:cs typeface="Arial" panose="020B0604020202020204" pitchFamily="34" charset="0"/>
              </a:rPr>
              <a:t>v.s</a:t>
            </a:r>
            <a:r>
              <a:rPr lang="en-US" sz="1600" dirty="0">
                <a:latin typeface="Arial" panose="020B0604020202020204" pitchFamily="34" charset="0"/>
                <a:cs typeface="Arial" panose="020B0604020202020204" pitchFamily="34" charset="0"/>
              </a:rPr>
              <a:t>. with losses in the UC model</a:t>
            </a:r>
          </a:p>
        </p:txBody>
      </p:sp>
      <p:sp>
        <p:nvSpPr>
          <p:cNvPr id="8" name="Title 1">
            <a:extLst>
              <a:ext uri="{FF2B5EF4-FFF2-40B4-BE49-F238E27FC236}">
                <a16:creationId xmlns:a16="http://schemas.microsoft.com/office/drawing/2014/main" id="{ECCE3872-E971-48C1-A9EF-82D5C2CD85D5}"/>
              </a:ext>
            </a:extLst>
          </p:cNvPr>
          <p:cNvSpPr txBox="1">
            <a:spLocks/>
          </p:cNvSpPr>
          <p:nvPr/>
        </p:nvSpPr>
        <p:spPr>
          <a:xfrm>
            <a:off x="7024811" y="3557241"/>
            <a:ext cx="4320154" cy="39517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1600" dirty="0">
                <a:latin typeface="Arial" panose="020B0604020202020204" pitchFamily="34" charset="0"/>
                <a:cs typeface="Arial" panose="020B0604020202020204" pitchFamily="34" charset="0"/>
              </a:rPr>
              <a:t>Ex. 3. Full UC model </a:t>
            </a:r>
            <a:r>
              <a:rPr lang="en-US" sz="1600" dirty="0" err="1">
                <a:latin typeface="Arial" panose="020B0604020202020204" pitchFamily="34" charset="0"/>
                <a:cs typeface="Arial" panose="020B0604020202020204" pitchFamily="34" charset="0"/>
              </a:rPr>
              <a:t>v.s</a:t>
            </a:r>
            <a:r>
              <a:rPr lang="en-US" sz="1600" dirty="0">
                <a:latin typeface="Arial" panose="020B0604020202020204" pitchFamily="34" charset="0"/>
                <a:cs typeface="Arial" panose="020B0604020202020204" pitchFamily="34" charset="0"/>
              </a:rPr>
              <a:t>. Fast UC model</a:t>
            </a:r>
          </a:p>
        </p:txBody>
      </p:sp>
      <p:graphicFrame>
        <p:nvGraphicFramePr>
          <p:cNvPr id="2" name="Table 1">
            <a:extLst>
              <a:ext uri="{FF2B5EF4-FFF2-40B4-BE49-F238E27FC236}">
                <a16:creationId xmlns:a16="http://schemas.microsoft.com/office/drawing/2014/main" id="{6B49E050-2B26-45CE-9CF6-8AEC0269D17B}"/>
              </a:ext>
            </a:extLst>
          </p:cNvPr>
          <p:cNvGraphicFramePr>
            <a:graphicFrameLocks noGrp="1"/>
          </p:cNvGraphicFramePr>
          <p:nvPr>
            <p:extLst>
              <p:ext uri="{D42A27DB-BD31-4B8C-83A1-F6EECF244321}">
                <p14:modId xmlns:p14="http://schemas.microsoft.com/office/powerpoint/2010/main" val="3238201096"/>
              </p:ext>
            </p:extLst>
          </p:nvPr>
        </p:nvGraphicFramePr>
        <p:xfrm>
          <a:off x="359229" y="902829"/>
          <a:ext cx="5625949" cy="2834643"/>
        </p:xfrm>
        <a:graphic>
          <a:graphicData uri="http://schemas.openxmlformats.org/drawingml/2006/table">
            <a:tbl>
              <a:tblPr>
                <a:tableStyleId>{5C22544A-7EE6-4342-B048-85BDC9FD1C3A}</a:tableStyleId>
              </a:tblPr>
              <a:tblGrid>
                <a:gridCol w="1109153">
                  <a:extLst>
                    <a:ext uri="{9D8B030D-6E8A-4147-A177-3AD203B41FA5}">
                      <a16:colId xmlns:a16="http://schemas.microsoft.com/office/drawing/2014/main" val="3318180372"/>
                    </a:ext>
                  </a:extLst>
                </a:gridCol>
                <a:gridCol w="788435">
                  <a:extLst>
                    <a:ext uri="{9D8B030D-6E8A-4147-A177-3AD203B41FA5}">
                      <a16:colId xmlns:a16="http://schemas.microsoft.com/office/drawing/2014/main" val="1923156335"/>
                    </a:ext>
                  </a:extLst>
                </a:gridCol>
                <a:gridCol w="1002248">
                  <a:extLst>
                    <a:ext uri="{9D8B030D-6E8A-4147-A177-3AD203B41FA5}">
                      <a16:colId xmlns:a16="http://schemas.microsoft.com/office/drawing/2014/main" val="1617507013"/>
                    </a:ext>
                  </a:extLst>
                </a:gridCol>
                <a:gridCol w="855251">
                  <a:extLst>
                    <a:ext uri="{9D8B030D-6E8A-4147-A177-3AD203B41FA5}">
                      <a16:colId xmlns:a16="http://schemas.microsoft.com/office/drawing/2014/main" val="3903222307"/>
                    </a:ext>
                  </a:extLst>
                </a:gridCol>
                <a:gridCol w="855251">
                  <a:extLst>
                    <a:ext uri="{9D8B030D-6E8A-4147-A177-3AD203B41FA5}">
                      <a16:colId xmlns:a16="http://schemas.microsoft.com/office/drawing/2014/main" val="1457264858"/>
                    </a:ext>
                  </a:extLst>
                </a:gridCol>
                <a:gridCol w="1015611">
                  <a:extLst>
                    <a:ext uri="{9D8B030D-6E8A-4147-A177-3AD203B41FA5}">
                      <a16:colId xmlns:a16="http://schemas.microsoft.com/office/drawing/2014/main" val="4050889398"/>
                    </a:ext>
                  </a:extLst>
                </a:gridCol>
              </a:tblGrid>
              <a:tr h="211911">
                <a:tc>
                  <a:txBody>
                    <a:bodyPr/>
                    <a:lstStyle/>
                    <a:p>
                      <a:pPr algn="ctr" fontAlgn="b"/>
                      <a:r>
                        <a:rPr lang="en-US" sz="1000" b="1" i="0" u="none" strike="noStrike" dirty="0">
                          <a:solidFill>
                            <a:srgbClr val="000000"/>
                          </a:solidFill>
                          <a:effectLst/>
                          <a:latin typeface="Times New Roman" panose="02020603050405020304" pitchFamily="18" charset="0"/>
                          <a:cs typeface="Times New Roman" panose="02020603050405020304" pitchFamily="18" charset="0"/>
                        </a:rPr>
                        <a:t>Network</a:t>
                      </a: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Scenario</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Devices</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Always ON</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Always OFF</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Percent</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2453233"/>
                  </a:ext>
                </a:extLst>
              </a:tr>
              <a:tr h="21856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E3N00617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499</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48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0</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7.39%</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96626324"/>
                  </a:ext>
                </a:extLst>
              </a:tr>
              <a:tr h="218561">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C3E3N01576D1</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7</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06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75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315</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highlight>
                            <a:srgbClr val="00FFFF"/>
                          </a:highlight>
                          <a:latin typeface="Times New Roman" panose="02020603050405020304" pitchFamily="18" charset="0"/>
                          <a:cs typeface="Times New Roman" panose="02020603050405020304" pitchFamily="18" charset="0"/>
                        </a:rPr>
                        <a:t>100.00%</a:t>
                      </a:r>
                      <a:endParaRPr lang="en-US" sz="1000" b="1" i="0" u="none" strike="noStrike" dirty="0">
                        <a:solidFill>
                          <a:srgbClr val="000000"/>
                        </a:solidFill>
                        <a:effectLst/>
                        <a:highlight>
                          <a:srgbClr val="00FFFF"/>
                        </a:highligh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7912484"/>
                  </a:ext>
                </a:extLst>
              </a:tr>
              <a:tr h="21856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E3N04224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3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15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823</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17</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9.48%</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5770230"/>
                  </a:ext>
                </a:extLst>
              </a:tr>
              <a:tr h="21856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E3N06717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4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582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5405</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20</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6.54%</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85221164"/>
                  </a:ext>
                </a:extLst>
              </a:tr>
              <a:tr h="21856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S3N08316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558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5343</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15</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9.55%</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602261"/>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S3N23643D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8005</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3607</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934</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7.42%</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661687"/>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0617D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499</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48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0</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7.39%</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237400"/>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1576D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6</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06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75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87</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8.64%</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56320089"/>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4224D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33</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15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80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77</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6.8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4222035"/>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6049D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774</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3566</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6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8.80%</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469447"/>
                  </a:ext>
                </a:extLst>
              </a:tr>
              <a:tr h="21856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2N06717D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5826</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5299</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0</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90.95%</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42545691"/>
                  </a:ext>
                </a:extLst>
              </a:tr>
              <a:tr h="218561">
                <a:tc>
                  <a:txBody>
                    <a:bodyPr/>
                    <a:lstStyle/>
                    <a:p>
                      <a:pPr algn="ctr" fontAlgn="b"/>
                      <a:r>
                        <a:rPr lang="en-US" sz="1000" b="1" u="none" strike="noStrike" dirty="0">
                          <a:effectLst/>
                          <a:latin typeface="Times New Roman" panose="02020603050405020304" pitchFamily="18" charset="0"/>
                          <a:cs typeface="Times New Roman" panose="02020603050405020304" pitchFamily="18" charset="0"/>
                        </a:rPr>
                        <a:t>C3S3N23643D2</a:t>
                      </a:r>
                      <a:endParaRPr lang="en-US" sz="10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3</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8005</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353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0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b="1" u="none" strike="noStrike" dirty="0">
                          <a:effectLst/>
                          <a:highlight>
                            <a:srgbClr val="FF00FF"/>
                          </a:highlight>
                          <a:latin typeface="Times New Roman" panose="02020603050405020304" pitchFamily="18" charset="0"/>
                          <a:cs typeface="Times New Roman" panose="02020603050405020304" pitchFamily="18" charset="0"/>
                        </a:rPr>
                        <a:t>75.00%</a:t>
                      </a:r>
                      <a:endParaRPr lang="en-US" sz="1000" b="1" i="0" u="none" strike="noStrike" dirty="0">
                        <a:solidFill>
                          <a:srgbClr val="000000"/>
                        </a:solidFill>
                        <a:effectLst/>
                        <a:highlight>
                          <a:srgbClr val="FF00FF"/>
                        </a:highligh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3294974"/>
                  </a:ext>
                </a:extLst>
              </a:tr>
            </a:tbl>
          </a:graphicData>
        </a:graphic>
      </p:graphicFrame>
      <p:graphicFrame>
        <p:nvGraphicFramePr>
          <p:cNvPr id="9" name="Table 32">
            <a:extLst>
              <a:ext uri="{FF2B5EF4-FFF2-40B4-BE49-F238E27FC236}">
                <a16:creationId xmlns:a16="http://schemas.microsoft.com/office/drawing/2014/main" id="{D290EBCC-893B-433D-B022-660A259775F2}"/>
              </a:ext>
            </a:extLst>
          </p:cNvPr>
          <p:cNvGraphicFramePr>
            <a:graphicFrameLocks noGrp="1"/>
          </p:cNvGraphicFramePr>
          <p:nvPr>
            <p:extLst>
              <p:ext uri="{D42A27DB-BD31-4B8C-83A1-F6EECF244321}">
                <p14:modId xmlns:p14="http://schemas.microsoft.com/office/powerpoint/2010/main" val="1599987851"/>
              </p:ext>
            </p:extLst>
          </p:nvPr>
        </p:nvGraphicFramePr>
        <p:xfrm>
          <a:off x="6339560" y="4035650"/>
          <a:ext cx="5243156" cy="1920422"/>
        </p:xfrm>
        <a:graphic>
          <a:graphicData uri="http://schemas.openxmlformats.org/drawingml/2006/table">
            <a:tbl>
              <a:tblPr firstRow="1" bandRow="1">
                <a:tableStyleId>{5940675A-B579-460E-94D1-54222C63F5DA}</a:tableStyleId>
              </a:tblPr>
              <a:tblGrid>
                <a:gridCol w="1149717">
                  <a:extLst>
                    <a:ext uri="{9D8B030D-6E8A-4147-A177-3AD203B41FA5}">
                      <a16:colId xmlns:a16="http://schemas.microsoft.com/office/drawing/2014/main" val="1805187887"/>
                    </a:ext>
                  </a:extLst>
                </a:gridCol>
                <a:gridCol w="725576">
                  <a:extLst>
                    <a:ext uri="{9D8B030D-6E8A-4147-A177-3AD203B41FA5}">
                      <a16:colId xmlns:a16="http://schemas.microsoft.com/office/drawing/2014/main" val="4172862648"/>
                    </a:ext>
                  </a:extLst>
                </a:gridCol>
                <a:gridCol w="1186916">
                  <a:extLst>
                    <a:ext uri="{9D8B030D-6E8A-4147-A177-3AD203B41FA5}">
                      <a16:colId xmlns:a16="http://schemas.microsoft.com/office/drawing/2014/main" val="2210634749"/>
                    </a:ext>
                  </a:extLst>
                </a:gridCol>
                <a:gridCol w="1214087">
                  <a:extLst>
                    <a:ext uri="{9D8B030D-6E8A-4147-A177-3AD203B41FA5}">
                      <a16:colId xmlns:a16="http://schemas.microsoft.com/office/drawing/2014/main" val="3075396311"/>
                    </a:ext>
                  </a:extLst>
                </a:gridCol>
                <a:gridCol w="966860">
                  <a:extLst>
                    <a:ext uri="{9D8B030D-6E8A-4147-A177-3AD203B41FA5}">
                      <a16:colId xmlns:a16="http://schemas.microsoft.com/office/drawing/2014/main" val="687422624"/>
                    </a:ext>
                  </a:extLst>
                </a:gridCol>
              </a:tblGrid>
              <a:tr h="294037">
                <a:tc rowSpan="2">
                  <a:txBody>
                    <a:bodyPr/>
                    <a:lstStyle/>
                    <a:p>
                      <a:pPr algn="ctr"/>
                      <a:r>
                        <a:rPr lang="en-US" sz="1000" b="1" dirty="0">
                          <a:latin typeface="Times New Roman" panose="02020603050405020304" pitchFamily="18" charset="0"/>
                          <a:cs typeface="Times New Roman" panose="02020603050405020304" pitchFamily="18" charset="0"/>
                        </a:rPr>
                        <a:t>  Case</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000" b="1" dirty="0">
                          <a:latin typeface="Times New Roman" panose="02020603050405020304" pitchFamily="18" charset="0"/>
                          <a:cs typeface="Times New Roman" panose="02020603050405020304" pitchFamily="18" charset="0"/>
                        </a:rPr>
                        <a:t>Scenari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kern="1200" dirty="0">
                          <a:solidFill>
                            <a:schemeClr val="tx1"/>
                          </a:solidFill>
                          <a:latin typeface="Times New Roman" panose="02020603050405020304" pitchFamily="18" charset="0"/>
                          <a:ea typeface="+mn-ea"/>
                          <a:cs typeface="Times New Roman" panose="02020603050405020304" pitchFamily="18" charset="0"/>
                        </a:rPr>
                        <a:t>Objec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r>
                        <a:rPr lang="en-US" b="1" dirty="0"/>
                        <a:t>Proposed U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latin typeface="Times New Roman" panose="02020603050405020304" pitchFamily="18" charset="0"/>
                          <a:cs typeface="Times New Roman" panose="02020603050405020304" pitchFamily="18" charset="0"/>
                        </a:rPr>
                        <a:t>Improvement</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2957717"/>
                  </a:ext>
                </a:extLst>
              </a:tr>
              <a:tr h="376730">
                <a:tc vMerge="1">
                  <a:txBody>
                    <a:bodyPr/>
                    <a:lstStyle/>
                    <a:p>
                      <a:endParaRPr lang="en-US"/>
                    </a:p>
                  </a:txBody>
                  <a:tcPr/>
                </a:tc>
                <a:tc vMerge="1">
                  <a:txBody>
                    <a:bodyPr/>
                    <a:lstStyle/>
                    <a:p>
                      <a:endParaRPr lang="en-US"/>
                    </a:p>
                  </a:txBody>
                  <a:tcPr/>
                </a:tc>
                <a:tc>
                  <a:txBody>
                    <a:bodyPr/>
                    <a:lstStyle/>
                    <a:p>
                      <a:pPr algn="ctr"/>
                      <a:r>
                        <a:rPr lang="en-US" sz="1000" b="1" dirty="0">
                          <a:latin typeface="Times New Roman" panose="02020603050405020304" pitchFamily="18" charset="0"/>
                          <a:cs typeface="Times New Roman" panose="02020603050405020304" pitchFamily="18" charset="0"/>
                        </a:rPr>
                        <a:t> UC without lo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UC with lo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37279394"/>
                  </a:ext>
                </a:extLst>
              </a:tr>
              <a:tr h="249931">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1576D2</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932,056,19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945,714,1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6%</a:t>
                      </a:r>
                    </a:p>
                  </a:txBody>
                  <a:tcPr marL="6350" marR="6350" marT="635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30228460"/>
                  </a:ext>
                </a:extLst>
              </a:tr>
              <a:tr h="249931">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1576D3</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2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895,822,7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910,714,1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0.80%</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68702910"/>
                  </a:ext>
                </a:extLst>
              </a:tr>
              <a:tr h="249931">
                <a:tc>
                  <a:txBody>
                    <a:bodyPr/>
                    <a:lstStyle/>
                    <a:p>
                      <a:pPr algn="ctr" fontAlgn="b"/>
                      <a:r>
                        <a:rPr lang="en-US" sz="1000" b="1" i="0" u="none" strike="noStrike" dirty="0">
                          <a:solidFill>
                            <a:srgbClr val="000000"/>
                          </a:solidFill>
                          <a:effectLst/>
                          <a:latin typeface="Times New Roman" panose="02020603050405020304" pitchFamily="18" charset="0"/>
                          <a:cs typeface="Times New Roman" panose="02020603050405020304" pitchFamily="18" charset="0"/>
                        </a:rPr>
                        <a:t>C3E2N02000D1</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144,790,8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168,059,30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1" i="0" u="none" strike="noStrike" dirty="0">
                          <a:solidFill>
                            <a:srgbClr val="000000"/>
                          </a:solidFill>
                          <a:effectLst/>
                          <a:highlight>
                            <a:srgbClr val="00FF00"/>
                          </a:highlight>
                          <a:latin typeface="Times New Roman" panose="02020603050405020304" pitchFamily="18" charset="0"/>
                          <a:cs typeface="Times New Roman" panose="02020603050405020304" pitchFamily="18" charset="0"/>
                        </a:rPr>
                        <a:t>16.07%</a:t>
                      </a:r>
                    </a:p>
                  </a:txBody>
                  <a:tcPr marL="6350" marR="6350" marT="635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54823517"/>
                  </a:ext>
                </a:extLst>
              </a:tr>
              <a:tr h="2499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4224D3</a:t>
                      </a:r>
                      <a:r>
                        <a:rPr lang="en-US" sz="1000" dirty="0">
                          <a:latin typeface="Times New Roman" panose="02020603050405020304" pitchFamily="18" charset="0"/>
                          <a:cs typeface="Times New Roman" panose="02020603050405020304" pitchFamily="18" charset="0"/>
                        </a:rPr>
                        <a:t> </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4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609,623,4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615,904,2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0.4%</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7182887"/>
                  </a:ext>
                </a:extLst>
              </a:tr>
              <a:tr h="2499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2N06717D1</a:t>
                      </a:r>
                      <a:r>
                        <a:rPr lang="en-US" sz="1000" dirty="0">
                          <a:latin typeface="Times New Roman" panose="02020603050405020304" pitchFamily="18" charset="0"/>
                          <a:cs typeface="Times New Roman" panose="02020603050405020304" pitchFamily="18" charset="0"/>
                        </a:rPr>
                        <a:t> </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 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885,609,92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887,013,0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16%</a:t>
                      </a:r>
                    </a:p>
                  </a:txBody>
                  <a:tcPr marL="6350" marR="6350" marT="635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8840843"/>
                  </a:ext>
                </a:extLst>
              </a:tr>
            </a:tbl>
          </a:graphicData>
        </a:graphic>
      </p:graphicFrame>
      <p:graphicFrame>
        <p:nvGraphicFramePr>
          <p:cNvPr id="10" name="Table 32">
            <a:extLst>
              <a:ext uri="{FF2B5EF4-FFF2-40B4-BE49-F238E27FC236}">
                <a16:creationId xmlns:a16="http://schemas.microsoft.com/office/drawing/2014/main" id="{662F5B64-7BF4-48E2-A260-D3BF3D636E95}"/>
              </a:ext>
            </a:extLst>
          </p:cNvPr>
          <p:cNvGraphicFramePr>
            <a:graphicFrameLocks noGrp="1"/>
          </p:cNvGraphicFramePr>
          <p:nvPr>
            <p:extLst>
              <p:ext uri="{D42A27DB-BD31-4B8C-83A1-F6EECF244321}">
                <p14:modId xmlns:p14="http://schemas.microsoft.com/office/powerpoint/2010/main" val="1344816215"/>
              </p:ext>
            </p:extLst>
          </p:nvPr>
        </p:nvGraphicFramePr>
        <p:xfrm>
          <a:off x="6281007" y="1166291"/>
          <a:ext cx="5639397" cy="2307717"/>
        </p:xfrm>
        <a:graphic>
          <a:graphicData uri="http://schemas.openxmlformats.org/drawingml/2006/table">
            <a:tbl>
              <a:tblPr firstRow="1" bandRow="1">
                <a:tableStyleId>{5940675A-B579-460E-94D1-54222C63F5DA}</a:tableStyleId>
              </a:tblPr>
              <a:tblGrid>
                <a:gridCol w="1131601">
                  <a:extLst>
                    <a:ext uri="{9D8B030D-6E8A-4147-A177-3AD203B41FA5}">
                      <a16:colId xmlns:a16="http://schemas.microsoft.com/office/drawing/2014/main" val="1805187887"/>
                    </a:ext>
                  </a:extLst>
                </a:gridCol>
                <a:gridCol w="931474">
                  <a:extLst>
                    <a:ext uri="{9D8B030D-6E8A-4147-A177-3AD203B41FA5}">
                      <a16:colId xmlns:a16="http://schemas.microsoft.com/office/drawing/2014/main" val="4172862648"/>
                    </a:ext>
                  </a:extLst>
                </a:gridCol>
                <a:gridCol w="950883">
                  <a:extLst>
                    <a:ext uri="{9D8B030D-6E8A-4147-A177-3AD203B41FA5}">
                      <a16:colId xmlns:a16="http://schemas.microsoft.com/office/drawing/2014/main" val="2210634749"/>
                    </a:ext>
                  </a:extLst>
                </a:gridCol>
                <a:gridCol w="784329">
                  <a:extLst>
                    <a:ext uri="{9D8B030D-6E8A-4147-A177-3AD203B41FA5}">
                      <a16:colId xmlns:a16="http://schemas.microsoft.com/office/drawing/2014/main" val="570984709"/>
                    </a:ext>
                  </a:extLst>
                </a:gridCol>
                <a:gridCol w="1073293">
                  <a:extLst>
                    <a:ext uri="{9D8B030D-6E8A-4147-A177-3AD203B41FA5}">
                      <a16:colId xmlns:a16="http://schemas.microsoft.com/office/drawing/2014/main" val="3075396311"/>
                    </a:ext>
                  </a:extLst>
                </a:gridCol>
                <a:gridCol w="767817">
                  <a:extLst>
                    <a:ext uri="{9D8B030D-6E8A-4147-A177-3AD203B41FA5}">
                      <a16:colId xmlns:a16="http://schemas.microsoft.com/office/drawing/2014/main" val="4046204712"/>
                    </a:ext>
                  </a:extLst>
                </a:gridCol>
              </a:tblGrid>
              <a:tr h="290279">
                <a:tc rowSpan="2">
                  <a:txBody>
                    <a:bodyPr/>
                    <a:lstStyle/>
                    <a:p>
                      <a:pPr algn="ctr"/>
                      <a:r>
                        <a:rPr lang="en-US" sz="1000" b="1" dirty="0">
                          <a:latin typeface="Times New Roman" panose="02020603050405020304" pitchFamily="18" charset="0"/>
                          <a:cs typeface="Times New Roman" panose="02020603050405020304" pitchFamily="18" charset="0"/>
                        </a:rPr>
                        <a:t>  Case</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000" b="1" dirty="0">
                          <a:latin typeface="Times New Roman" panose="02020603050405020304" pitchFamily="18" charset="0"/>
                          <a:cs typeface="Times New Roman" panose="02020603050405020304" pitchFamily="18" charset="0"/>
                        </a:rPr>
                        <a:t>Scenari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000" b="1" dirty="0">
                          <a:latin typeface="Times New Roman" panose="02020603050405020304" pitchFamily="18" charset="0"/>
                          <a:cs typeface="Times New Roman" panose="02020603050405020304" pitchFamily="18" charset="0"/>
                        </a:rPr>
                        <a:t>Full U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a:r>
                        <a:rPr lang="en-US" sz="1000" b="1" dirty="0">
                          <a:latin typeface="Times New Roman" panose="02020603050405020304" pitchFamily="18" charset="0"/>
                          <a:cs typeface="Times New Roman" panose="02020603050405020304" pitchFamily="18" charset="0"/>
                        </a:rPr>
                        <a:t>Fast UC</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3512957717"/>
                  </a:ext>
                </a:extLst>
              </a:tr>
              <a:tr h="290279">
                <a:tc vMerge="1">
                  <a:txBody>
                    <a:bodyPr/>
                    <a:lstStyle/>
                    <a:p>
                      <a:endParaRPr lang="en-US"/>
                    </a:p>
                  </a:txBody>
                  <a:tcPr/>
                </a:tc>
                <a:tc vMerge="1">
                  <a:txBody>
                    <a:bodyPr/>
                    <a:lstStyle/>
                    <a:p>
                      <a:endParaRPr lang="en-US"/>
                    </a:p>
                  </a:txBody>
                  <a:tcPr/>
                </a:tc>
                <a:tc>
                  <a:txBody>
                    <a:bodyPr/>
                    <a:lstStyle/>
                    <a:p>
                      <a:pPr algn="ctr"/>
                      <a:r>
                        <a:rPr lang="en-US" sz="1000" b="1" dirty="0">
                          <a:latin typeface="Times New Roman" panose="02020603050405020304" pitchFamily="18" charset="0"/>
                          <a:cs typeface="Times New Roman" panose="02020603050405020304" pitchFamily="18" charset="0"/>
                        </a:rPr>
                        <a:t>Objec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Tim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dirty="0">
                          <a:latin typeface="Times New Roman" panose="02020603050405020304" pitchFamily="18" charset="0"/>
                          <a:cs typeface="Times New Roman" panose="02020603050405020304" pitchFamily="18" charset="0"/>
                        </a:rPr>
                        <a:t>Objectiv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latin typeface="Times New Roman" panose="02020603050405020304" pitchFamily="18" charset="0"/>
                          <a:cs typeface="Times New Roman" panose="02020603050405020304" pitchFamily="18" charset="0"/>
                        </a:rPr>
                        <a:t>Time(s)</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37279394"/>
                  </a:ext>
                </a:extLst>
              </a:tr>
              <a:tr h="246737">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0073D2</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23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68,361,6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18.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68,366,0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2606101"/>
                  </a:ext>
                </a:extLst>
              </a:tr>
              <a:tr h="246737">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0617D2</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276,313,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276,313,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12</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30228460"/>
                  </a:ext>
                </a:extLst>
              </a:tr>
              <a:tr h="246737">
                <a:tc>
                  <a:txBody>
                    <a:bodyPr/>
                    <a:lstStyle/>
                    <a:p>
                      <a:pPr algn="ct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1576D1</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2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01,598,4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1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01,586,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5</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54823517"/>
                  </a:ext>
                </a:extLst>
              </a:tr>
              <a:tr h="2467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4224D2</a:t>
                      </a:r>
                      <a:r>
                        <a:rPr lang="en-US" sz="1000" dirty="0">
                          <a:latin typeface="Times New Roman" panose="02020603050405020304" pitchFamily="18" charset="0"/>
                          <a:cs typeface="Times New Roman" panose="02020603050405020304" pitchFamily="18" charset="0"/>
                        </a:rPr>
                        <a:t> </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3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548,598,9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23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548,598,5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32</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7182887"/>
                  </a:ext>
                </a:extLst>
              </a:tr>
              <a:tr h="2467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3N06049D1</a:t>
                      </a:r>
                      <a:r>
                        <a:rPr lang="en-US" sz="1000" dirty="0">
                          <a:latin typeface="Times New Roman" panose="02020603050405020304" pitchFamily="18" charset="0"/>
                          <a:cs typeface="Times New Roman" panose="02020603050405020304" pitchFamily="18" charset="0"/>
                        </a:rPr>
                        <a:t> </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 3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04,509,7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5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104,509,7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8</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69139238"/>
                  </a:ext>
                </a:extLst>
              </a:tr>
              <a:tr h="2467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1" i="0" u="none" strike="noStrike" dirty="0">
                          <a:solidFill>
                            <a:srgbClr val="000000"/>
                          </a:solidFill>
                          <a:effectLst/>
                          <a:highlight>
                            <a:srgbClr val="C0C0C0"/>
                          </a:highlight>
                          <a:latin typeface="Times New Roman" panose="02020603050405020304" pitchFamily="18" charset="0"/>
                          <a:cs typeface="Times New Roman" panose="02020603050405020304" pitchFamily="18" charset="0"/>
                        </a:rPr>
                        <a:t>C3E3N06717D1</a:t>
                      </a:r>
                      <a:r>
                        <a:rPr lang="en-US" sz="1000" b="1" dirty="0">
                          <a:highlight>
                            <a:srgbClr val="C0C0C0"/>
                          </a:highlight>
                          <a:latin typeface="Times New Roman" panose="02020603050405020304" pitchFamily="18" charset="0"/>
                          <a:cs typeface="Times New Roman" panose="02020603050405020304" pitchFamily="18" charset="0"/>
                        </a:rPr>
                        <a:t> </a:t>
                      </a: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highlight>
                            <a:srgbClr val="C0C0C0"/>
                          </a:highlight>
                          <a:latin typeface="Times New Roman" panose="02020603050405020304" pitchFamily="18" charset="0"/>
                          <a:cs typeface="Times New Roman" panose="02020603050405020304" pitchFamily="18" charset="0"/>
                        </a:rPr>
                        <a:t> 3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highlight>
                            <a:srgbClr val="C0C0C0"/>
                          </a:highlight>
                          <a:latin typeface="Times New Roman" panose="02020603050405020304" pitchFamily="18" charset="0"/>
                          <a:cs typeface="Times New Roman" panose="02020603050405020304" pitchFamily="18" charset="0"/>
                        </a:rPr>
                        <a:t>155,116,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highlight>
                            <a:srgbClr val="C0C0C0"/>
                          </a:highlight>
                          <a:latin typeface="Times New Roman" panose="02020603050405020304" pitchFamily="18" charset="0"/>
                          <a:cs typeface="Times New Roman" panose="02020603050405020304" pitchFamily="18" charset="0"/>
                        </a:rPr>
                        <a:t>56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highlight>
                            <a:srgbClr val="C0C0C0"/>
                          </a:highlight>
                          <a:latin typeface="Times New Roman" panose="02020603050405020304" pitchFamily="18" charset="0"/>
                          <a:cs typeface="Times New Roman" panose="02020603050405020304" pitchFamily="18" charset="0"/>
                        </a:rPr>
                        <a:t>155,115,3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highlight>
                            <a:srgbClr val="C0C0C0"/>
                          </a:highlight>
                          <a:latin typeface="Times New Roman" panose="02020603050405020304" pitchFamily="18" charset="0"/>
                          <a:cs typeface="Times New Roman" panose="02020603050405020304" pitchFamily="18" charset="0"/>
                        </a:rPr>
                        <a:t>103</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8840843"/>
                  </a:ext>
                </a:extLst>
              </a:tr>
              <a:tr h="2467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Times New Roman" panose="02020603050405020304" pitchFamily="18" charset="0"/>
                          <a:cs typeface="Times New Roman" panose="02020603050405020304" pitchFamily="18" charset="0"/>
                        </a:rPr>
                        <a:t>C3E2N06717D3</a:t>
                      </a:r>
                      <a:r>
                        <a:rPr lang="en-US" sz="1000" dirty="0">
                          <a:latin typeface="Times New Roman" panose="02020603050405020304" pitchFamily="18" charset="0"/>
                          <a:cs typeface="Times New Roman" panose="02020603050405020304" pitchFamily="18" charset="0"/>
                        </a:rPr>
                        <a:t>  </a:t>
                      </a:r>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 3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497,207,53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C00000"/>
                          </a:solidFill>
                          <a:latin typeface="Times New Roman" panose="02020603050405020304" pitchFamily="18" charset="0"/>
                          <a:cs typeface="Times New Roman" panose="02020603050405020304" pitchFamily="18" charset="0"/>
                        </a:rPr>
                        <a:t>6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dirty="0">
                          <a:latin typeface="Times New Roman" panose="02020603050405020304" pitchFamily="18" charset="0"/>
                          <a:cs typeface="Times New Roman" panose="02020603050405020304" pitchFamily="18" charset="0"/>
                        </a:rPr>
                        <a:t>497,206,4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000" b="1" dirty="0">
                          <a:solidFill>
                            <a:srgbClr val="00B050"/>
                          </a:solidFill>
                          <a:latin typeface="Times New Roman" panose="02020603050405020304" pitchFamily="18" charset="0"/>
                          <a:cs typeface="Times New Roman" panose="02020603050405020304" pitchFamily="18" charset="0"/>
                        </a:rPr>
                        <a:t>179</a:t>
                      </a: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45116619"/>
                  </a:ext>
                </a:extLst>
              </a:tr>
            </a:tbl>
          </a:graphicData>
        </a:graphic>
      </p:graphicFrame>
      <p:sp>
        <p:nvSpPr>
          <p:cNvPr id="3" name="Slide Number Placeholder 2">
            <a:extLst>
              <a:ext uri="{FF2B5EF4-FFF2-40B4-BE49-F238E27FC236}">
                <a16:creationId xmlns:a16="http://schemas.microsoft.com/office/drawing/2014/main" id="{0FC6220B-352E-40CC-9363-17AE08CD53CB}"/>
              </a:ext>
            </a:extLst>
          </p:cNvPr>
          <p:cNvSpPr>
            <a:spLocks noGrp="1"/>
          </p:cNvSpPr>
          <p:nvPr>
            <p:ph type="sldNum" sz="quarter" idx="12"/>
          </p:nvPr>
        </p:nvSpPr>
        <p:spPr/>
        <p:txBody>
          <a:bodyPr/>
          <a:lstStyle/>
          <a:p>
            <a:fld id="{F0F46058-A656-4DC4-B5C7-DC561E35638B}" type="slidenum">
              <a:rPr lang="en-US" smtClean="0"/>
              <a:pPr/>
              <a:t>10</a:t>
            </a:fld>
            <a:endParaRPr lang="en-US"/>
          </a:p>
        </p:txBody>
      </p:sp>
    </p:spTree>
    <p:extLst>
      <p:ext uri="{BB962C8B-B14F-4D97-AF65-F5344CB8AC3E}">
        <p14:creationId xmlns:p14="http://schemas.microsoft.com/office/powerpoint/2010/main" val="3888796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1985243" y="384489"/>
            <a:ext cx="8434832" cy="482332"/>
          </a:xfrm>
        </p:spPr>
        <p:txBody>
          <a:bodyPr rtlCol="0">
            <a:noAutofit/>
          </a:bodyPr>
          <a:lstStyle/>
          <a:p>
            <a:pPr algn="ctr"/>
            <a:r>
              <a:rPr lang="en-US" sz="2800" b="1" dirty="0">
                <a:solidFill>
                  <a:srgbClr val="0070C0"/>
                </a:solidFill>
                <a:latin typeface="Arial" panose="020B0604020202020204" pitchFamily="34" charset="0"/>
                <a:cs typeface="Arial" panose="020B0604020202020204" pitchFamily="34" charset="0"/>
              </a:rPr>
              <a:t>Multi-period ACOPF Modeling and Solution </a:t>
            </a:r>
          </a:p>
        </p:txBody>
      </p:sp>
      <p:sp>
        <p:nvSpPr>
          <p:cNvPr id="5" name="Rectangle 4">
            <a:extLst>
              <a:ext uri="{FF2B5EF4-FFF2-40B4-BE49-F238E27FC236}">
                <a16:creationId xmlns:a16="http://schemas.microsoft.com/office/drawing/2014/main" id="{A6E1EE11-6BF2-4712-9ED7-EA1EA8B579F6}"/>
              </a:ext>
            </a:extLst>
          </p:cNvPr>
          <p:cNvSpPr/>
          <p:nvPr/>
        </p:nvSpPr>
        <p:spPr>
          <a:xfrm>
            <a:off x="357188" y="923144"/>
            <a:ext cx="11477624"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solidFill>
                  <a:srgbClr val="C00000"/>
                </a:solidFill>
                <a:ea typeface="宋体" panose="02010600030101010101" pitchFamily="2" charset="-122"/>
                <a:cs typeface="Arial" panose="020B0604020202020204" pitchFamily="34" charset="0"/>
              </a:rPr>
              <a:t>Challenges</a:t>
            </a:r>
            <a:endParaRPr lang="en-US" dirty="0">
              <a:solidFill>
                <a:srgbClr val="C00000"/>
              </a:solidFill>
            </a:endParaRPr>
          </a:p>
          <a:p>
            <a:pPr marL="285750" lvl="1" indent="282575">
              <a:spcBef>
                <a:spcPts val="600"/>
              </a:spcBef>
              <a:buClr>
                <a:srgbClr val="993300"/>
              </a:buClr>
              <a:buFont typeface="Arial" panose="020B0604020202020204" pitchFamily="34" charset="0"/>
              <a:buChar char="•"/>
            </a:pPr>
            <a:r>
              <a:rPr lang="en-US" dirty="0">
                <a:solidFill>
                  <a:srgbClr val="C00000"/>
                </a:solidFill>
              </a:rPr>
              <a:t>Huge amount of continuous variables and </a:t>
            </a:r>
            <a:r>
              <a:rPr lang="en-US" altLang="zh-CN" dirty="0">
                <a:solidFill>
                  <a:srgbClr val="C00000"/>
                </a:solidFill>
              </a:rPr>
              <a:t>nonlinear </a:t>
            </a:r>
            <a:r>
              <a:rPr lang="en-US" dirty="0">
                <a:solidFill>
                  <a:srgbClr val="C00000"/>
                </a:solidFill>
              </a:rPr>
              <a:t>constraints</a:t>
            </a:r>
          </a:p>
          <a:p>
            <a:pPr marL="285750" lvl="1" indent="282575">
              <a:spcBef>
                <a:spcPts val="600"/>
              </a:spcBef>
              <a:buClr>
                <a:srgbClr val="993300"/>
              </a:buClr>
              <a:buFont typeface="Arial" panose="020B0604020202020204" pitchFamily="34" charset="0"/>
              <a:buChar char="•"/>
            </a:pPr>
            <a:r>
              <a:rPr lang="en-US" dirty="0">
                <a:solidFill>
                  <a:srgbClr val="C00000"/>
                </a:solidFill>
              </a:rPr>
              <a:t>Various requirements on power reserves</a:t>
            </a:r>
          </a:p>
          <a:p>
            <a:pPr marL="285750" lvl="1" indent="282575">
              <a:spcBef>
                <a:spcPts val="600"/>
              </a:spcBef>
              <a:buClr>
                <a:srgbClr val="993300"/>
              </a:buClr>
              <a:buFont typeface="Arial" panose="020B0604020202020204" pitchFamily="34" charset="0"/>
              <a:buChar char="•"/>
            </a:pPr>
            <a:r>
              <a:rPr lang="en-US" dirty="0">
                <a:solidFill>
                  <a:srgbClr val="C00000"/>
                </a:solidFill>
              </a:rPr>
              <a:t>A multiple-period study with coupling constraints between periods</a:t>
            </a:r>
          </a:p>
          <a:p>
            <a:pPr marL="285750" lvl="1" indent="282575">
              <a:spcBef>
                <a:spcPts val="600"/>
              </a:spcBef>
              <a:buClr>
                <a:srgbClr val="993300"/>
              </a:buClr>
              <a:buFont typeface="Arial" panose="020B0604020202020204" pitchFamily="34" charset="0"/>
              <a:buChar char="•"/>
            </a:pPr>
            <a:r>
              <a:rPr lang="en-US" altLang="zh-CN" dirty="0">
                <a:solidFill>
                  <a:srgbClr val="C00000"/>
                </a:solidFill>
              </a:rPr>
              <a:t>Reliable and stable nonlinear optimization solver</a:t>
            </a:r>
          </a:p>
        </p:txBody>
      </p:sp>
      <p:sp>
        <p:nvSpPr>
          <p:cNvPr id="6" name="Rectangle 5">
            <a:extLst>
              <a:ext uri="{FF2B5EF4-FFF2-40B4-BE49-F238E27FC236}">
                <a16:creationId xmlns:a16="http://schemas.microsoft.com/office/drawing/2014/main" id="{AC68CD74-1E76-4E55-BE7F-01F5DBAC0C24}"/>
              </a:ext>
            </a:extLst>
          </p:cNvPr>
          <p:cNvSpPr/>
          <p:nvPr/>
        </p:nvSpPr>
        <p:spPr>
          <a:xfrm>
            <a:off x="345153" y="2764572"/>
            <a:ext cx="10957028" cy="4093428"/>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ea typeface="宋体" panose="02010600030101010101" pitchFamily="2" charset="-122"/>
                <a:cs typeface="Arial" panose="020B0604020202020204" pitchFamily="34" charset="0"/>
              </a:rPr>
              <a:t>Solutions</a:t>
            </a:r>
          </a:p>
          <a:p>
            <a:pPr marL="285750" lvl="1" indent="282575">
              <a:spcBef>
                <a:spcPts val="600"/>
              </a:spcBef>
              <a:buClr>
                <a:srgbClr val="993300"/>
              </a:buClr>
              <a:buFont typeface="Arial" panose="020B0604020202020204" pitchFamily="34" charset="0"/>
              <a:buChar char="•"/>
            </a:pPr>
            <a:r>
              <a:rPr lang="en-US" dirty="0"/>
              <a:t>Remodel ACOPF (e.g. </a:t>
            </a:r>
            <a:r>
              <a:rPr lang="en-US" altLang="zh-CN" dirty="0"/>
              <a:t>reduce i</a:t>
            </a:r>
            <a:r>
              <a:rPr lang="en-US" dirty="0"/>
              <a:t>ntermediate variables, </a:t>
            </a:r>
            <a:r>
              <a:rPr lang="en-US" altLang="zh-CN" dirty="0"/>
              <a:t>combine constraints)</a:t>
            </a:r>
          </a:p>
          <a:p>
            <a:pPr marL="285750" lvl="1" indent="282575">
              <a:spcBef>
                <a:spcPts val="600"/>
              </a:spcBef>
              <a:buClr>
                <a:srgbClr val="993300"/>
              </a:buClr>
              <a:buFont typeface="Arial" panose="020B0604020202020204" pitchFamily="34" charset="0"/>
              <a:buChar char="•"/>
            </a:pPr>
            <a:r>
              <a:rPr lang="en-US" dirty="0"/>
              <a:t>Eliminate inactive constraints (e.g. Non-critical branch flow limits)</a:t>
            </a:r>
          </a:p>
          <a:p>
            <a:pPr marL="285750" lvl="1" indent="282575">
              <a:spcBef>
                <a:spcPts val="600"/>
              </a:spcBef>
              <a:buClr>
                <a:srgbClr val="993300"/>
              </a:buClr>
              <a:buFont typeface="Arial" panose="020B0604020202020204" pitchFamily="34" charset="0"/>
              <a:buChar char="•"/>
            </a:pPr>
            <a:r>
              <a:rPr lang="en-US" dirty="0"/>
              <a:t>Add linear sensitivity based </a:t>
            </a:r>
            <a:r>
              <a:rPr lang="en-US" dirty="0">
                <a:latin typeface="CMBX12"/>
              </a:rPr>
              <a:t>branch flow limits for critical contingencies </a:t>
            </a:r>
            <a:r>
              <a:rPr lang="en-US" altLang="zh-CN" dirty="0">
                <a:latin typeface="CMBX12"/>
              </a:rPr>
              <a:t>only</a:t>
            </a:r>
            <a:endParaRPr lang="en-US" dirty="0">
              <a:latin typeface="CMBX12"/>
            </a:endParaRPr>
          </a:p>
          <a:p>
            <a:pPr marL="285750" lvl="1" indent="282575">
              <a:spcBef>
                <a:spcPts val="600"/>
              </a:spcBef>
              <a:buClr>
                <a:srgbClr val="993300"/>
              </a:buClr>
              <a:buFont typeface="Arial" panose="020B0604020202020204" pitchFamily="34" charset="0"/>
              <a:buChar char="•"/>
            </a:pPr>
            <a:r>
              <a:rPr lang="en-US" dirty="0"/>
              <a:t>Consider both power generation/consumption and reserve constraints</a:t>
            </a:r>
          </a:p>
          <a:p>
            <a:pPr marL="285750" lvl="1" indent="282575">
              <a:spcBef>
                <a:spcPts val="600"/>
              </a:spcBef>
              <a:buClr>
                <a:srgbClr val="993300"/>
              </a:buClr>
              <a:buFont typeface="Arial" panose="020B0604020202020204" pitchFamily="34" charset="0"/>
              <a:buChar char="•"/>
            </a:pPr>
            <a:r>
              <a:rPr lang="en-US" altLang="zh-CN" dirty="0"/>
              <a:t>Determine power “upper” and “lower” bounds of devices for ramping to decouple multiple-period ACOPF</a:t>
            </a:r>
          </a:p>
          <a:p>
            <a:pPr marL="285750" lvl="1" indent="282575">
              <a:spcBef>
                <a:spcPts val="600"/>
              </a:spcBef>
              <a:buClr>
                <a:srgbClr val="993300"/>
              </a:buClr>
              <a:buFont typeface="Arial" panose="020B0604020202020204" pitchFamily="34" charset="0"/>
              <a:buChar char="•"/>
            </a:pPr>
            <a:r>
              <a:rPr lang="en-US" altLang="zh-CN" dirty="0">
                <a:latin typeface="CMBX12"/>
              </a:rPr>
              <a:t>Develop a </a:t>
            </a:r>
            <a:r>
              <a:rPr lang="en-US" altLang="zh-CN" dirty="0">
                <a:solidFill>
                  <a:srgbClr val="00B050"/>
                </a:solidFill>
                <a:latin typeface="CMBX12"/>
              </a:rPr>
              <a:t>primal-dual interior point method with </a:t>
            </a:r>
            <a:r>
              <a:rPr lang="en-US" altLang="zh-CN" dirty="0" err="1">
                <a:solidFill>
                  <a:srgbClr val="00B050"/>
                </a:solidFill>
                <a:latin typeface="CMBX12"/>
              </a:rPr>
              <a:t>Pardiso</a:t>
            </a:r>
            <a:r>
              <a:rPr lang="en-US" altLang="zh-CN" dirty="0">
                <a:solidFill>
                  <a:srgbClr val="00B050"/>
                </a:solidFill>
                <a:latin typeface="CMBX12"/>
              </a:rPr>
              <a:t> as a linear solver (initial point,</a:t>
            </a:r>
            <a:r>
              <a:rPr lang="zh-CN" altLang="en-US" dirty="0">
                <a:solidFill>
                  <a:srgbClr val="00B050"/>
                </a:solidFill>
                <a:latin typeface="CMBX12"/>
              </a:rPr>
              <a:t> </a:t>
            </a:r>
            <a:r>
              <a:rPr lang="en-US" dirty="0">
                <a:solidFill>
                  <a:srgbClr val="00B050"/>
                </a:solidFill>
                <a:latin typeface="CMBX12"/>
              </a:rPr>
              <a:t>sparse matrix techniques, step size updates, scaling, etc.) </a:t>
            </a:r>
            <a:r>
              <a:rPr lang="en-US" dirty="0">
                <a:latin typeface="CMBX12"/>
              </a:rPr>
              <a:t>for single-period ACOPF</a:t>
            </a:r>
            <a:endParaRPr lang="en-US" altLang="zh-CN" dirty="0">
              <a:latin typeface="CMBX12"/>
            </a:endParaRPr>
          </a:p>
          <a:p>
            <a:pPr marL="285750" lvl="1" indent="282575">
              <a:spcBef>
                <a:spcPts val="600"/>
              </a:spcBef>
              <a:buClr>
                <a:srgbClr val="993300"/>
              </a:buClr>
              <a:buFont typeface="Arial" panose="020B0604020202020204" pitchFamily="34" charset="0"/>
              <a:buChar char="•"/>
            </a:pPr>
            <a:r>
              <a:rPr lang="en-US" altLang="zh-CN" dirty="0">
                <a:latin typeface="CMBX12"/>
              </a:rPr>
              <a:t>Conduct post-processing modules to improve/verify the results</a:t>
            </a:r>
          </a:p>
          <a:p>
            <a:pPr marL="1028700" lvl="2" indent="-285750">
              <a:spcBef>
                <a:spcPts val="600"/>
              </a:spcBef>
              <a:buClr>
                <a:srgbClr val="993300"/>
              </a:buClr>
              <a:buFont typeface="Wingdings" panose="05000000000000000000" pitchFamily="2" charset="2"/>
              <a:buChar char="ü"/>
            </a:pPr>
            <a:r>
              <a:rPr lang="en-US" sz="1600" dirty="0"/>
              <a:t>Dispatchable </a:t>
            </a:r>
            <a:r>
              <a:rPr lang="en-US" altLang="zh-CN" sz="1600" dirty="0"/>
              <a:t>power flow (e.g. fast-decoupled, factorization, adjustable power outputs)</a:t>
            </a:r>
          </a:p>
          <a:p>
            <a:pPr marL="1028700" lvl="2" indent="-285750">
              <a:spcBef>
                <a:spcPts val="600"/>
              </a:spcBef>
              <a:buClr>
                <a:srgbClr val="993300"/>
              </a:buClr>
              <a:buFont typeface="Wingdings" panose="05000000000000000000" pitchFamily="2" charset="2"/>
              <a:buChar char="ü"/>
            </a:pPr>
            <a:r>
              <a:rPr lang="en-US" altLang="zh-CN" sz="1600" dirty="0"/>
              <a:t>Real Power reserve optimization</a:t>
            </a:r>
          </a:p>
          <a:p>
            <a:pPr marL="1028700" lvl="2" indent="-285750">
              <a:spcBef>
                <a:spcPts val="600"/>
              </a:spcBef>
              <a:buClr>
                <a:srgbClr val="993300"/>
              </a:buClr>
              <a:buFont typeface="Wingdings" panose="05000000000000000000" pitchFamily="2" charset="2"/>
              <a:buChar char="ü"/>
            </a:pPr>
            <a:r>
              <a:rPr lang="en-US" altLang="zh-CN" sz="1600" dirty="0"/>
              <a:t>Reactive power reserve optimization</a:t>
            </a:r>
            <a:endParaRPr lang="en-US" sz="1600" dirty="0"/>
          </a:p>
        </p:txBody>
      </p:sp>
      <p:pic>
        <p:nvPicPr>
          <p:cNvPr id="7" name="Picture 6" descr="A diagram of a graph&#10;&#10;Description automatically generated">
            <a:extLst>
              <a:ext uri="{FF2B5EF4-FFF2-40B4-BE49-F238E27FC236}">
                <a16:creationId xmlns:a16="http://schemas.microsoft.com/office/drawing/2014/main" id="{E83FA7E5-6930-4148-BD0A-3AFD9E2F4F3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66167" y="1211057"/>
            <a:ext cx="4233445" cy="2492827"/>
          </a:xfrm>
          <a:prstGeom prst="rect">
            <a:avLst/>
          </a:prstGeom>
        </p:spPr>
      </p:pic>
      <p:sp>
        <p:nvSpPr>
          <p:cNvPr id="2" name="Slide Number Placeholder 1">
            <a:extLst>
              <a:ext uri="{FF2B5EF4-FFF2-40B4-BE49-F238E27FC236}">
                <a16:creationId xmlns:a16="http://schemas.microsoft.com/office/drawing/2014/main" id="{03B2CFDC-29D5-4A8D-A34B-92B48605097F}"/>
              </a:ext>
            </a:extLst>
          </p:cNvPr>
          <p:cNvSpPr>
            <a:spLocks noGrp="1"/>
          </p:cNvSpPr>
          <p:nvPr>
            <p:ph type="sldNum" sz="quarter" idx="12"/>
          </p:nvPr>
        </p:nvSpPr>
        <p:spPr/>
        <p:txBody>
          <a:bodyPr/>
          <a:lstStyle/>
          <a:p>
            <a:fld id="{F0F46058-A656-4DC4-B5C7-DC561E35638B}" type="slidenum">
              <a:rPr lang="en-US" smtClean="0"/>
              <a:pPr/>
              <a:t>11</a:t>
            </a:fld>
            <a:endParaRPr lang="en-US"/>
          </a:p>
        </p:txBody>
      </p:sp>
    </p:spTree>
    <p:extLst>
      <p:ext uri="{BB962C8B-B14F-4D97-AF65-F5344CB8AC3E}">
        <p14:creationId xmlns:p14="http://schemas.microsoft.com/office/powerpoint/2010/main" val="41441631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 name="PlaceHolder 1"/>
          <p:cNvSpPr>
            <a:spLocks noGrp="1"/>
          </p:cNvSpPr>
          <p:nvPr>
            <p:ph type="title"/>
          </p:nvPr>
        </p:nvSpPr>
        <p:spPr>
          <a:xfrm>
            <a:off x="3403304" y="404880"/>
            <a:ext cx="5447071" cy="469800"/>
          </a:xfrm>
          <a:prstGeom prst="rect">
            <a:avLst/>
          </a:prstGeom>
          <a:noFill/>
          <a:ln w="0">
            <a:noFill/>
          </a:ln>
        </p:spPr>
        <p:txBody>
          <a:bodyPr anchor="ctr">
            <a:noAutofit/>
          </a:bodyPr>
          <a:lstStyle/>
          <a:p>
            <a:pPr>
              <a:lnSpc>
                <a:spcPct val="90000"/>
              </a:lnSpc>
              <a:buNone/>
            </a:pPr>
            <a:r>
              <a:rPr lang="en-US" sz="2800" b="1" strike="noStrike" spc="-1" dirty="0">
                <a:solidFill>
                  <a:srgbClr val="0070C0"/>
                </a:solidFill>
                <a:latin typeface="Arial"/>
              </a:rPr>
              <a:t>Multi-Period ACOPF Examples</a:t>
            </a:r>
            <a:endParaRPr lang="en-US" sz="2800" b="0" strike="noStrike" spc="-1" dirty="0">
              <a:solidFill>
                <a:srgbClr val="000000"/>
              </a:solidFill>
              <a:latin typeface="Calibri"/>
            </a:endParaRPr>
          </a:p>
        </p:txBody>
      </p:sp>
      <p:graphicFrame>
        <p:nvGraphicFramePr>
          <p:cNvPr id="272" name="Chart 271"/>
          <p:cNvGraphicFramePr/>
          <p:nvPr>
            <p:extLst>
              <p:ext uri="{D42A27DB-BD31-4B8C-83A1-F6EECF244321}">
                <p14:modId xmlns:p14="http://schemas.microsoft.com/office/powerpoint/2010/main" val="1653974103"/>
              </p:ext>
            </p:extLst>
          </p:nvPr>
        </p:nvGraphicFramePr>
        <p:xfrm>
          <a:off x="810224" y="3389760"/>
          <a:ext cx="5186160" cy="3234600"/>
        </p:xfrm>
        <a:graphic>
          <a:graphicData uri="http://schemas.openxmlformats.org/drawingml/2006/chart">
            <c:chart xmlns:c="http://schemas.openxmlformats.org/drawingml/2006/chart" xmlns:r="http://schemas.openxmlformats.org/officeDocument/2006/relationships" r:id="rId2"/>
          </a:graphicData>
        </a:graphic>
      </p:graphicFrame>
      <p:sp>
        <p:nvSpPr>
          <p:cNvPr id="273" name="Title 1"/>
          <p:cNvSpPr/>
          <p:nvPr/>
        </p:nvSpPr>
        <p:spPr>
          <a:xfrm>
            <a:off x="3494538" y="3192300"/>
            <a:ext cx="5402160" cy="394920"/>
          </a:xfrm>
          <a:prstGeom prst="rect">
            <a:avLst/>
          </a:prstGeom>
          <a:noFill/>
          <a:ln w="0">
            <a:noFill/>
          </a:ln>
        </p:spPr>
        <p:style>
          <a:lnRef idx="0">
            <a:scrgbClr r="0" g="0" b="0"/>
          </a:lnRef>
          <a:fillRef idx="0">
            <a:scrgbClr r="0" g="0" b="0"/>
          </a:fillRef>
          <a:effectRef idx="0">
            <a:scrgbClr r="0" g="0" b="0"/>
          </a:effectRef>
          <a:fontRef idx="minor"/>
        </p:style>
        <p:txBody>
          <a:bodyPr anchor="ctr">
            <a:noAutofit/>
          </a:bodyPr>
          <a:lstStyle/>
          <a:p>
            <a:pPr>
              <a:lnSpc>
                <a:spcPct val="90000"/>
              </a:lnSpc>
              <a:buNone/>
            </a:pPr>
            <a:r>
              <a:rPr lang="en-US" sz="1600" b="0" strike="noStrike" spc="-1" dirty="0">
                <a:solidFill>
                  <a:srgbClr val="000000"/>
                </a:solidFill>
                <a:latin typeface="Arial"/>
              </a:rPr>
              <a:t>Ex. 1. ACOPF results without reserves </a:t>
            </a:r>
            <a:r>
              <a:rPr lang="en-US" sz="1600" b="0" strike="noStrike" spc="-1" dirty="0" err="1">
                <a:solidFill>
                  <a:srgbClr val="000000"/>
                </a:solidFill>
                <a:latin typeface="Arial"/>
              </a:rPr>
              <a:t>v.s</a:t>
            </a:r>
            <a:r>
              <a:rPr lang="en-US" sz="1600" b="0" strike="noStrike" spc="-1" dirty="0">
                <a:solidFill>
                  <a:srgbClr val="000000"/>
                </a:solidFill>
                <a:latin typeface="Arial"/>
              </a:rPr>
              <a:t> with reserves</a:t>
            </a:r>
            <a:endParaRPr lang="en-US" sz="1600" b="0" strike="noStrike" spc="-1" dirty="0">
              <a:latin typeface="Arial"/>
            </a:endParaRPr>
          </a:p>
        </p:txBody>
      </p:sp>
      <p:graphicFrame>
        <p:nvGraphicFramePr>
          <p:cNvPr id="275" name="Table 4"/>
          <p:cNvGraphicFramePr/>
          <p:nvPr>
            <p:extLst>
              <p:ext uri="{D42A27DB-BD31-4B8C-83A1-F6EECF244321}">
                <p14:modId xmlns:p14="http://schemas.microsoft.com/office/powerpoint/2010/main" val="3102565398"/>
              </p:ext>
            </p:extLst>
          </p:nvPr>
        </p:nvGraphicFramePr>
        <p:xfrm>
          <a:off x="3717719" y="1066126"/>
          <a:ext cx="4818240" cy="2075160"/>
        </p:xfrm>
        <a:graphic>
          <a:graphicData uri="http://schemas.openxmlformats.org/drawingml/2006/table">
            <a:tbl>
              <a:tblPr/>
              <a:tblGrid>
                <a:gridCol w="1067760">
                  <a:extLst>
                    <a:ext uri="{9D8B030D-6E8A-4147-A177-3AD203B41FA5}">
                      <a16:colId xmlns:a16="http://schemas.microsoft.com/office/drawing/2014/main" val="20000"/>
                    </a:ext>
                  </a:extLst>
                </a:gridCol>
                <a:gridCol w="666720">
                  <a:extLst>
                    <a:ext uri="{9D8B030D-6E8A-4147-A177-3AD203B41FA5}">
                      <a16:colId xmlns:a16="http://schemas.microsoft.com/office/drawing/2014/main" val="20001"/>
                    </a:ext>
                  </a:extLst>
                </a:gridCol>
                <a:gridCol w="966420">
                  <a:extLst>
                    <a:ext uri="{9D8B030D-6E8A-4147-A177-3AD203B41FA5}">
                      <a16:colId xmlns:a16="http://schemas.microsoft.com/office/drawing/2014/main" val="20002"/>
                    </a:ext>
                  </a:extLst>
                </a:gridCol>
                <a:gridCol w="966420">
                  <a:extLst>
                    <a:ext uri="{9D8B030D-6E8A-4147-A177-3AD203B41FA5}">
                      <a16:colId xmlns:a16="http://schemas.microsoft.com/office/drawing/2014/main" val="4069221087"/>
                    </a:ext>
                  </a:extLst>
                </a:gridCol>
                <a:gridCol w="1150920">
                  <a:extLst>
                    <a:ext uri="{9D8B030D-6E8A-4147-A177-3AD203B41FA5}">
                      <a16:colId xmlns:a16="http://schemas.microsoft.com/office/drawing/2014/main" val="20006"/>
                    </a:ext>
                  </a:extLst>
                </a:gridCol>
              </a:tblGrid>
              <a:tr h="662040">
                <a:tc>
                  <a:txBody>
                    <a:bodyPr/>
                    <a:lstStyle/>
                    <a:p>
                      <a:pPr algn="ctr">
                        <a:lnSpc>
                          <a:spcPct val="100000"/>
                        </a:lnSpc>
                        <a:buNone/>
                      </a:pPr>
                      <a:r>
                        <a:rPr lang="en-US" sz="1000" b="1" strike="noStrike" spc="-1">
                          <a:solidFill>
                            <a:srgbClr val="000000"/>
                          </a:solidFill>
                          <a:latin typeface="Times New Roman"/>
                        </a:rPr>
                        <a:t>  Case</a:t>
                      </a:r>
                      <a:endParaRPr lang="en-US" sz="1000" b="0" strike="noStrike" spc="-1">
                        <a:latin typeface="Arial"/>
                      </a:endParaRPr>
                    </a:p>
                  </a:txBody>
                  <a:tcPr anchor="ctr">
                    <a:lnL w="12240">
                      <a:no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1" strike="noStrike" spc="-1">
                          <a:solidFill>
                            <a:srgbClr val="000000"/>
                          </a:solidFill>
                          <a:latin typeface="Times New Roman"/>
                        </a:rPr>
                        <a:t>Scenario</a:t>
                      </a:r>
                      <a:endParaRPr lang="en-US" sz="1000" b="0" strike="noStrike" spc="-1">
                        <a:latin typeface="Arial"/>
                      </a:endParaRPr>
                    </a:p>
                  </a:txBody>
                  <a:tcPr anchor="ctr">
                    <a:lnL w="12240">
                      <a:solidFill>
                        <a:srgbClr val="000000"/>
                      </a:solid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1" strike="noStrike" spc="-1" dirty="0">
                          <a:solidFill>
                            <a:srgbClr val="000000"/>
                          </a:solidFill>
                          <a:latin typeface="Times New Roman"/>
                        </a:rPr>
                        <a:t>Without Reserve Constraints</a:t>
                      </a:r>
                      <a:endParaRPr lang="en-US" sz="1000" b="0" strike="noStrike" spc="-1" dirty="0">
                        <a:latin typeface="Arial"/>
                      </a:endParaRPr>
                    </a:p>
                    <a:p>
                      <a:pPr algn="ctr">
                        <a:lnSpc>
                          <a:spcPct val="100000"/>
                        </a:lnSpc>
                        <a:buNone/>
                        <a:tabLst>
                          <a:tab pos="0" algn="l"/>
                        </a:tabLst>
                      </a:pPr>
                      <a:r>
                        <a:rPr lang="en-US" sz="1000" b="1" strike="noStrike" spc="-1" dirty="0">
                          <a:solidFill>
                            <a:srgbClr val="000000"/>
                          </a:solidFill>
                          <a:latin typeface="Times New Roman"/>
                        </a:rPr>
                        <a:t>($)</a:t>
                      </a:r>
                      <a:endParaRPr lang="en-US" sz="1000" b="0" strike="noStrike" spc="-1" dirty="0">
                        <a:latin typeface="Arial"/>
                      </a:endParaRPr>
                    </a:p>
                  </a:txBody>
                  <a:tcPr anchor="ctr">
                    <a:lnL w="12240">
                      <a:solidFill>
                        <a:srgbClr val="000000"/>
                      </a:solidFill>
                    </a:lnL>
                    <a:lnR w="12240" cap="flat" cmpd="sng" algn="ctr">
                      <a:solidFill>
                        <a:srgbClr val="000000"/>
                      </a:solidFill>
                      <a:prstDash val="solid"/>
                      <a:round/>
                      <a:headEnd type="none" w="med" len="med"/>
                      <a:tailEnd type="none" w="med" len="med"/>
                    </a:lnR>
                    <a:lnT w="12240">
                      <a:solidFill>
                        <a:srgbClr val="000000"/>
                      </a:solidFill>
                    </a:lnT>
                    <a:lnB w="1224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tab pos="0" algn="l"/>
                        </a:tabLst>
                        <a:defRPr/>
                      </a:pPr>
                      <a:r>
                        <a:rPr lang="en-US" sz="1000" b="1" strike="noStrike" spc="-1" dirty="0">
                          <a:solidFill>
                            <a:srgbClr val="000000"/>
                          </a:solidFill>
                          <a:latin typeface="Times New Roman"/>
                        </a:rPr>
                        <a:t>With Reserve Constraints</a:t>
                      </a:r>
                      <a:endParaRPr lang="en-US" sz="1000" b="0" strike="noStrike" spc="-1" dirty="0">
                        <a:latin typeface="Arial"/>
                      </a:endParaRPr>
                    </a:p>
                    <a:p>
                      <a:pPr algn="ctr">
                        <a:lnSpc>
                          <a:spcPct val="100000"/>
                        </a:lnSpc>
                        <a:buNone/>
                        <a:tabLst>
                          <a:tab pos="0" algn="l"/>
                        </a:tabLst>
                      </a:pPr>
                      <a:r>
                        <a:rPr lang="en-US" sz="1000" b="0" strike="noStrike" spc="-1" dirty="0">
                          <a:latin typeface="Arial"/>
                        </a:rPr>
                        <a:t>($)</a:t>
                      </a: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1" strike="noStrike" spc="-1" dirty="0">
                          <a:solidFill>
                            <a:srgbClr val="000000"/>
                          </a:solidFill>
                          <a:latin typeface="Times New Roman"/>
                        </a:rPr>
                        <a:t>Improvement</a:t>
                      </a:r>
                      <a:endParaRPr lang="en-US" sz="1000" b="0" strike="noStrike" spc="-1" dirty="0">
                        <a:latin typeface="Arial"/>
                      </a:endParaRPr>
                    </a:p>
                  </a:txBody>
                  <a:tcPr marL="90000" marR="90000" anchor="ctr">
                    <a:lnL w="12240" cap="flat" cmpd="sng" algn="ctr">
                      <a:solidFill>
                        <a:srgbClr val="000000"/>
                      </a:solidFill>
                      <a:prstDash val="solid"/>
                      <a:round/>
                      <a:headEnd type="none" w="med" len="med"/>
                      <a:tailEnd type="none" w="med" len="med"/>
                    </a:lnL>
                    <a:lnR w="12240">
                      <a:noFill/>
                    </a:lnR>
                    <a:lnT w="12240">
                      <a:solidFill>
                        <a:srgbClr val="000000"/>
                      </a:solidFill>
                    </a:lnT>
                    <a:lnB w="1224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0"/>
                  </a:ext>
                </a:extLst>
              </a:tr>
              <a:tr h="387720">
                <a:tc>
                  <a:txBody>
                    <a:bodyPr/>
                    <a:lstStyle/>
                    <a:p>
                      <a:pPr algn="ctr">
                        <a:lnSpc>
                          <a:spcPct val="100000"/>
                        </a:lnSpc>
                        <a:buNone/>
                      </a:pPr>
                      <a:r>
                        <a:rPr lang="en-US" sz="1000" b="0" strike="noStrike" spc="-1">
                          <a:solidFill>
                            <a:srgbClr val="000000"/>
                          </a:solidFill>
                          <a:latin typeface="Times New Roman"/>
                        </a:rPr>
                        <a:t>C3E3N00073D2</a:t>
                      </a:r>
                      <a:endParaRPr lang="en-US" sz="1000" b="0" strike="noStrike" spc="-1">
                        <a:latin typeface="Arial"/>
                      </a:endParaRPr>
                    </a:p>
                  </a:txBody>
                  <a:tcPr anchor="ctr">
                    <a:lnL w="12240">
                      <a:noFill/>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a:solidFill>
                        <a:srgbClr val="000000"/>
                      </a:solidFill>
                    </a:lnB>
                    <a:noFill/>
                  </a:tcPr>
                </a:tc>
                <a:tc>
                  <a:txBody>
                    <a:bodyPr/>
                    <a:lstStyle/>
                    <a:p>
                      <a:pPr algn="ctr">
                        <a:lnSpc>
                          <a:spcPct val="100000"/>
                        </a:lnSpc>
                        <a:buNone/>
                      </a:pPr>
                      <a:r>
                        <a:rPr lang="en-US" sz="1000" b="0" strike="noStrike" spc="-1">
                          <a:solidFill>
                            <a:srgbClr val="000000"/>
                          </a:solidFill>
                          <a:latin typeface="Times New Roman"/>
                        </a:rPr>
                        <a:t>247</a:t>
                      </a:r>
                      <a:endParaRPr lang="en-US" sz="1000" b="0" strike="noStrike" spc="-1">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a:solidFill>
                        <a:srgbClr val="000000"/>
                      </a:solidFill>
                    </a:lnB>
                    <a:noFill/>
                  </a:tcPr>
                </a:tc>
                <a:tc>
                  <a:txBody>
                    <a:bodyPr/>
                    <a:lstStyle/>
                    <a:p>
                      <a:pPr algn="ctr">
                        <a:lnSpc>
                          <a:spcPct val="100000"/>
                        </a:lnSpc>
                        <a:buNone/>
                      </a:pPr>
                      <a:r>
                        <a:rPr lang="en-US" sz="1000" b="0" strike="noStrike" spc="-1" dirty="0">
                          <a:solidFill>
                            <a:srgbClr val="000000"/>
                          </a:solidFill>
                          <a:latin typeface="Times New Roman"/>
                        </a:rPr>
                        <a:t>164,131,075</a:t>
                      </a:r>
                      <a:endParaRPr lang="en-US" sz="1000" b="0" strike="noStrike" spc="-1" dirty="0">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0" strike="noStrike" spc="-1" dirty="0">
                          <a:solidFill>
                            <a:srgbClr val="000000"/>
                          </a:solidFill>
                          <a:latin typeface="Times New Roman"/>
                        </a:rPr>
                        <a:t>164,140,748</a:t>
                      </a:r>
                      <a:endParaRPr lang="en-US" sz="1000" b="0" strike="noStrike" spc="-1" dirty="0">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tabLst>
                          <a:tab pos="0" algn="l"/>
                        </a:tabLst>
                      </a:pPr>
                      <a:r>
                        <a:rPr lang="en-US" sz="1000" b="1" strike="noStrike" spc="-1">
                          <a:solidFill>
                            <a:srgbClr val="000000"/>
                          </a:solidFill>
                          <a:latin typeface="Times New Roman"/>
                        </a:rPr>
                        <a:t>0.005%</a:t>
                      </a:r>
                      <a:endParaRPr lang="en-US" sz="1000" b="0" strike="noStrike" spc="-1">
                        <a:latin typeface="Arial"/>
                      </a:endParaRPr>
                    </a:p>
                  </a:txBody>
                  <a:tcPr anchor="ctr">
                    <a:lnL w="12240" cap="flat" cmpd="sng" algn="ctr">
                      <a:solidFill>
                        <a:srgbClr val="000000"/>
                      </a:solidFill>
                      <a:prstDash val="solid"/>
                      <a:round/>
                      <a:headEnd type="none" w="med" len="med"/>
                      <a:tailEnd type="none" w="med" len="med"/>
                    </a:lnL>
                    <a:lnR w="12240">
                      <a:noFill/>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246600">
                <a:tc>
                  <a:txBody>
                    <a:bodyPr/>
                    <a:lstStyle/>
                    <a:p>
                      <a:pPr algn="ctr">
                        <a:lnSpc>
                          <a:spcPct val="100000"/>
                        </a:lnSpc>
                        <a:buNone/>
                      </a:pPr>
                      <a:r>
                        <a:rPr lang="en-US" sz="1000" b="0" strike="noStrike" spc="-1">
                          <a:solidFill>
                            <a:srgbClr val="000000"/>
                          </a:solidFill>
                          <a:latin typeface="Times New Roman"/>
                        </a:rPr>
                        <a:t>C3E3N00617D1</a:t>
                      </a:r>
                      <a:endParaRPr lang="en-US" sz="1000" b="0" strike="noStrike" spc="-1">
                        <a:latin typeface="Arial"/>
                      </a:endParaRPr>
                    </a:p>
                  </a:txBody>
                  <a:tcPr anchor="ctr">
                    <a:lnL w="12240">
                      <a:no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a:solidFill>
                            <a:srgbClr val="000000"/>
                          </a:solidFill>
                          <a:latin typeface="Times New Roman"/>
                        </a:rPr>
                        <a:t>1</a:t>
                      </a:r>
                      <a:endParaRPr lang="en-US" sz="1000" b="0" strike="noStrike" spc="-1">
                        <a:latin typeface="Arial"/>
                      </a:endParaRPr>
                    </a:p>
                  </a:txBody>
                  <a:tcPr anchor="ctr">
                    <a:lnL w="12240">
                      <a:solidFill>
                        <a:srgbClr val="000000"/>
                      </a:solid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dirty="0">
                          <a:solidFill>
                            <a:srgbClr val="000000"/>
                          </a:solidFill>
                          <a:latin typeface="Times New Roman"/>
                        </a:rPr>
                        <a:t>45,232,724</a:t>
                      </a:r>
                      <a:endParaRPr lang="en-US" sz="1000" b="0" strike="noStrike" spc="-1" dirty="0">
                        <a:latin typeface="Arial"/>
                      </a:endParaRPr>
                    </a:p>
                  </a:txBody>
                  <a:tcPr anchor="ctr">
                    <a:lnL w="12240">
                      <a:solidFill>
                        <a:srgbClr val="000000"/>
                      </a:solidFill>
                    </a:lnL>
                    <a:lnR w="12240" cap="flat" cmpd="sng" algn="ctr">
                      <a:solidFill>
                        <a:srgbClr val="000000"/>
                      </a:solidFill>
                      <a:prstDash val="solid"/>
                      <a:round/>
                      <a:headEnd type="none" w="med" len="med"/>
                      <a:tailEnd type="none" w="med" len="med"/>
                    </a:lnR>
                    <a:lnT w="12240">
                      <a:solidFill>
                        <a:srgbClr val="000000"/>
                      </a:solidFill>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0" strike="noStrike" spc="-1" dirty="0">
                          <a:solidFill>
                            <a:srgbClr val="000000"/>
                          </a:solidFill>
                          <a:latin typeface="Times New Roman"/>
                        </a:rPr>
                        <a:t>45,233,847</a:t>
                      </a:r>
                      <a:endParaRPr lang="en-US" sz="1000" b="0" strike="noStrike" spc="-1" dirty="0">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tabLst>
                          <a:tab pos="0" algn="l"/>
                        </a:tabLst>
                      </a:pPr>
                      <a:r>
                        <a:rPr lang="en-US" sz="1000" b="1" strike="noStrike" spc="-1">
                          <a:solidFill>
                            <a:srgbClr val="000000"/>
                          </a:solidFill>
                          <a:latin typeface="Times New Roman"/>
                        </a:rPr>
                        <a:t>0.002%</a:t>
                      </a:r>
                      <a:endParaRPr lang="en-US" sz="1000" b="0" strike="noStrike" spc="-1">
                        <a:latin typeface="Arial"/>
                      </a:endParaRPr>
                    </a:p>
                  </a:txBody>
                  <a:tcPr anchor="ctr">
                    <a:lnL w="12240" cap="flat" cmpd="sng" algn="ctr">
                      <a:solidFill>
                        <a:srgbClr val="000000"/>
                      </a:solidFill>
                      <a:prstDash val="solid"/>
                      <a:round/>
                      <a:headEnd type="none" w="med" len="med"/>
                      <a:tailEnd type="none" w="med" len="med"/>
                    </a:lnL>
                    <a:lnR w="12240">
                      <a:noFill/>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246600">
                <a:tc>
                  <a:txBody>
                    <a:bodyPr/>
                    <a:lstStyle/>
                    <a:p>
                      <a:pPr algn="ctr">
                        <a:lnSpc>
                          <a:spcPct val="100000"/>
                        </a:lnSpc>
                        <a:buNone/>
                      </a:pPr>
                      <a:r>
                        <a:rPr lang="en-US" sz="1000" b="0" strike="noStrike" spc="-1" dirty="0">
                          <a:solidFill>
                            <a:srgbClr val="000000"/>
                          </a:solidFill>
                          <a:highlight>
                            <a:srgbClr val="00FFFF"/>
                          </a:highlight>
                          <a:latin typeface="Times New Roman"/>
                        </a:rPr>
                        <a:t>C3E3N01576D1</a:t>
                      </a:r>
                      <a:endParaRPr lang="en-US" sz="1000" b="0" strike="noStrike" spc="-1" dirty="0">
                        <a:highlight>
                          <a:srgbClr val="00FFFF"/>
                        </a:highlight>
                        <a:latin typeface="Arial"/>
                      </a:endParaRPr>
                    </a:p>
                  </a:txBody>
                  <a:tcPr anchor="ctr">
                    <a:lnL w="12240">
                      <a:no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a:solidFill>
                            <a:srgbClr val="000000"/>
                          </a:solidFill>
                          <a:highlight>
                            <a:srgbClr val="00FFFF"/>
                          </a:highlight>
                          <a:latin typeface="Times New Roman"/>
                        </a:rPr>
                        <a:t>27</a:t>
                      </a:r>
                      <a:endParaRPr lang="en-US" sz="1000" b="0" strike="noStrike" spc="-1">
                        <a:highlight>
                          <a:srgbClr val="00FFFF"/>
                        </a:highlight>
                        <a:latin typeface="Arial"/>
                      </a:endParaRPr>
                    </a:p>
                  </a:txBody>
                  <a:tcPr anchor="ctr">
                    <a:lnL w="12240">
                      <a:solidFill>
                        <a:srgbClr val="000000"/>
                      </a:solid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dirty="0">
                          <a:solidFill>
                            <a:srgbClr val="000000"/>
                          </a:solidFill>
                          <a:highlight>
                            <a:srgbClr val="00FFFF"/>
                          </a:highlight>
                          <a:latin typeface="Times New Roman"/>
                        </a:rPr>
                        <a:t>78,319,934</a:t>
                      </a:r>
                      <a:endParaRPr lang="en-US" sz="1000" b="0" strike="noStrike" spc="-1" dirty="0">
                        <a:highlight>
                          <a:srgbClr val="00FFFF"/>
                        </a:highlight>
                        <a:latin typeface="Arial"/>
                      </a:endParaRPr>
                    </a:p>
                  </a:txBody>
                  <a:tcPr anchor="ctr">
                    <a:lnL w="12240">
                      <a:solidFill>
                        <a:srgbClr val="000000"/>
                      </a:solidFill>
                    </a:lnL>
                    <a:lnR w="12240" cap="flat" cmpd="sng" algn="ctr">
                      <a:solidFill>
                        <a:srgbClr val="000000"/>
                      </a:solidFill>
                      <a:prstDash val="solid"/>
                      <a:round/>
                      <a:headEnd type="none" w="med" len="med"/>
                      <a:tailEnd type="none" w="med" len="med"/>
                    </a:lnR>
                    <a:lnT w="12240">
                      <a:solidFill>
                        <a:srgbClr val="000000"/>
                      </a:solidFill>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0" strike="noStrike" spc="-1" dirty="0">
                          <a:solidFill>
                            <a:srgbClr val="000000"/>
                          </a:solidFill>
                          <a:highlight>
                            <a:srgbClr val="00FFFF"/>
                          </a:highlight>
                          <a:latin typeface="Times New Roman"/>
                        </a:rPr>
                        <a:t>91,851,257</a:t>
                      </a:r>
                      <a:endParaRPr lang="en-US" sz="1000" b="0" strike="noStrike" spc="-1" dirty="0">
                        <a:highlight>
                          <a:srgbClr val="00FFFF"/>
                        </a:highlight>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tabLst>
                          <a:tab pos="0" algn="l"/>
                        </a:tabLst>
                      </a:pPr>
                      <a:r>
                        <a:rPr lang="en-US" sz="1000" b="1" strike="noStrike" spc="-1" dirty="0">
                          <a:solidFill>
                            <a:srgbClr val="000000"/>
                          </a:solidFill>
                          <a:highlight>
                            <a:srgbClr val="00FFFF"/>
                          </a:highlight>
                          <a:latin typeface="Times New Roman"/>
                        </a:rPr>
                        <a:t>17.27%</a:t>
                      </a:r>
                      <a:endParaRPr lang="en-US" sz="1000" b="0" strike="noStrike" spc="-1" dirty="0">
                        <a:highlight>
                          <a:srgbClr val="00FFFF"/>
                        </a:highlight>
                        <a:latin typeface="Arial"/>
                      </a:endParaRPr>
                    </a:p>
                  </a:txBody>
                  <a:tcPr anchor="ctr">
                    <a:lnL w="12240" cap="flat" cmpd="sng" algn="ctr">
                      <a:solidFill>
                        <a:srgbClr val="000000"/>
                      </a:solidFill>
                      <a:prstDash val="solid"/>
                      <a:round/>
                      <a:headEnd type="none" w="med" len="med"/>
                      <a:tailEnd type="none" w="med" len="med"/>
                    </a:lnL>
                    <a:lnR w="12240">
                      <a:noFill/>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246600">
                <a:tc>
                  <a:txBody>
                    <a:bodyPr/>
                    <a:lstStyle/>
                    <a:p>
                      <a:pPr algn="ctr">
                        <a:lnSpc>
                          <a:spcPct val="100000"/>
                        </a:lnSpc>
                        <a:buNone/>
                        <a:tabLst>
                          <a:tab pos="0" algn="l"/>
                        </a:tabLst>
                      </a:pPr>
                      <a:r>
                        <a:rPr lang="en-US" sz="1000" b="0" strike="noStrike" spc="-1" dirty="0">
                          <a:solidFill>
                            <a:srgbClr val="000000"/>
                          </a:solidFill>
                          <a:latin typeface="Times New Roman"/>
                        </a:rPr>
                        <a:t>C3E3N04224D1 </a:t>
                      </a:r>
                      <a:endParaRPr lang="en-US" sz="1000" b="0" strike="noStrike" spc="-1" dirty="0">
                        <a:latin typeface="Arial"/>
                      </a:endParaRPr>
                    </a:p>
                  </a:txBody>
                  <a:tcPr anchor="ctr">
                    <a:lnL w="12240">
                      <a:no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a:solidFill>
                            <a:srgbClr val="000000"/>
                          </a:solidFill>
                          <a:latin typeface="Times New Roman"/>
                        </a:rPr>
                        <a:t>131</a:t>
                      </a:r>
                      <a:endParaRPr lang="en-US" sz="1000" b="0" strike="noStrike" spc="-1">
                        <a:latin typeface="Arial"/>
                      </a:endParaRPr>
                    </a:p>
                  </a:txBody>
                  <a:tcPr anchor="ctr">
                    <a:lnL w="12240">
                      <a:solidFill>
                        <a:srgbClr val="000000"/>
                      </a:solid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spc="-1" dirty="0">
                          <a:solidFill>
                            <a:srgbClr val="000000"/>
                          </a:solidFill>
                          <a:latin typeface="Times New Roman"/>
                        </a:rPr>
                        <a:t>90,963,158</a:t>
                      </a:r>
                      <a:endParaRPr lang="en-US" sz="1000" b="0" strike="noStrike" spc="-1" dirty="0">
                        <a:latin typeface="Arial"/>
                      </a:endParaRPr>
                    </a:p>
                  </a:txBody>
                  <a:tcPr anchor="ctr">
                    <a:lnL w="12240">
                      <a:solidFill>
                        <a:srgbClr val="000000"/>
                      </a:solidFill>
                    </a:lnL>
                    <a:lnR w="12240" cap="flat" cmpd="sng" algn="ctr">
                      <a:solidFill>
                        <a:srgbClr val="000000"/>
                      </a:solidFill>
                      <a:prstDash val="solid"/>
                      <a:round/>
                      <a:headEnd type="none" w="med" len="med"/>
                      <a:tailEnd type="none" w="med" len="med"/>
                    </a:lnR>
                    <a:lnT w="12240">
                      <a:solidFill>
                        <a:srgbClr val="000000"/>
                      </a:solidFill>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0" strike="noStrike" spc="-1" dirty="0">
                          <a:solidFill>
                            <a:srgbClr val="000000"/>
                          </a:solidFill>
                          <a:latin typeface="Times New Roman"/>
                        </a:rPr>
                        <a:t>91,404,769</a:t>
                      </a:r>
                      <a:endParaRPr lang="en-US" sz="1000" b="0" strike="noStrike" spc="-1" dirty="0">
                        <a:latin typeface="Arial"/>
                      </a:endParaRP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tabLst>
                          <a:tab pos="0" algn="l"/>
                        </a:tabLst>
                      </a:pPr>
                      <a:r>
                        <a:rPr lang="en-US" sz="1000" b="1" strike="noStrike" spc="-1">
                          <a:solidFill>
                            <a:srgbClr val="000000"/>
                          </a:solidFill>
                          <a:latin typeface="Times New Roman"/>
                        </a:rPr>
                        <a:t>0.48%</a:t>
                      </a:r>
                      <a:endParaRPr lang="en-US" sz="1000" b="0" strike="noStrike" spc="-1">
                        <a:latin typeface="Arial"/>
                      </a:endParaRPr>
                    </a:p>
                  </a:txBody>
                  <a:tcPr anchor="ctr">
                    <a:lnL w="12240" cap="flat" cmpd="sng" algn="ctr">
                      <a:solidFill>
                        <a:srgbClr val="000000"/>
                      </a:solidFill>
                      <a:prstDash val="solid"/>
                      <a:round/>
                      <a:headEnd type="none" w="med" len="med"/>
                      <a:tailEnd type="none" w="med" len="med"/>
                    </a:lnL>
                    <a:lnR w="12240">
                      <a:noFill/>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246600">
                <a:tc>
                  <a:txBody>
                    <a:bodyPr/>
                    <a:lstStyle/>
                    <a:p>
                      <a:pPr algn="ctr">
                        <a:lnSpc>
                          <a:spcPct val="100000"/>
                        </a:lnSpc>
                        <a:buNone/>
                        <a:tabLst>
                          <a:tab pos="0" algn="l"/>
                        </a:tabLst>
                      </a:pPr>
                      <a:r>
                        <a:rPr lang="en-US" sz="1000" b="0" strike="noStrike" kern="1200" spc="-1" dirty="0">
                          <a:solidFill>
                            <a:srgbClr val="000000"/>
                          </a:solidFill>
                          <a:highlight>
                            <a:srgbClr val="00FFFF"/>
                          </a:highlight>
                          <a:latin typeface="Times New Roman"/>
                          <a:ea typeface="+mn-ea"/>
                          <a:cs typeface="+mn-cs"/>
                        </a:rPr>
                        <a:t>C3E3N06049D1</a:t>
                      </a:r>
                      <a:r>
                        <a:rPr lang="en-US" sz="1000" b="0" strike="noStrike" spc="-1" dirty="0">
                          <a:solidFill>
                            <a:srgbClr val="000000"/>
                          </a:solidFill>
                          <a:latin typeface="Times New Roman"/>
                        </a:rPr>
                        <a:t> </a:t>
                      </a:r>
                      <a:endParaRPr lang="en-US" sz="1000" b="0" strike="noStrike" spc="-1" dirty="0">
                        <a:latin typeface="Arial"/>
                      </a:endParaRPr>
                    </a:p>
                  </a:txBody>
                  <a:tcPr anchor="ctr">
                    <a:lnL w="12240">
                      <a:no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kern="1200" spc="-1" dirty="0">
                          <a:solidFill>
                            <a:srgbClr val="000000"/>
                          </a:solidFill>
                          <a:highlight>
                            <a:srgbClr val="00FFFF"/>
                          </a:highlight>
                          <a:latin typeface="Times New Roman"/>
                          <a:ea typeface="+mn-ea"/>
                          <a:cs typeface="+mn-cs"/>
                        </a:rPr>
                        <a:t> 31</a:t>
                      </a:r>
                    </a:p>
                  </a:txBody>
                  <a:tcPr anchor="ctr">
                    <a:lnL w="12240">
                      <a:solidFill>
                        <a:srgbClr val="000000"/>
                      </a:solidFill>
                    </a:lnL>
                    <a:lnR w="12240">
                      <a:solidFill>
                        <a:srgbClr val="000000"/>
                      </a:solidFill>
                    </a:lnR>
                    <a:lnT w="12240">
                      <a:solidFill>
                        <a:srgbClr val="000000"/>
                      </a:solidFill>
                    </a:lnT>
                    <a:lnB w="12240">
                      <a:solidFill>
                        <a:srgbClr val="000000"/>
                      </a:solidFill>
                    </a:lnB>
                    <a:noFill/>
                  </a:tcPr>
                </a:tc>
                <a:tc>
                  <a:txBody>
                    <a:bodyPr/>
                    <a:lstStyle/>
                    <a:p>
                      <a:pPr algn="ctr">
                        <a:lnSpc>
                          <a:spcPct val="100000"/>
                        </a:lnSpc>
                        <a:buNone/>
                      </a:pPr>
                      <a:r>
                        <a:rPr lang="en-US" sz="1000" b="0" strike="noStrike" kern="1200" spc="-1" dirty="0">
                          <a:solidFill>
                            <a:srgbClr val="000000"/>
                          </a:solidFill>
                          <a:highlight>
                            <a:srgbClr val="00FFFF"/>
                          </a:highlight>
                          <a:latin typeface="Times New Roman"/>
                          <a:ea typeface="+mn-ea"/>
                          <a:cs typeface="+mn-cs"/>
                        </a:rPr>
                        <a:t>93,091,830</a:t>
                      </a:r>
                    </a:p>
                  </a:txBody>
                  <a:tcPr anchor="ctr">
                    <a:lnL w="12240">
                      <a:solidFill>
                        <a:srgbClr val="000000"/>
                      </a:solidFill>
                    </a:lnL>
                    <a:lnR w="12240" cap="flat" cmpd="sng" algn="ctr">
                      <a:solidFill>
                        <a:srgbClr val="000000"/>
                      </a:solidFill>
                      <a:prstDash val="solid"/>
                      <a:round/>
                      <a:headEnd type="none" w="med" len="med"/>
                      <a:tailEnd type="none" w="med" len="med"/>
                    </a:lnR>
                    <a:lnT w="12240">
                      <a:solidFill>
                        <a:srgbClr val="000000"/>
                      </a:solidFill>
                    </a:lnT>
                    <a:lnB w="12240" cap="flat" cmpd="sng" algn="ctr">
                      <a:solidFill>
                        <a:srgbClr val="000000"/>
                      </a:solidFill>
                      <a:prstDash val="solid"/>
                      <a:round/>
                      <a:headEnd type="none" w="med" len="med"/>
                      <a:tailEnd type="none" w="med" len="med"/>
                    </a:lnB>
                    <a:noFill/>
                  </a:tcPr>
                </a:tc>
                <a:tc>
                  <a:txBody>
                    <a:bodyPr/>
                    <a:lstStyle/>
                    <a:p>
                      <a:pPr algn="ctr">
                        <a:lnSpc>
                          <a:spcPct val="100000"/>
                        </a:lnSpc>
                        <a:buNone/>
                      </a:pPr>
                      <a:r>
                        <a:rPr lang="en-US" sz="1000" b="0" strike="noStrike" kern="1200" spc="-1" dirty="0">
                          <a:solidFill>
                            <a:srgbClr val="000000"/>
                          </a:solidFill>
                          <a:highlight>
                            <a:srgbClr val="00FFFF"/>
                          </a:highlight>
                          <a:latin typeface="Times New Roman"/>
                          <a:ea typeface="+mn-ea"/>
                          <a:cs typeface="+mn-cs"/>
                        </a:rPr>
                        <a:t>103,787,071</a:t>
                      </a:r>
                    </a:p>
                  </a:txBody>
                  <a:tcPr anchor="ctr">
                    <a:lnL w="12240" cap="flat" cmpd="sng" algn="ctr">
                      <a:solidFill>
                        <a:srgbClr val="000000"/>
                      </a:solidFill>
                      <a:prstDash val="solid"/>
                      <a:round/>
                      <a:headEnd type="none" w="med" len="med"/>
                      <a:tailEnd type="none" w="med" len="med"/>
                    </a:lnL>
                    <a:lnR w="12240" cap="flat" cmpd="sng" algn="ctr">
                      <a:solidFill>
                        <a:srgbClr val="000000"/>
                      </a:solidFill>
                      <a:prstDash val="solid"/>
                      <a:round/>
                      <a:headEnd type="none" w="med" len="med"/>
                      <a:tailEnd type="none" w="med" len="med"/>
                    </a:lnR>
                    <a:lnT w="12240" cap="flat" cmpd="sng" algn="ctr">
                      <a:solidFill>
                        <a:srgbClr val="000000"/>
                      </a:solidFill>
                      <a:prstDash val="solid"/>
                      <a:round/>
                      <a:headEnd type="none" w="med" len="med"/>
                      <a:tailEnd type="none" w="med" len="med"/>
                    </a:lnT>
                    <a:lnB w="12240" cap="flat" cmpd="sng" algn="ctr">
                      <a:solidFill>
                        <a:srgbClr val="000000"/>
                      </a:solidFill>
                      <a:prstDash val="solid"/>
                      <a:round/>
                      <a:headEnd type="none" w="med" len="med"/>
                      <a:tailEnd type="none" w="med" len="med"/>
                    </a:lnB>
                    <a:noFill/>
                  </a:tcPr>
                </a:tc>
                <a:tc>
                  <a:txBody>
                    <a:bodyPr/>
                    <a:lstStyle/>
                    <a:p>
                      <a:pPr algn="ctr">
                        <a:lnSpc>
                          <a:spcPct val="100000"/>
                        </a:lnSpc>
                        <a:buNone/>
                        <a:tabLst>
                          <a:tab pos="0" algn="l"/>
                        </a:tabLst>
                      </a:pPr>
                      <a:r>
                        <a:rPr lang="en-US" sz="1000" b="1" strike="noStrike" kern="1200" spc="-1" dirty="0">
                          <a:solidFill>
                            <a:srgbClr val="000000"/>
                          </a:solidFill>
                          <a:highlight>
                            <a:srgbClr val="00FFFF"/>
                          </a:highlight>
                          <a:latin typeface="Times New Roman"/>
                          <a:ea typeface="+mn-ea"/>
                          <a:cs typeface="+mn-cs"/>
                        </a:rPr>
                        <a:t>11.48%</a:t>
                      </a:r>
                    </a:p>
                  </a:txBody>
                  <a:tcPr anchor="ctr">
                    <a:lnL w="12240" cap="flat" cmpd="sng" algn="ctr">
                      <a:solidFill>
                        <a:srgbClr val="000000"/>
                      </a:solidFill>
                      <a:prstDash val="solid"/>
                      <a:round/>
                      <a:headEnd type="none" w="med" len="med"/>
                      <a:tailEnd type="none" w="med" len="med"/>
                    </a:lnL>
                    <a:lnR w="12240">
                      <a:noFill/>
                    </a:lnR>
                    <a:lnT w="12240" cap="flat" cmpd="sng" algn="ctr">
                      <a:solidFill>
                        <a:srgbClr val="000000"/>
                      </a:solidFill>
                      <a:prstDash val="solid"/>
                      <a:round/>
                      <a:headEnd type="none" w="med" len="med"/>
                      <a:tailEnd type="none" w="med" len="med"/>
                    </a:lnT>
                    <a:lnB w="12240">
                      <a:solidFill>
                        <a:srgbClr val="000000"/>
                      </a:solidFill>
                    </a:lnB>
                    <a:noFill/>
                  </a:tcPr>
                </a:tc>
                <a:extLst>
                  <a:ext uri="{0D108BD9-81ED-4DB2-BD59-A6C34878D82A}">
                    <a16:rowId xmlns:a16="http://schemas.microsoft.com/office/drawing/2014/main" val="10006"/>
                  </a:ext>
                </a:extLst>
              </a:tr>
            </a:tbl>
          </a:graphicData>
        </a:graphic>
      </p:graphicFrame>
      <p:graphicFrame>
        <p:nvGraphicFramePr>
          <p:cNvPr id="276" name="Chart 16"/>
          <p:cNvGraphicFramePr/>
          <p:nvPr/>
        </p:nvGraphicFramePr>
        <p:xfrm>
          <a:off x="6347880" y="3490560"/>
          <a:ext cx="5039640" cy="3130200"/>
        </p:xfrm>
        <a:graphic>
          <a:graphicData uri="http://schemas.openxmlformats.org/drawingml/2006/chart">
            <c:chart xmlns:c="http://schemas.openxmlformats.org/drawingml/2006/chart" xmlns:r="http://schemas.openxmlformats.org/officeDocument/2006/relationships" r:id="rId3"/>
          </a:graphicData>
        </a:graphic>
      </p:graphicFrame>
      <p:sp>
        <p:nvSpPr>
          <p:cNvPr id="8" name="Title 1">
            <a:extLst>
              <a:ext uri="{FF2B5EF4-FFF2-40B4-BE49-F238E27FC236}">
                <a16:creationId xmlns:a16="http://schemas.microsoft.com/office/drawing/2014/main" id="{2A5A9A54-238B-4E1F-AF49-79E068E5EEFE}"/>
              </a:ext>
            </a:extLst>
          </p:cNvPr>
          <p:cNvSpPr/>
          <p:nvPr/>
        </p:nvSpPr>
        <p:spPr>
          <a:xfrm>
            <a:off x="199103" y="6400169"/>
            <a:ext cx="11793793" cy="580680"/>
          </a:xfrm>
          <a:prstGeom prst="rect">
            <a:avLst/>
          </a:prstGeom>
          <a:noFill/>
          <a:ln w="0">
            <a:noFill/>
          </a:ln>
        </p:spPr>
        <p:style>
          <a:lnRef idx="0">
            <a:scrgbClr r="0" g="0" b="0"/>
          </a:lnRef>
          <a:fillRef idx="0">
            <a:scrgbClr r="0" g="0" b="0"/>
          </a:fillRef>
          <a:effectRef idx="0">
            <a:scrgbClr r="0" g="0" b="0"/>
          </a:effectRef>
          <a:fontRef idx="minor"/>
        </p:style>
        <p:txBody>
          <a:bodyPr anchor="ctr">
            <a:noAutofit/>
          </a:bodyPr>
          <a:lstStyle/>
          <a:p>
            <a:pPr>
              <a:lnSpc>
                <a:spcPct val="90000"/>
              </a:lnSpc>
              <a:buNone/>
            </a:pPr>
            <a:r>
              <a:rPr lang="en-US" sz="1600" b="0" strike="noStrike" spc="-1" dirty="0">
                <a:solidFill>
                  <a:srgbClr val="000000"/>
                </a:solidFill>
                <a:latin typeface="Arial"/>
              </a:rPr>
              <a:t>Ex. 2. Convergence Performance - C3E3N06717D1 – scenario 43 (</a:t>
            </a:r>
            <a:r>
              <a:rPr lang="en-US" altLang="zh-CN" sz="1600" b="0" strike="noStrike" spc="-1" dirty="0">
                <a:solidFill>
                  <a:srgbClr val="000000"/>
                </a:solidFill>
                <a:latin typeface="Arial"/>
              </a:rPr>
              <a:t>bus p</a:t>
            </a:r>
            <a:r>
              <a:rPr lang="en-US" altLang="zh-CN" sz="1600" spc="-1" dirty="0">
                <a:solidFill>
                  <a:srgbClr val="000000"/>
                </a:solidFill>
                <a:latin typeface="Arial"/>
              </a:rPr>
              <a:t>ower mismatch &lt; 1.0e-8, 213 iterations, 124 seconds)</a:t>
            </a:r>
            <a:endParaRPr lang="en-US" sz="1600" b="0" strike="noStrike" spc="-1" dirty="0">
              <a:latin typeface="Arial"/>
            </a:endParaRPr>
          </a:p>
        </p:txBody>
      </p:sp>
      <p:sp>
        <p:nvSpPr>
          <p:cNvPr id="2" name="Slide Number Placeholder 1">
            <a:extLst>
              <a:ext uri="{FF2B5EF4-FFF2-40B4-BE49-F238E27FC236}">
                <a16:creationId xmlns:a16="http://schemas.microsoft.com/office/drawing/2014/main" id="{9DB42FA7-F285-4FFB-9282-67472E0106B3}"/>
              </a:ext>
            </a:extLst>
          </p:cNvPr>
          <p:cNvSpPr>
            <a:spLocks noGrp="1"/>
          </p:cNvSpPr>
          <p:nvPr>
            <p:ph type="sldNum" sz="quarter" idx="12"/>
          </p:nvPr>
        </p:nvSpPr>
        <p:spPr/>
        <p:txBody>
          <a:bodyPr/>
          <a:lstStyle/>
          <a:p>
            <a:fld id="{F0F46058-A656-4DC4-B5C7-DC561E35638B}" type="slidenum">
              <a:rPr lang="en-US" smtClean="0"/>
              <a:pPr/>
              <a:t>1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2" grpId="0">
        <p:bldAsOne/>
      </p:bldGraphic>
      <p:bldP spid="273" grpId="0"/>
      <p:bldGraphic spid="276" grpId="0">
        <p:bldAsOne/>
      </p:bldGraphic>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675286" y="359272"/>
            <a:ext cx="5236923" cy="50671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Online Contingency Analysis</a:t>
            </a:r>
          </a:p>
        </p:txBody>
      </p:sp>
      <p:sp>
        <p:nvSpPr>
          <p:cNvPr id="4" name="Rectangle 3">
            <a:extLst>
              <a:ext uri="{FF2B5EF4-FFF2-40B4-BE49-F238E27FC236}">
                <a16:creationId xmlns:a16="http://schemas.microsoft.com/office/drawing/2014/main" id="{4A67D871-306F-4745-B88B-A27BC3DB4638}"/>
              </a:ext>
            </a:extLst>
          </p:cNvPr>
          <p:cNvSpPr/>
          <p:nvPr/>
        </p:nvSpPr>
        <p:spPr>
          <a:xfrm>
            <a:off x="539879" y="960234"/>
            <a:ext cx="10604984"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solidFill>
                  <a:srgbClr val="C00000"/>
                </a:solidFill>
                <a:ea typeface="宋体" panose="02010600030101010101" pitchFamily="2" charset="-122"/>
                <a:cs typeface="Arial" panose="020B0604020202020204" pitchFamily="34" charset="0"/>
              </a:rPr>
              <a:t>Challenges</a:t>
            </a:r>
            <a:endParaRPr lang="en-US" dirty="0">
              <a:solidFill>
                <a:srgbClr val="C00000"/>
              </a:solidFill>
            </a:endParaRPr>
          </a:p>
          <a:p>
            <a:pPr marL="285750" lvl="1" indent="282575">
              <a:spcBef>
                <a:spcPts val="600"/>
              </a:spcBef>
              <a:buClr>
                <a:srgbClr val="993300"/>
              </a:buClr>
              <a:buFont typeface="Arial" panose="020B0604020202020204" pitchFamily="34" charset="0"/>
              <a:buChar char="•"/>
            </a:pPr>
            <a:r>
              <a:rPr lang="en-US" altLang="zh-CN" dirty="0">
                <a:solidFill>
                  <a:srgbClr val="C00000"/>
                </a:solidFill>
              </a:rPr>
              <a:t>Many, many creditable contingencies (e.g. </a:t>
            </a:r>
            <a:r>
              <a:rPr lang="en-US" dirty="0">
                <a:solidFill>
                  <a:srgbClr val="C00000"/>
                </a:solidFill>
              </a:rPr>
              <a:t>26,870 contingencies for a 23,643-bus network)</a:t>
            </a:r>
          </a:p>
          <a:p>
            <a:pPr marL="285750" lvl="1" indent="282575">
              <a:spcBef>
                <a:spcPts val="600"/>
              </a:spcBef>
              <a:buClr>
                <a:srgbClr val="993300"/>
              </a:buClr>
              <a:buFont typeface="Arial" panose="020B0604020202020204" pitchFamily="34" charset="0"/>
              <a:buChar char="•"/>
            </a:pPr>
            <a:r>
              <a:rPr lang="en-US" dirty="0">
                <a:solidFill>
                  <a:srgbClr val="C00000"/>
                </a:solidFill>
              </a:rPr>
              <a:t>Minimize worst contingency penalty</a:t>
            </a:r>
          </a:p>
          <a:p>
            <a:pPr marL="285750" lvl="1" indent="282575">
              <a:spcBef>
                <a:spcPts val="600"/>
              </a:spcBef>
              <a:buClr>
                <a:srgbClr val="993300"/>
              </a:buClr>
              <a:buFont typeface="Arial" panose="020B0604020202020204" pitchFamily="34" charset="0"/>
              <a:buChar char="•"/>
            </a:pPr>
            <a:r>
              <a:rPr lang="en-US" dirty="0">
                <a:solidFill>
                  <a:srgbClr val="C00000"/>
                </a:solidFill>
              </a:rPr>
              <a:t>A time-consuming task</a:t>
            </a:r>
          </a:p>
          <a:p>
            <a:pPr marL="285750" lvl="1" indent="282575">
              <a:spcBef>
                <a:spcPts val="600"/>
              </a:spcBef>
              <a:buClr>
                <a:srgbClr val="993300"/>
              </a:buClr>
              <a:buFont typeface="Arial" panose="020B0604020202020204" pitchFamily="34" charset="0"/>
              <a:buChar char="•"/>
            </a:pPr>
            <a:r>
              <a:rPr lang="en-US" dirty="0">
                <a:solidFill>
                  <a:srgbClr val="C00000"/>
                </a:solidFill>
              </a:rPr>
              <a:t>Memory issue (e.g. 26,870 contingencies × 48 periods × 33,739 branches)</a:t>
            </a:r>
          </a:p>
        </p:txBody>
      </p:sp>
      <p:sp>
        <p:nvSpPr>
          <p:cNvPr id="5" name="Rectangle 4">
            <a:extLst>
              <a:ext uri="{FF2B5EF4-FFF2-40B4-BE49-F238E27FC236}">
                <a16:creationId xmlns:a16="http://schemas.microsoft.com/office/drawing/2014/main" id="{1E163E71-6F07-4292-BEFF-1B5FFCDD6129}"/>
              </a:ext>
            </a:extLst>
          </p:cNvPr>
          <p:cNvSpPr/>
          <p:nvPr/>
        </p:nvSpPr>
        <p:spPr>
          <a:xfrm>
            <a:off x="488551" y="2789582"/>
            <a:ext cx="9035252"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ea typeface="宋体" panose="02010600030101010101" pitchFamily="2" charset="-122"/>
                <a:cs typeface="Arial" panose="020B0604020202020204" pitchFamily="34" charset="0"/>
              </a:rPr>
              <a:t>Solutions</a:t>
            </a:r>
          </a:p>
          <a:p>
            <a:pPr marL="285750" lvl="1" indent="282575">
              <a:spcBef>
                <a:spcPts val="600"/>
              </a:spcBef>
              <a:buClr>
                <a:srgbClr val="993300"/>
              </a:buClr>
              <a:buFont typeface="Arial" panose="020B0604020202020204" pitchFamily="34" charset="0"/>
              <a:buChar char="•"/>
            </a:pPr>
            <a:r>
              <a:rPr lang="en-US" altLang="zh-CN" dirty="0"/>
              <a:t>Covert nodal power balance based to Shift Factor DC based network model</a:t>
            </a:r>
          </a:p>
          <a:p>
            <a:pPr marL="285750" lvl="1" indent="282575">
              <a:spcBef>
                <a:spcPts val="600"/>
              </a:spcBef>
              <a:buClr>
                <a:srgbClr val="993300"/>
              </a:buClr>
              <a:buFont typeface="Arial" panose="020B0604020202020204" pitchFamily="34" charset="0"/>
              <a:buChar char="•"/>
            </a:pPr>
            <a:r>
              <a:rPr lang="en-US" altLang="zh-CN" dirty="0"/>
              <a:t>Calculate Shift Factor for base network model (</a:t>
            </a:r>
            <a:r>
              <a:rPr lang="en-US" altLang="zh-CN" dirty="0" err="1"/>
              <a:t>SF_base</a:t>
            </a:r>
            <a:r>
              <a:rPr lang="en-US" altLang="zh-CN" dirty="0"/>
              <a:t>)</a:t>
            </a:r>
          </a:p>
          <a:p>
            <a:pPr marL="285750" lvl="1" indent="282575">
              <a:spcBef>
                <a:spcPts val="600"/>
              </a:spcBef>
              <a:buClr>
                <a:srgbClr val="993300"/>
              </a:buClr>
              <a:buFont typeface="Arial" panose="020B0604020202020204" pitchFamily="34" charset="0"/>
              <a:buChar char="•"/>
            </a:pPr>
            <a:r>
              <a:rPr lang="en-US" altLang="zh-CN" dirty="0"/>
              <a:t>Online update Shift Factor for each contingency (</a:t>
            </a:r>
            <a:r>
              <a:rPr lang="en-US" altLang="zh-CN" dirty="0" err="1"/>
              <a:t>SF_ctgc</a:t>
            </a:r>
            <a:r>
              <a:rPr lang="en-US" altLang="zh-CN" dirty="0"/>
              <a:t>)</a:t>
            </a:r>
          </a:p>
          <a:p>
            <a:pPr marL="285750" lvl="1" indent="282575">
              <a:spcBef>
                <a:spcPts val="600"/>
              </a:spcBef>
              <a:buClr>
                <a:srgbClr val="993300"/>
              </a:buClr>
              <a:buFont typeface="Arial" panose="020B0604020202020204" pitchFamily="34" charset="0"/>
              <a:buChar char="•"/>
            </a:pPr>
            <a:r>
              <a:rPr lang="en-US" altLang="zh-CN" dirty="0"/>
              <a:t>Model violation constraints for critical branches for critical contingencies</a:t>
            </a:r>
            <a:endParaRPr lang="en-US" dirty="0"/>
          </a:p>
        </p:txBody>
      </p:sp>
      <p:graphicFrame>
        <p:nvGraphicFramePr>
          <p:cNvPr id="8" name="Object 7">
            <a:extLst>
              <a:ext uri="{FF2B5EF4-FFF2-40B4-BE49-F238E27FC236}">
                <a16:creationId xmlns:a16="http://schemas.microsoft.com/office/drawing/2014/main" id="{063916DD-CCEA-4174-ADAA-3FD93A949929}"/>
              </a:ext>
            </a:extLst>
          </p:cNvPr>
          <p:cNvGraphicFramePr>
            <a:graphicFrameLocks noChangeAspect="1"/>
          </p:cNvGraphicFramePr>
          <p:nvPr>
            <p:extLst>
              <p:ext uri="{D42A27DB-BD31-4B8C-83A1-F6EECF244321}">
                <p14:modId xmlns:p14="http://schemas.microsoft.com/office/powerpoint/2010/main" val="3202325114"/>
              </p:ext>
            </p:extLst>
          </p:nvPr>
        </p:nvGraphicFramePr>
        <p:xfrm>
          <a:off x="397258" y="5409965"/>
          <a:ext cx="5321300" cy="1300162"/>
        </p:xfrm>
        <a:graphic>
          <a:graphicData uri="http://schemas.openxmlformats.org/presentationml/2006/ole">
            <mc:AlternateContent xmlns:mc="http://schemas.openxmlformats.org/markup-compatibility/2006">
              <mc:Choice xmlns:v="urn:schemas-microsoft-com:vml" Requires="v">
                <p:oleObj spid="_x0000_s11479" name="Equation" r:id="rId3" imgW="3720960" imgH="1066680" progId="Equation.DSMT4">
                  <p:embed/>
                </p:oleObj>
              </mc:Choice>
              <mc:Fallback>
                <p:oleObj name="Equation" r:id="rId3" imgW="3720960" imgH="1066680" progId="Equation.DSMT4">
                  <p:embed/>
                  <p:pic>
                    <p:nvPicPr>
                      <p:cNvPr id="8" name="Object 7">
                        <a:extLst>
                          <a:ext uri="{FF2B5EF4-FFF2-40B4-BE49-F238E27FC236}">
                            <a16:creationId xmlns:a16="http://schemas.microsoft.com/office/drawing/2014/main" id="{063916DD-CCEA-4174-ADAA-3FD93A949929}"/>
                          </a:ext>
                        </a:extLst>
                      </p:cNvPr>
                      <p:cNvPicPr>
                        <a:picLocks noChangeAspect="1" noChangeArrowheads="1"/>
                      </p:cNvPicPr>
                      <p:nvPr/>
                    </p:nvPicPr>
                    <p:blipFill>
                      <a:blip r:embed="rId4"/>
                      <a:srcRect/>
                      <a:stretch>
                        <a:fillRect/>
                      </a:stretch>
                    </p:blipFill>
                    <p:spPr bwMode="auto">
                      <a:xfrm>
                        <a:off x="397258" y="5409965"/>
                        <a:ext cx="5321300" cy="1300162"/>
                      </a:xfrm>
                      <a:prstGeom prst="rect">
                        <a:avLst/>
                      </a:prstGeom>
                      <a:noFill/>
                    </p:spPr>
                  </p:pic>
                </p:oleObj>
              </mc:Fallback>
            </mc:AlternateContent>
          </a:graphicData>
        </a:graphic>
      </p:graphicFrame>
      <p:sp>
        <p:nvSpPr>
          <p:cNvPr id="3" name="Speech Bubble: Rectangle 2">
            <a:extLst>
              <a:ext uri="{FF2B5EF4-FFF2-40B4-BE49-F238E27FC236}">
                <a16:creationId xmlns:a16="http://schemas.microsoft.com/office/drawing/2014/main" id="{F3BD197D-CCFE-4D1F-B313-733487AED55F}"/>
              </a:ext>
            </a:extLst>
          </p:cNvPr>
          <p:cNvSpPr/>
          <p:nvPr/>
        </p:nvSpPr>
        <p:spPr>
          <a:xfrm>
            <a:off x="1119367" y="4668932"/>
            <a:ext cx="1544185" cy="346342"/>
          </a:xfrm>
          <a:prstGeom prst="wedgeRectCallout">
            <a:avLst>
              <a:gd name="adj1" fmla="val -68013"/>
              <a:gd name="adj2" fmla="val 171111"/>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70C0"/>
                </a:solidFill>
              </a:rPr>
              <a:t>SF for </a:t>
            </a:r>
            <a:r>
              <a:rPr lang="en-US" dirty="0" err="1">
                <a:solidFill>
                  <a:srgbClr val="0070C0"/>
                </a:solidFill>
              </a:rPr>
              <a:t>Ctgc</a:t>
            </a:r>
            <a:endParaRPr lang="en-US" dirty="0">
              <a:solidFill>
                <a:srgbClr val="0070C0"/>
              </a:solidFill>
            </a:endParaRPr>
          </a:p>
        </p:txBody>
      </p:sp>
      <p:sp>
        <p:nvSpPr>
          <p:cNvPr id="9" name="Speech Bubble: Rectangle 8">
            <a:extLst>
              <a:ext uri="{FF2B5EF4-FFF2-40B4-BE49-F238E27FC236}">
                <a16:creationId xmlns:a16="http://schemas.microsoft.com/office/drawing/2014/main" id="{B3DA9A8E-41D3-413B-931D-4B857191729C}"/>
              </a:ext>
            </a:extLst>
          </p:cNvPr>
          <p:cNvSpPr/>
          <p:nvPr/>
        </p:nvSpPr>
        <p:spPr>
          <a:xfrm>
            <a:off x="4363463" y="4645983"/>
            <a:ext cx="1544185" cy="346342"/>
          </a:xfrm>
          <a:prstGeom prst="wedgeRectCallout">
            <a:avLst>
              <a:gd name="adj1" fmla="val -40980"/>
              <a:gd name="adj2" fmla="val 173299"/>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70C0"/>
                </a:solidFill>
              </a:rPr>
              <a:t>SF for base</a:t>
            </a:r>
          </a:p>
        </p:txBody>
      </p:sp>
      <p:graphicFrame>
        <p:nvGraphicFramePr>
          <p:cNvPr id="6" name="Table 5">
            <a:extLst>
              <a:ext uri="{FF2B5EF4-FFF2-40B4-BE49-F238E27FC236}">
                <a16:creationId xmlns:a16="http://schemas.microsoft.com/office/drawing/2014/main" id="{A4EEF019-555C-4384-AEA7-CAEFC3AD78FD}"/>
              </a:ext>
            </a:extLst>
          </p:cNvPr>
          <p:cNvGraphicFramePr>
            <a:graphicFrameLocks noGrp="1"/>
          </p:cNvGraphicFramePr>
          <p:nvPr>
            <p:extLst>
              <p:ext uri="{D42A27DB-BD31-4B8C-83A1-F6EECF244321}">
                <p14:modId xmlns:p14="http://schemas.microsoft.com/office/powerpoint/2010/main" val="3808084034"/>
              </p:ext>
            </p:extLst>
          </p:nvPr>
        </p:nvGraphicFramePr>
        <p:xfrm>
          <a:off x="5987680" y="4645983"/>
          <a:ext cx="5089899" cy="2022248"/>
        </p:xfrm>
        <a:graphic>
          <a:graphicData uri="http://schemas.openxmlformats.org/drawingml/2006/table">
            <a:tbl>
              <a:tblPr>
                <a:tableStyleId>{5C22544A-7EE6-4342-B048-85BDC9FD1C3A}</a:tableStyleId>
              </a:tblPr>
              <a:tblGrid>
                <a:gridCol w="1360684">
                  <a:extLst>
                    <a:ext uri="{9D8B030D-6E8A-4147-A177-3AD203B41FA5}">
                      <a16:colId xmlns:a16="http://schemas.microsoft.com/office/drawing/2014/main" val="2199488542"/>
                    </a:ext>
                  </a:extLst>
                </a:gridCol>
                <a:gridCol w="967233">
                  <a:extLst>
                    <a:ext uri="{9D8B030D-6E8A-4147-A177-3AD203B41FA5}">
                      <a16:colId xmlns:a16="http://schemas.microsoft.com/office/drawing/2014/main" val="1557613638"/>
                    </a:ext>
                  </a:extLst>
                </a:gridCol>
                <a:gridCol w="1229533">
                  <a:extLst>
                    <a:ext uri="{9D8B030D-6E8A-4147-A177-3AD203B41FA5}">
                      <a16:colId xmlns:a16="http://schemas.microsoft.com/office/drawing/2014/main" val="558953612"/>
                    </a:ext>
                  </a:extLst>
                </a:gridCol>
                <a:gridCol w="1532449">
                  <a:extLst>
                    <a:ext uri="{9D8B030D-6E8A-4147-A177-3AD203B41FA5}">
                      <a16:colId xmlns:a16="http://schemas.microsoft.com/office/drawing/2014/main" val="4005421403"/>
                    </a:ext>
                  </a:extLst>
                </a:gridCol>
              </a:tblGrid>
              <a:tr h="0">
                <a:tc>
                  <a:txBody>
                    <a:bodyPr/>
                    <a:lstStyle/>
                    <a:p>
                      <a:pPr algn="ctr" fontAlgn="b"/>
                      <a:r>
                        <a:rPr lang="en-US" sz="1400" b="1" u="none" strike="noStrike" dirty="0">
                          <a:effectLst/>
                          <a:latin typeface="Times New Roman" panose="02020603050405020304" pitchFamily="18" charset="0"/>
                          <a:cs typeface="Times New Roman" panose="02020603050405020304" pitchFamily="18" charset="0"/>
                        </a:rPr>
                        <a:t>Network</a:t>
                      </a:r>
                      <a:endParaRPr lang="en-US"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400" b="1" u="none" strike="noStrike" dirty="0">
                          <a:effectLst/>
                          <a:latin typeface="Times New Roman" panose="02020603050405020304" pitchFamily="18" charset="0"/>
                          <a:cs typeface="Times New Roman" panose="02020603050405020304" pitchFamily="18" charset="0"/>
                        </a:rPr>
                        <a:t>Scenario</a:t>
                      </a:r>
                      <a:endParaRPr lang="en-US"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400" b="1" u="none" strike="noStrike" dirty="0">
                          <a:effectLst/>
                          <a:latin typeface="Times New Roman" panose="02020603050405020304" pitchFamily="18" charset="0"/>
                          <a:cs typeface="Times New Roman" panose="02020603050405020304" pitchFamily="18" charset="0"/>
                        </a:rPr>
                        <a:t>Contingencies</a:t>
                      </a:r>
                      <a:endParaRPr lang="en-US"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400" b="1" u="none" strike="noStrike" kern="1200" dirty="0">
                          <a:solidFill>
                            <a:schemeClr val="dk1"/>
                          </a:solidFill>
                          <a:effectLst/>
                          <a:latin typeface="Times New Roman" panose="02020603050405020304" pitchFamily="18" charset="0"/>
                          <a:ea typeface="+mn-ea"/>
                          <a:cs typeface="Times New Roman" panose="02020603050405020304" pitchFamily="18" charset="0"/>
                        </a:rPr>
                        <a:t>Speed </a:t>
                      </a:r>
                    </a:p>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kern="1200" dirty="0">
                          <a:solidFill>
                            <a:schemeClr val="dk1"/>
                          </a:solidFill>
                          <a:effectLst/>
                          <a:latin typeface="Times New Roman" panose="02020603050405020304" pitchFamily="18" charset="0"/>
                          <a:ea typeface="+mn-ea"/>
                          <a:cs typeface="Times New Roman" panose="02020603050405020304" pitchFamily="18" charset="0"/>
                        </a:rPr>
                        <a:t>(Seconds) </a:t>
                      </a:r>
                    </a:p>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kern="1200" dirty="0">
                          <a:solidFill>
                            <a:schemeClr val="dk1"/>
                          </a:solidFill>
                          <a:effectLst/>
                          <a:latin typeface="Times New Roman" panose="02020603050405020304" pitchFamily="18" charset="0"/>
                          <a:ea typeface="+mn-ea"/>
                          <a:cs typeface="Times New Roman" panose="02020603050405020304" pitchFamily="18" charset="0"/>
                        </a:rPr>
                        <a:t>on 25 cores</a:t>
                      </a:r>
                      <a:endParaRPr lang="en-US" sz="14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397486"/>
                  </a:ext>
                </a:extLst>
              </a:tr>
              <a:tr h="27548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E3N00617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56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26884300"/>
                  </a:ext>
                </a:extLst>
              </a:tr>
              <a:tr h="275481">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C3E3N01576D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7</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19</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6438653"/>
                  </a:ext>
                </a:extLst>
              </a:tr>
              <a:tr h="27548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4224D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31</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31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8</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14894509"/>
                  </a:ext>
                </a:extLst>
              </a:tr>
              <a:tr h="27548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6049D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22</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3,884</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1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040293"/>
                  </a:ext>
                </a:extLst>
              </a:tr>
              <a:tr h="275481">
                <a:tc>
                  <a:txBody>
                    <a:bodyPr/>
                    <a:lstStyle/>
                    <a:p>
                      <a:pPr algn="ctr" fontAlgn="b"/>
                      <a:r>
                        <a:rPr lang="en-US" sz="1000" u="none" strike="noStrike">
                          <a:effectLst/>
                          <a:latin typeface="Times New Roman" panose="02020603050405020304" pitchFamily="18" charset="0"/>
                          <a:cs typeface="Times New Roman" panose="02020603050405020304" pitchFamily="18" charset="0"/>
                        </a:rPr>
                        <a:t>C3E3N06717D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a:effectLst/>
                          <a:latin typeface="Times New Roman" panose="02020603050405020304" pitchFamily="18" charset="0"/>
                          <a:cs typeface="Times New Roman" panose="02020603050405020304" pitchFamily="18" charset="0"/>
                        </a:rPr>
                        <a:t>41</a:t>
                      </a:r>
                      <a:endParaRPr lang="en-US" sz="1000" b="0" i="0" u="none" strike="noStrike">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2,670</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sz="1000" u="none" strike="noStrike" dirty="0">
                          <a:effectLst/>
                          <a:latin typeface="Times New Roman" panose="02020603050405020304" pitchFamily="18" charset="0"/>
                          <a:cs typeface="Times New Roman" panose="02020603050405020304" pitchFamily="18" charset="0"/>
                        </a:rPr>
                        <a:t>13</a:t>
                      </a:r>
                      <a:endParaRPr lang="en-US" sz="10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86198721"/>
                  </a:ext>
                </a:extLst>
              </a:tr>
            </a:tbl>
          </a:graphicData>
        </a:graphic>
      </p:graphicFrame>
      <p:sp>
        <p:nvSpPr>
          <p:cNvPr id="2" name="Slide Number Placeholder 1">
            <a:extLst>
              <a:ext uri="{FF2B5EF4-FFF2-40B4-BE49-F238E27FC236}">
                <a16:creationId xmlns:a16="http://schemas.microsoft.com/office/drawing/2014/main" id="{E3BF5BA0-5E5E-4B92-B3E8-828736A0D91B}"/>
              </a:ext>
            </a:extLst>
          </p:cNvPr>
          <p:cNvSpPr>
            <a:spLocks noGrp="1"/>
          </p:cNvSpPr>
          <p:nvPr>
            <p:ph type="sldNum" sz="quarter" idx="12"/>
          </p:nvPr>
        </p:nvSpPr>
        <p:spPr/>
        <p:txBody>
          <a:bodyPr/>
          <a:lstStyle/>
          <a:p>
            <a:fld id="{F0F46058-A656-4DC4-B5C7-DC561E35638B}" type="slidenum">
              <a:rPr lang="en-US" smtClean="0"/>
              <a:pPr/>
              <a:t>13</a:t>
            </a:fld>
            <a:endParaRPr lang="en-US"/>
          </a:p>
        </p:txBody>
      </p:sp>
    </p:spTree>
    <p:extLst>
      <p:ext uri="{BB962C8B-B14F-4D97-AF65-F5344CB8AC3E}">
        <p14:creationId xmlns:p14="http://schemas.microsoft.com/office/powerpoint/2010/main" val="214994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936577" y="210673"/>
            <a:ext cx="4461433" cy="543292"/>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Parallel Implementation</a:t>
            </a:r>
          </a:p>
        </p:txBody>
      </p:sp>
      <p:sp>
        <p:nvSpPr>
          <p:cNvPr id="35" name="Rectangle 34">
            <a:extLst>
              <a:ext uri="{FF2B5EF4-FFF2-40B4-BE49-F238E27FC236}">
                <a16:creationId xmlns:a16="http://schemas.microsoft.com/office/drawing/2014/main" id="{D698B04A-AF6D-408C-A157-F21FA4130DCD}"/>
              </a:ext>
            </a:extLst>
          </p:cNvPr>
          <p:cNvSpPr/>
          <p:nvPr/>
        </p:nvSpPr>
        <p:spPr>
          <a:xfrm>
            <a:off x="544662" y="740141"/>
            <a:ext cx="9282546"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solidFill>
                  <a:srgbClr val="C00000"/>
                </a:solidFill>
                <a:ea typeface="宋体" panose="02010600030101010101" pitchFamily="2" charset="-122"/>
                <a:cs typeface="Arial" panose="020B0604020202020204" pitchFamily="34" charset="0"/>
              </a:rPr>
              <a:t>Challenges</a:t>
            </a:r>
            <a:endParaRPr lang="en-US" dirty="0">
              <a:solidFill>
                <a:srgbClr val="C00000"/>
              </a:solidFill>
            </a:endParaRPr>
          </a:p>
          <a:p>
            <a:pPr marL="285750" lvl="1" indent="282575">
              <a:spcBef>
                <a:spcPts val="600"/>
              </a:spcBef>
              <a:buClr>
                <a:srgbClr val="993300"/>
              </a:buClr>
              <a:buFont typeface="Arial" panose="020B0604020202020204" pitchFamily="34" charset="0"/>
              <a:buChar char="•"/>
            </a:pPr>
            <a:r>
              <a:rPr lang="en-US" dirty="0">
                <a:solidFill>
                  <a:srgbClr val="C00000"/>
                </a:solidFill>
              </a:rPr>
              <a:t>Tradeoff between number of used cores and solution speed</a:t>
            </a:r>
          </a:p>
          <a:p>
            <a:pPr marL="285750" lvl="1" indent="282575">
              <a:spcBef>
                <a:spcPts val="600"/>
              </a:spcBef>
              <a:buClr>
                <a:srgbClr val="993300"/>
              </a:buClr>
              <a:buFont typeface="Arial" panose="020B0604020202020204" pitchFamily="34" charset="0"/>
              <a:buChar char="•"/>
            </a:pPr>
            <a:r>
              <a:rPr lang="en-US" dirty="0">
                <a:solidFill>
                  <a:srgbClr val="C00000"/>
                </a:solidFill>
              </a:rPr>
              <a:t>Communication latency between cores</a:t>
            </a:r>
          </a:p>
          <a:p>
            <a:pPr marL="285750" lvl="1" indent="282575">
              <a:spcBef>
                <a:spcPts val="600"/>
              </a:spcBef>
              <a:buClr>
                <a:srgbClr val="993300"/>
              </a:buClr>
              <a:buFont typeface="Arial" panose="020B0604020202020204" pitchFamily="34" charset="0"/>
              <a:buChar char="•"/>
            </a:pPr>
            <a:r>
              <a:rPr lang="en-US" dirty="0">
                <a:solidFill>
                  <a:srgbClr val="C00000"/>
                </a:solidFill>
              </a:rPr>
              <a:t>Computing load-balancing </a:t>
            </a:r>
            <a:r>
              <a:rPr lang="en-US" altLang="zh-CN" dirty="0">
                <a:solidFill>
                  <a:srgbClr val="C00000"/>
                </a:solidFill>
              </a:rPr>
              <a:t>among</a:t>
            </a:r>
            <a:r>
              <a:rPr lang="en-US" dirty="0">
                <a:solidFill>
                  <a:srgbClr val="C00000"/>
                </a:solidFill>
              </a:rPr>
              <a:t> cores</a:t>
            </a:r>
          </a:p>
          <a:p>
            <a:pPr marL="285750" lvl="1" indent="282575">
              <a:spcBef>
                <a:spcPts val="600"/>
              </a:spcBef>
              <a:buClr>
                <a:srgbClr val="993300"/>
              </a:buClr>
              <a:buFont typeface="Arial" panose="020B0604020202020204" pitchFamily="34" charset="0"/>
              <a:buChar char="•"/>
            </a:pPr>
            <a:endParaRPr lang="en-US" dirty="0">
              <a:solidFill>
                <a:srgbClr val="C00000"/>
              </a:solidFill>
            </a:endParaRPr>
          </a:p>
        </p:txBody>
      </p:sp>
      <p:sp>
        <p:nvSpPr>
          <p:cNvPr id="36" name="Rectangle 35">
            <a:extLst>
              <a:ext uri="{FF2B5EF4-FFF2-40B4-BE49-F238E27FC236}">
                <a16:creationId xmlns:a16="http://schemas.microsoft.com/office/drawing/2014/main" id="{8F81019D-C122-41C6-91B5-4340B2D92568}"/>
              </a:ext>
            </a:extLst>
          </p:cNvPr>
          <p:cNvSpPr/>
          <p:nvPr/>
        </p:nvSpPr>
        <p:spPr>
          <a:xfrm>
            <a:off x="568399" y="2210105"/>
            <a:ext cx="6239086"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ea typeface="宋体" panose="02010600030101010101" pitchFamily="2" charset="-122"/>
                <a:cs typeface="Arial" panose="020B0604020202020204" pitchFamily="34" charset="0"/>
              </a:rPr>
              <a:t>Solutions</a:t>
            </a:r>
          </a:p>
          <a:p>
            <a:pPr marL="285750" lvl="1" indent="282575">
              <a:spcBef>
                <a:spcPts val="600"/>
              </a:spcBef>
              <a:buClr>
                <a:srgbClr val="993300"/>
              </a:buClr>
              <a:buFont typeface="Arial" panose="020B0604020202020204" pitchFamily="34" charset="0"/>
              <a:buChar char="•"/>
            </a:pPr>
            <a:r>
              <a:rPr lang="en-US" altLang="zh-CN" dirty="0"/>
              <a:t>Use 25 cores for D1, D2, and D3</a:t>
            </a:r>
          </a:p>
          <a:p>
            <a:pPr marL="285750" lvl="1" indent="282575">
              <a:spcBef>
                <a:spcPts val="600"/>
              </a:spcBef>
              <a:buClr>
                <a:srgbClr val="993300"/>
              </a:buClr>
              <a:buFont typeface="Arial" panose="020B0604020202020204" pitchFamily="34" charset="0"/>
              <a:buChar char="•"/>
            </a:pPr>
            <a:r>
              <a:rPr lang="en-US" altLang="zh-CN" dirty="0"/>
              <a:t>Provide input data to all cores</a:t>
            </a:r>
          </a:p>
          <a:p>
            <a:pPr marL="285750" lvl="1" indent="282575">
              <a:spcBef>
                <a:spcPts val="600"/>
              </a:spcBef>
              <a:buClr>
                <a:srgbClr val="993300"/>
              </a:buClr>
              <a:buFont typeface="Arial" panose="020B0604020202020204" pitchFamily="34" charset="0"/>
              <a:buChar char="•"/>
            </a:pPr>
            <a:r>
              <a:rPr lang="en-US" altLang="zh-CN" dirty="0"/>
              <a:t>Use a Round-Robin algorithm to allocate tasks</a:t>
            </a:r>
          </a:p>
          <a:p>
            <a:pPr marL="285750" lvl="1" indent="282575">
              <a:spcBef>
                <a:spcPts val="600"/>
              </a:spcBef>
              <a:buClr>
                <a:srgbClr val="993300"/>
              </a:buClr>
              <a:buFont typeface="Arial" panose="020B0604020202020204" pitchFamily="34" charset="0"/>
              <a:buChar char="•"/>
            </a:pPr>
            <a:r>
              <a:rPr lang="en-US" dirty="0"/>
              <a:t>Conduct dynamic time management</a:t>
            </a:r>
            <a:endParaRPr lang="en-US" altLang="zh-CN" dirty="0"/>
          </a:p>
        </p:txBody>
      </p:sp>
      <p:grpSp>
        <p:nvGrpSpPr>
          <p:cNvPr id="5" name="Group 4">
            <a:extLst>
              <a:ext uri="{FF2B5EF4-FFF2-40B4-BE49-F238E27FC236}">
                <a16:creationId xmlns:a16="http://schemas.microsoft.com/office/drawing/2014/main" id="{E391981E-4EFE-4380-AE47-41670326EFB1}"/>
              </a:ext>
            </a:extLst>
          </p:cNvPr>
          <p:cNvGrpSpPr/>
          <p:nvPr/>
        </p:nvGrpSpPr>
        <p:grpSpPr>
          <a:xfrm>
            <a:off x="6263979" y="2740157"/>
            <a:ext cx="4538237" cy="2952719"/>
            <a:chOff x="6620357" y="3102498"/>
            <a:chExt cx="3645730" cy="2672528"/>
          </a:xfrm>
        </p:grpSpPr>
        <p:grpSp>
          <p:nvGrpSpPr>
            <p:cNvPr id="37" name="Group 36">
              <a:extLst>
                <a:ext uri="{FF2B5EF4-FFF2-40B4-BE49-F238E27FC236}">
                  <a16:creationId xmlns:a16="http://schemas.microsoft.com/office/drawing/2014/main" id="{AE687854-2001-44BC-A5BD-CC8EBC384067}"/>
                </a:ext>
              </a:extLst>
            </p:cNvPr>
            <p:cNvGrpSpPr/>
            <p:nvPr/>
          </p:nvGrpSpPr>
          <p:grpSpPr>
            <a:xfrm>
              <a:off x="6620357" y="3102498"/>
              <a:ext cx="3645730" cy="2047640"/>
              <a:chOff x="918229" y="4345982"/>
              <a:chExt cx="3647012" cy="2047640"/>
            </a:xfrm>
          </p:grpSpPr>
          <p:sp>
            <p:nvSpPr>
              <p:cNvPr id="38" name="Oval 37">
                <a:extLst>
                  <a:ext uri="{FF2B5EF4-FFF2-40B4-BE49-F238E27FC236}">
                    <a16:creationId xmlns:a16="http://schemas.microsoft.com/office/drawing/2014/main" id="{7B49C14B-F999-4A33-9529-61B124B82A99}"/>
                  </a:ext>
                </a:extLst>
              </p:cNvPr>
              <p:cNvSpPr/>
              <p:nvPr/>
            </p:nvSpPr>
            <p:spPr>
              <a:xfrm flipH="1" flipV="1">
                <a:off x="2716765" y="5845407"/>
                <a:ext cx="45871"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ysClr val="windowText" lastClr="000000"/>
                  </a:solidFill>
                  <a:latin typeface="Times New Roman" charset="0"/>
                  <a:ea typeface="Times New Roman" charset="0"/>
                  <a:cs typeface="Times New Roman" charset="0"/>
                </a:endParaRPr>
              </a:p>
            </p:txBody>
          </p:sp>
          <p:grpSp>
            <p:nvGrpSpPr>
              <p:cNvPr id="39" name="Group 38">
                <a:extLst>
                  <a:ext uri="{FF2B5EF4-FFF2-40B4-BE49-F238E27FC236}">
                    <a16:creationId xmlns:a16="http://schemas.microsoft.com/office/drawing/2014/main" id="{9BC2CEE4-169C-4DC5-B0D1-705803421C10}"/>
                  </a:ext>
                </a:extLst>
              </p:cNvPr>
              <p:cNvGrpSpPr/>
              <p:nvPr/>
            </p:nvGrpSpPr>
            <p:grpSpPr>
              <a:xfrm>
                <a:off x="918229" y="5158478"/>
                <a:ext cx="818760" cy="1235144"/>
                <a:chOff x="1030482" y="4582014"/>
                <a:chExt cx="1140810" cy="1351448"/>
              </a:xfrm>
            </p:grpSpPr>
            <p:sp>
              <p:nvSpPr>
                <p:cNvPr id="56" name="Rounded Rectangle 47">
                  <a:extLst>
                    <a:ext uri="{FF2B5EF4-FFF2-40B4-BE49-F238E27FC236}">
                      <a16:creationId xmlns:a16="http://schemas.microsoft.com/office/drawing/2014/main" id="{2DA12E7B-6469-4BCD-926C-E5AAF045F459}"/>
                    </a:ext>
                  </a:extLst>
                </p:cNvPr>
                <p:cNvSpPr/>
                <p:nvPr/>
              </p:nvSpPr>
              <p:spPr>
                <a:xfrm>
                  <a:off x="1030482" y="4582014"/>
                  <a:ext cx="1140810" cy="1351448"/>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ysClr val="windowText" lastClr="000000"/>
                      </a:solidFill>
                      <a:latin typeface="Times New Roman" charset="0"/>
                      <a:ea typeface="Times New Roman" charset="0"/>
                      <a:cs typeface="Times New Roman" charset="0"/>
                    </a:rPr>
                    <a:t>Processor </a:t>
                  </a:r>
                </a:p>
                <a:p>
                  <a:pPr algn="ctr"/>
                  <a:r>
                    <a:rPr lang="en-US" sz="900" dirty="0">
                      <a:solidFill>
                        <a:sysClr val="windowText" lastClr="000000"/>
                      </a:solidFill>
                      <a:latin typeface="Times New Roman" charset="0"/>
                      <a:ea typeface="Times New Roman" charset="0"/>
                      <a:cs typeface="Times New Roman" charset="0"/>
                    </a:rPr>
                    <a:t>0</a:t>
                  </a:r>
                </a:p>
              </p:txBody>
            </p:sp>
            <p:sp>
              <p:nvSpPr>
                <p:cNvPr id="57" name="Rounded Rectangle 48">
                  <a:extLst>
                    <a:ext uri="{FF2B5EF4-FFF2-40B4-BE49-F238E27FC236}">
                      <a16:creationId xmlns:a16="http://schemas.microsoft.com/office/drawing/2014/main" id="{CF7F1876-3ED7-4F13-BFCF-7B60DA83A625}"/>
                    </a:ext>
                  </a:extLst>
                </p:cNvPr>
                <p:cNvSpPr/>
                <p:nvPr/>
              </p:nvSpPr>
              <p:spPr>
                <a:xfrm>
                  <a:off x="1055009" y="5103433"/>
                  <a:ext cx="1081714" cy="729963"/>
                </a:xfrm>
                <a:prstGeom prst="roundRect">
                  <a:avLst>
                    <a:gd name="adj" fmla="val 15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ysClr val="windowText" lastClr="000000"/>
                      </a:solidFill>
                      <a:latin typeface="Times New Roman" charset="0"/>
                      <a:ea typeface="Times New Roman" charset="0"/>
                      <a:cs typeface="Times New Roman" charset="0"/>
                    </a:rPr>
                    <a:t>Process Queue:</a:t>
                  </a:r>
                </a:p>
                <a:p>
                  <a:pPr algn="ctr"/>
                  <a:r>
                    <a:rPr lang="en-US" sz="700" dirty="0">
                      <a:solidFill>
                        <a:sysClr val="windowText" lastClr="000000"/>
                      </a:solidFill>
                      <a:latin typeface="Times New Roman" charset="0"/>
                      <a:ea typeface="Times New Roman" charset="0"/>
                      <a:cs typeface="Times New Roman" charset="0"/>
                    </a:rPr>
                    <a:t>Mod(PI, P)</a:t>
                  </a:r>
                </a:p>
                <a:p>
                  <a:pPr algn="ctr"/>
                  <a:r>
                    <a:rPr lang="en-US" sz="700" dirty="0">
                      <a:solidFill>
                        <a:sysClr val="windowText" lastClr="000000"/>
                      </a:solidFill>
                      <a:latin typeface="Times New Roman" charset="0"/>
                      <a:ea typeface="Times New Roman" charset="0"/>
                      <a:cs typeface="Times New Roman" charset="0"/>
                    </a:rPr>
                    <a:t>=0</a:t>
                  </a:r>
                </a:p>
              </p:txBody>
            </p:sp>
          </p:grpSp>
          <p:sp>
            <p:nvSpPr>
              <p:cNvPr id="40" name="Rounded Rectangle 31">
                <a:extLst>
                  <a:ext uri="{FF2B5EF4-FFF2-40B4-BE49-F238E27FC236}">
                    <a16:creationId xmlns:a16="http://schemas.microsoft.com/office/drawing/2014/main" id="{125BF14D-BA87-471F-8C15-AB8567BA2282}"/>
                  </a:ext>
                </a:extLst>
              </p:cNvPr>
              <p:cNvSpPr/>
              <p:nvPr/>
            </p:nvSpPr>
            <p:spPr>
              <a:xfrm>
                <a:off x="1668742" y="4463848"/>
                <a:ext cx="1332268" cy="335072"/>
              </a:xfrm>
              <a:prstGeom prst="roundRect">
                <a:avLst>
                  <a:gd name="adj" fmla="val 15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ysClr val="windowText" lastClr="000000"/>
                    </a:solidFill>
                    <a:latin typeface="Times New Roman" charset="0"/>
                    <a:ea typeface="Times New Roman" charset="0"/>
                    <a:cs typeface="Times New Roman" charset="0"/>
                  </a:rPr>
                  <a:t>Total Processes Queue</a:t>
                </a:r>
              </a:p>
            </p:txBody>
          </p:sp>
          <p:cxnSp>
            <p:nvCxnSpPr>
              <p:cNvPr id="41" name="Straight Arrow Connector 40">
                <a:extLst>
                  <a:ext uri="{FF2B5EF4-FFF2-40B4-BE49-F238E27FC236}">
                    <a16:creationId xmlns:a16="http://schemas.microsoft.com/office/drawing/2014/main" id="{6FA98A04-8B63-49B5-9340-05C6624E7331}"/>
                  </a:ext>
                </a:extLst>
              </p:cNvPr>
              <p:cNvCxnSpPr/>
              <p:nvPr/>
            </p:nvCxnSpPr>
            <p:spPr>
              <a:xfrm flipH="1">
                <a:off x="1509621" y="4822178"/>
                <a:ext cx="227368" cy="310461"/>
              </a:xfrm>
              <a:prstGeom prst="straightConnector1">
                <a:avLst/>
              </a:prstGeom>
              <a:ln>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6A92863B-5111-44AB-BF3A-48B5DF59F1AB}"/>
                  </a:ext>
                </a:extLst>
              </p:cNvPr>
              <p:cNvCxnSpPr/>
              <p:nvPr/>
            </p:nvCxnSpPr>
            <p:spPr>
              <a:xfrm>
                <a:off x="2219851" y="4822178"/>
                <a:ext cx="1088" cy="336299"/>
              </a:xfrm>
              <a:prstGeom prst="straightConnector1">
                <a:avLst/>
              </a:prstGeom>
              <a:ln>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BC8572A-0915-4FD8-90E9-1E56651FC70E}"/>
                  </a:ext>
                </a:extLst>
              </p:cNvPr>
              <p:cNvCxnSpPr/>
              <p:nvPr/>
            </p:nvCxnSpPr>
            <p:spPr>
              <a:xfrm>
                <a:off x="3010410" y="4808064"/>
                <a:ext cx="335946" cy="340581"/>
              </a:xfrm>
              <a:prstGeom prst="straightConnector1">
                <a:avLst/>
              </a:prstGeom>
              <a:ln>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7436B77-DEE2-494F-B6BE-E2F4B3DA7235}"/>
                  </a:ext>
                </a:extLst>
              </p:cNvPr>
              <p:cNvSpPr txBox="1"/>
              <p:nvPr/>
            </p:nvSpPr>
            <p:spPr>
              <a:xfrm>
                <a:off x="3164652" y="4345982"/>
                <a:ext cx="1400589" cy="507831"/>
              </a:xfrm>
              <a:prstGeom prst="rect">
                <a:avLst/>
              </a:prstGeom>
              <a:noFill/>
            </p:spPr>
            <p:txBody>
              <a:bodyPr wrap="square" rtlCol="0">
                <a:spAutoFit/>
              </a:bodyPr>
              <a:lstStyle/>
              <a:p>
                <a:r>
                  <a:rPr lang="en-US" sz="900" dirty="0">
                    <a:solidFill>
                      <a:sysClr val="windowText" lastClr="000000"/>
                    </a:solidFill>
                    <a:latin typeface="Times New Roman" charset="0"/>
                    <a:ea typeface="Times New Roman" charset="0"/>
                    <a:cs typeface="Times New Roman" charset="0"/>
                  </a:rPr>
                  <a:t>P: number of processor</a:t>
                </a:r>
              </a:p>
              <a:p>
                <a:r>
                  <a:rPr lang="en-US" sz="900" dirty="0">
                    <a:solidFill>
                      <a:sysClr val="windowText" lastClr="000000"/>
                    </a:solidFill>
                    <a:latin typeface="Times New Roman" charset="0"/>
                    <a:ea typeface="Times New Roman" charset="0"/>
                    <a:cs typeface="Times New Roman" charset="0"/>
                  </a:rPr>
                  <a:t>PI: process number index (start from 0)</a:t>
                </a:r>
              </a:p>
            </p:txBody>
          </p:sp>
          <p:grpSp>
            <p:nvGrpSpPr>
              <p:cNvPr id="45" name="Group 44">
                <a:extLst>
                  <a:ext uri="{FF2B5EF4-FFF2-40B4-BE49-F238E27FC236}">
                    <a16:creationId xmlns:a16="http://schemas.microsoft.com/office/drawing/2014/main" id="{C1462A0F-E31E-45C8-B656-CF3B3A481FF0}"/>
                  </a:ext>
                </a:extLst>
              </p:cNvPr>
              <p:cNvGrpSpPr/>
              <p:nvPr/>
            </p:nvGrpSpPr>
            <p:grpSpPr>
              <a:xfrm>
                <a:off x="3182030" y="4758770"/>
                <a:ext cx="637247" cy="236330"/>
                <a:chOff x="3510149" y="4283314"/>
                <a:chExt cx="635142" cy="236330"/>
              </a:xfrm>
            </p:grpSpPr>
            <p:sp>
              <p:nvSpPr>
                <p:cNvPr id="54" name="TextBox 53">
                  <a:extLst>
                    <a:ext uri="{FF2B5EF4-FFF2-40B4-BE49-F238E27FC236}">
                      <a16:creationId xmlns:a16="http://schemas.microsoft.com/office/drawing/2014/main" id="{698FC5CF-C326-4D52-B381-D4532F7DC66D}"/>
                    </a:ext>
                  </a:extLst>
                </p:cNvPr>
                <p:cNvSpPr txBox="1"/>
                <p:nvPr/>
              </p:nvSpPr>
              <p:spPr>
                <a:xfrm>
                  <a:off x="3510149" y="4283314"/>
                  <a:ext cx="635142" cy="236330"/>
                </a:xfrm>
                <a:prstGeom prst="rect">
                  <a:avLst/>
                </a:prstGeom>
                <a:noFill/>
              </p:spPr>
              <p:txBody>
                <a:bodyPr wrap="square" rtlCol="0">
                  <a:spAutoFit/>
                </a:bodyPr>
                <a:lstStyle/>
                <a:p>
                  <a:r>
                    <a:rPr lang="en-US" sz="900" dirty="0">
                      <a:solidFill>
                        <a:sysClr val="windowText" lastClr="000000"/>
                      </a:solidFill>
                      <a:latin typeface="Times New Roman" charset="0"/>
                      <a:ea typeface="Times New Roman" charset="0"/>
                      <a:cs typeface="Times New Roman" charset="0"/>
                    </a:rPr>
                    <a:t>process</a:t>
                  </a:r>
                </a:p>
              </p:txBody>
            </p:sp>
            <p:cxnSp>
              <p:nvCxnSpPr>
                <p:cNvPr id="55" name="Straight Arrow Connector 54">
                  <a:extLst>
                    <a:ext uri="{FF2B5EF4-FFF2-40B4-BE49-F238E27FC236}">
                      <a16:creationId xmlns:a16="http://schemas.microsoft.com/office/drawing/2014/main" id="{D24E319D-7349-4393-8BF7-3DB120430E79}"/>
                    </a:ext>
                  </a:extLst>
                </p:cNvPr>
                <p:cNvCxnSpPr/>
                <p:nvPr/>
              </p:nvCxnSpPr>
              <p:spPr>
                <a:xfrm>
                  <a:off x="3613557" y="4481692"/>
                  <a:ext cx="386201" cy="0"/>
                </a:xfrm>
                <a:prstGeom prst="straightConnector1">
                  <a:avLst/>
                </a:prstGeom>
                <a:ln>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01C4053F-A976-43FA-8478-21584CC17111}"/>
                  </a:ext>
                </a:extLst>
              </p:cNvPr>
              <p:cNvGrpSpPr/>
              <p:nvPr/>
            </p:nvGrpSpPr>
            <p:grpSpPr>
              <a:xfrm>
                <a:off x="1852555" y="5163564"/>
                <a:ext cx="807190" cy="1220914"/>
                <a:chOff x="1127147" y="4582014"/>
                <a:chExt cx="1124691" cy="1335878"/>
              </a:xfrm>
            </p:grpSpPr>
            <p:sp>
              <p:nvSpPr>
                <p:cNvPr id="52" name="Rounded Rectangle 43">
                  <a:extLst>
                    <a:ext uri="{FF2B5EF4-FFF2-40B4-BE49-F238E27FC236}">
                      <a16:creationId xmlns:a16="http://schemas.microsoft.com/office/drawing/2014/main" id="{8EC453E6-9EE1-4294-88D4-12A620B64B14}"/>
                    </a:ext>
                  </a:extLst>
                </p:cNvPr>
                <p:cNvSpPr/>
                <p:nvPr/>
              </p:nvSpPr>
              <p:spPr>
                <a:xfrm>
                  <a:off x="1127147" y="4582014"/>
                  <a:ext cx="1124691" cy="1335878"/>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ysClr val="windowText" lastClr="000000"/>
                      </a:solidFill>
                      <a:latin typeface="Times New Roman" charset="0"/>
                      <a:ea typeface="Times New Roman" charset="0"/>
                      <a:cs typeface="Times New Roman" charset="0"/>
                    </a:rPr>
                    <a:t>Processor </a:t>
                  </a:r>
                </a:p>
                <a:p>
                  <a:pPr algn="ctr"/>
                  <a:r>
                    <a:rPr lang="en-US" sz="900" dirty="0">
                      <a:solidFill>
                        <a:sysClr val="windowText" lastClr="000000"/>
                      </a:solidFill>
                      <a:latin typeface="Times New Roman" charset="0"/>
                      <a:ea typeface="Times New Roman" charset="0"/>
                      <a:cs typeface="Times New Roman" charset="0"/>
                    </a:rPr>
                    <a:t>1</a:t>
                  </a:r>
                </a:p>
              </p:txBody>
            </p:sp>
            <p:sp>
              <p:nvSpPr>
                <p:cNvPr id="53" name="Rounded Rectangle 44">
                  <a:extLst>
                    <a:ext uri="{FF2B5EF4-FFF2-40B4-BE49-F238E27FC236}">
                      <a16:creationId xmlns:a16="http://schemas.microsoft.com/office/drawing/2014/main" id="{6D8BCD06-CF94-44CF-BCD2-22D179FD946E}"/>
                    </a:ext>
                  </a:extLst>
                </p:cNvPr>
                <p:cNvSpPr/>
                <p:nvPr/>
              </p:nvSpPr>
              <p:spPr>
                <a:xfrm>
                  <a:off x="1181380" y="5081917"/>
                  <a:ext cx="1027386" cy="729963"/>
                </a:xfrm>
                <a:prstGeom prst="roundRect">
                  <a:avLst>
                    <a:gd name="adj" fmla="val 15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ysClr val="windowText" lastClr="000000"/>
                      </a:solidFill>
                      <a:latin typeface="Times New Roman" charset="0"/>
                      <a:ea typeface="Times New Roman" charset="0"/>
                      <a:cs typeface="Times New Roman" charset="0"/>
                    </a:rPr>
                    <a:t>Process Queue:</a:t>
                  </a:r>
                </a:p>
                <a:p>
                  <a:pPr algn="ctr"/>
                  <a:r>
                    <a:rPr lang="en-US" sz="700" dirty="0">
                      <a:solidFill>
                        <a:sysClr val="windowText" lastClr="000000"/>
                      </a:solidFill>
                      <a:latin typeface="Times New Roman" charset="0"/>
                      <a:ea typeface="Times New Roman" charset="0"/>
                      <a:cs typeface="Times New Roman" charset="0"/>
                    </a:rPr>
                    <a:t>Mod(PI, P)</a:t>
                  </a:r>
                </a:p>
                <a:p>
                  <a:pPr algn="ctr"/>
                  <a:r>
                    <a:rPr lang="en-US" sz="700" dirty="0">
                      <a:solidFill>
                        <a:sysClr val="windowText" lastClr="000000"/>
                      </a:solidFill>
                      <a:latin typeface="Times New Roman" charset="0"/>
                      <a:ea typeface="Times New Roman" charset="0"/>
                      <a:cs typeface="Times New Roman" charset="0"/>
                    </a:rPr>
                    <a:t>=1</a:t>
                  </a:r>
                </a:p>
              </p:txBody>
            </p:sp>
          </p:grpSp>
          <p:grpSp>
            <p:nvGrpSpPr>
              <p:cNvPr id="47" name="Group 46">
                <a:extLst>
                  <a:ext uri="{FF2B5EF4-FFF2-40B4-BE49-F238E27FC236}">
                    <a16:creationId xmlns:a16="http://schemas.microsoft.com/office/drawing/2014/main" id="{81CEFC51-A84A-4DE4-BAD8-CC50B5D39BA8}"/>
                  </a:ext>
                </a:extLst>
              </p:cNvPr>
              <p:cNvGrpSpPr/>
              <p:nvPr/>
            </p:nvGrpSpPr>
            <p:grpSpPr>
              <a:xfrm>
                <a:off x="3194188" y="5142469"/>
                <a:ext cx="826706" cy="1242009"/>
                <a:chOff x="1127147" y="4582013"/>
                <a:chExt cx="1151883" cy="1358960"/>
              </a:xfrm>
            </p:grpSpPr>
            <p:sp>
              <p:nvSpPr>
                <p:cNvPr id="50" name="Rounded Rectangle 41">
                  <a:extLst>
                    <a:ext uri="{FF2B5EF4-FFF2-40B4-BE49-F238E27FC236}">
                      <a16:creationId xmlns:a16="http://schemas.microsoft.com/office/drawing/2014/main" id="{BD020715-8FA8-4BF4-BEFA-D6BDCC06666C}"/>
                    </a:ext>
                  </a:extLst>
                </p:cNvPr>
                <p:cNvSpPr/>
                <p:nvPr/>
              </p:nvSpPr>
              <p:spPr>
                <a:xfrm>
                  <a:off x="1127147" y="4582013"/>
                  <a:ext cx="1151883" cy="1358960"/>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900" dirty="0">
                      <a:solidFill>
                        <a:sysClr val="windowText" lastClr="000000"/>
                      </a:solidFill>
                      <a:latin typeface="Times New Roman" charset="0"/>
                      <a:ea typeface="Times New Roman" charset="0"/>
                      <a:cs typeface="Times New Roman" charset="0"/>
                    </a:rPr>
                    <a:t>Processor </a:t>
                  </a:r>
                </a:p>
                <a:p>
                  <a:pPr algn="ctr"/>
                  <a:r>
                    <a:rPr lang="en-US" sz="900" dirty="0">
                      <a:solidFill>
                        <a:sysClr val="windowText" lastClr="000000"/>
                      </a:solidFill>
                      <a:latin typeface="Times New Roman" charset="0"/>
                      <a:ea typeface="Times New Roman" charset="0"/>
                      <a:cs typeface="Times New Roman" charset="0"/>
                    </a:rPr>
                    <a:t>P-1</a:t>
                  </a:r>
                </a:p>
              </p:txBody>
            </p:sp>
            <p:sp>
              <p:nvSpPr>
                <p:cNvPr id="51" name="Rounded Rectangle 42">
                  <a:extLst>
                    <a:ext uri="{FF2B5EF4-FFF2-40B4-BE49-F238E27FC236}">
                      <a16:creationId xmlns:a16="http://schemas.microsoft.com/office/drawing/2014/main" id="{4E4E2404-F8DD-49F3-9D81-FEDBABBA115D}"/>
                    </a:ext>
                  </a:extLst>
                </p:cNvPr>
                <p:cNvSpPr/>
                <p:nvPr/>
              </p:nvSpPr>
              <p:spPr>
                <a:xfrm>
                  <a:off x="1153971" y="5092674"/>
                  <a:ext cx="1097650" cy="729963"/>
                </a:xfrm>
                <a:prstGeom prst="roundRect">
                  <a:avLst>
                    <a:gd name="adj" fmla="val 1568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ysClr val="windowText" lastClr="000000"/>
                      </a:solidFill>
                      <a:latin typeface="Times New Roman" charset="0"/>
                      <a:ea typeface="Times New Roman" charset="0"/>
                      <a:cs typeface="Times New Roman" charset="0"/>
                    </a:rPr>
                    <a:t>Process Queue:</a:t>
                  </a:r>
                </a:p>
                <a:p>
                  <a:pPr algn="ctr"/>
                  <a:r>
                    <a:rPr lang="en-US" sz="700" dirty="0">
                      <a:solidFill>
                        <a:sysClr val="windowText" lastClr="000000"/>
                      </a:solidFill>
                      <a:latin typeface="Times New Roman" charset="0"/>
                      <a:ea typeface="Times New Roman" charset="0"/>
                      <a:cs typeface="Times New Roman" charset="0"/>
                    </a:rPr>
                    <a:t>Mod(PI, P)</a:t>
                  </a:r>
                </a:p>
                <a:p>
                  <a:pPr algn="ctr"/>
                  <a:r>
                    <a:rPr lang="en-US" sz="700" dirty="0">
                      <a:solidFill>
                        <a:sysClr val="windowText" lastClr="000000"/>
                      </a:solidFill>
                      <a:latin typeface="Times New Roman" charset="0"/>
                      <a:ea typeface="Times New Roman" charset="0"/>
                      <a:cs typeface="Times New Roman" charset="0"/>
                    </a:rPr>
                    <a:t>=P-1</a:t>
                  </a:r>
                </a:p>
              </p:txBody>
            </p:sp>
          </p:grpSp>
          <p:sp>
            <p:nvSpPr>
              <p:cNvPr id="48" name="Oval 47">
                <a:extLst>
                  <a:ext uri="{FF2B5EF4-FFF2-40B4-BE49-F238E27FC236}">
                    <a16:creationId xmlns:a16="http://schemas.microsoft.com/office/drawing/2014/main" id="{7F6AEA3D-DD2A-4086-979A-A7EEF38E9040}"/>
                  </a:ext>
                </a:extLst>
              </p:cNvPr>
              <p:cNvSpPr/>
              <p:nvPr/>
            </p:nvSpPr>
            <p:spPr>
              <a:xfrm flipV="1">
                <a:off x="2876081" y="5845406"/>
                <a:ext cx="45871" cy="4572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ysClr val="windowText" lastClr="000000"/>
                  </a:solidFill>
                  <a:latin typeface="Times New Roman" charset="0"/>
                  <a:ea typeface="Times New Roman" charset="0"/>
                  <a:cs typeface="Times New Roman" charset="0"/>
                </a:endParaRPr>
              </a:p>
            </p:txBody>
          </p:sp>
          <p:sp>
            <p:nvSpPr>
              <p:cNvPr id="49" name="Oval 48">
                <a:extLst>
                  <a:ext uri="{FF2B5EF4-FFF2-40B4-BE49-F238E27FC236}">
                    <a16:creationId xmlns:a16="http://schemas.microsoft.com/office/drawing/2014/main" id="{C478A274-D291-4B44-A20A-A41DBE5E9960}"/>
                  </a:ext>
                </a:extLst>
              </p:cNvPr>
              <p:cNvSpPr/>
              <p:nvPr/>
            </p:nvSpPr>
            <p:spPr>
              <a:xfrm flipV="1">
                <a:off x="3024051" y="5851123"/>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solidFill>
                    <a:sysClr val="windowText" lastClr="000000"/>
                  </a:solidFill>
                  <a:latin typeface="Times New Roman" charset="0"/>
                  <a:ea typeface="Times New Roman" charset="0"/>
                  <a:cs typeface="Times New Roman" charset="0"/>
                </a:endParaRPr>
              </a:p>
            </p:txBody>
          </p:sp>
        </p:grpSp>
        <p:sp>
          <p:nvSpPr>
            <p:cNvPr id="58" name="Rectangle 57">
              <a:extLst>
                <a:ext uri="{FF2B5EF4-FFF2-40B4-BE49-F238E27FC236}">
                  <a16:creationId xmlns:a16="http://schemas.microsoft.com/office/drawing/2014/main" id="{29BB9F2A-449F-4DAB-8743-2F748D4CAC57}"/>
                </a:ext>
              </a:extLst>
            </p:cNvPr>
            <p:cNvSpPr/>
            <p:nvPr/>
          </p:nvSpPr>
          <p:spPr>
            <a:xfrm>
              <a:off x="6620357" y="5174862"/>
              <a:ext cx="2963538" cy="600164"/>
            </a:xfrm>
            <a:prstGeom prst="rect">
              <a:avLst/>
            </a:prstGeom>
          </p:spPr>
          <p:txBody>
            <a:bodyPr wrap="square">
              <a:spAutoFit/>
            </a:bodyPr>
            <a:lstStyle/>
            <a:p>
              <a:pPr algn="ctr"/>
              <a:r>
                <a:rPr lang="en-US" sz="1100" b="1" dirty="0">
                  <a:latin typeface="Times New Roman" charset="0"/>
                  <a:ea typeface="Times New Roman" charset="0"/>
                  <a:cs typeface="Times New Roman" charset="0"/>
                </a:rPr>
                <a:t>Round-Robin algorithm</a:t>
              </a:r>
              <a:r>
                <a:rPr lang="en-US" sz="1100" dirty="0">
                  <a:latin typeface="Times New Roman" charset="0"/>
                  <a:ea typeface="Times New Roman" charset="0"/>
                  <a:cs typeface="Times New Roman" charset="0"/>
                </a:rPr>
                <a:t>: process choose processor in series and will be back to the first processor if the last processor has been reached. </a:t>
              </a:r>
            </a:p>
          </p:txBody>
        </p:sp>
      </p:grpSp>
      <p:sp>
        <p:nvSpPr>
          <p:cNvPr id="2" name="Slide Number Placeholder 1">
            <a:extLst>
              <a:ext uri="{FF2B5EF4-FFF2-40B4-BE49-F238E27FC236}">
                <a16:creationId xmlns:a16="http://schemas.microsoft.com/office/drawing/2014/main" id="{53F2E817-AB1F-4D63-94A7-8E950192E880}"/>
              </a:ext>
            </a:extLst>
          </p:cNvPr>
          <p:cNvSpPr>
            <a:spLocks noGrp="1"/>
          </p:cNvSpPr>
          <p:nvPr>
            <p:ph type="sldNum" sz="quarter" idx="12"/>
          </p:nvPr>
        </p:nvSpPr>
        <p:spPr/>
        <p:txBody>
          <a:bodyPr/>
          <a:lstStyle/>
          <a:p>
            <a:fld id="{F0F46058-A656-4DC4-B5C7-DC561E35638B}" type="slidenum">
              <a:rPr lang="en-US" smtClean="0"/>
              <a:pPr/>
              <a:t>14</a:t>
            </a:fld>
            <a:endParaRPr lang="en-US"/>
          </a:p>
        </p:txBody>
      </p:sp>
    </p:spTree>
    <p:extLst>
      <p:ext uri="{BB962C8B-B14F-4D97-AF65-F5344CB8AC3E}">
        <p14:creationId xmlns:p14="http://schemas.microsoft.com/office/powerpoint/2010/main" val="38191379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726A900-5119-4077-BE46-3BDF0E85CCE3}"/>
              </a:ext>
            </a:extLst>
          </p:cNvPr>
          <p:cNvSpPr>
            <a:spLocks noChangeArrowheads="1"/>
          </p:cNvSpPr>
          <p:nvPr/>
        </p:nvSpPr>
        <p:spPr bwMode="auto">
          <a:xfrm>
            <a:off x="811161" y="658761"/>
            <a:ext cx="17511265" cy="46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Title 1">
            <a:extLst>
              <a:ext uri="{FF2B5EF4-FFF2-40B4-BE49-F238E27FC236}">
                <a16:creationId xmlns:a16="http://schemas.microsoft.com/office/drawing/2014/main" id="{EDDB9FC6-E995-462E-B923-CB02E1730D86}"/>
              </a:ext>
            </a:extLst>
          </p:cNvPr>
          <p:cNvSpPr>
            <a:spLocks noGrp="1"/>
          </p:cNvSpPr>
          <p:nvPr>
            <p:ph type="title"/>
          </p:nvPr>
        </p:nvSpPr>
        <p:spPr>
          <a:xfrm>
            <a:off x="3758378" y="233388"/>
            <a:ext cx="5282383" cy="543292"/>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Parallel Implementation Tasks</a:t>
            </a:r>
          </a:p>
        </p:txBody>
      </p:sp>
      <p:pic>
        <p:nvPicPr>
          <p:cNvPr id="3" name="Picture 2">
            <a:extLst>
              <a:ext uri="{FF2B5EF4-FFF2-40B4-BE49-F238E27FC236}">
                <a16:creationId xmlns:a16="http://schemas.microsoft.com/office/drawing/2014/main" id="{7D585750-58DB-4C82-AC2C-4F981923D0DD}"/>
              </a:ext>
            </a:extLst>
          </p:cNvPr>
          <p:cNvPicPr>
            <a:picLocks noChangeAspect="1"/>
          </p:cNvPicPr>
          <p:nvPr/>
        </p:nvPicPr>
        <p:blipFill>
          <a:blip r:embed="rId2"/>
          <a:stretch>
            <a:fillRect/>
          </a:stretch>
        </p:blipFill>
        <p:spPr>
          <a:xfrm>
            <a:off x="735349" y="851769"/>
            <a:ext cx="10691813" cy="4271963"/>
          </a:xfrm>
          <a:prstGeom prst="rect">
            <a:avLst/>
          </a:prstGeom>
        </p:spPr>
      </p:pic>
      <p:sp>
        <p:nvSpPr>
          <p:cNvPr id="8" name="Rectangle 7">
            <a:extLst>
              <a:ext uri="{FF2B5EF4-FFF2-40B4-BE49-F238E27FC236}">
                <a16:creationId xmlns:a16="http://schemas.microsoft.com/office/drawing/2014/main" id="{0AADADE3-7127-455F-B9EA-C9DC80ED6F13}"/>
              </a:ext>
            </a:extLst>
          </p:cNvPr>
          <p:cNvSpPr/>
          <p:nvPr/>
        </p:nvSpPr>
        <p:spPr>
          <a:xfrm>
            <a:off x="445901" y="5203737"/>
            <a:ext cx="6417013" cy="1338828"/>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ea typeface="宋体" panose="02010600030101010101" pitchFamily="2" charset="-122"/>
                <a:cs typeface="Arial" panose="020B0604020202020204" pitchFamily="34" charset="0"/>
              </a:rPr>
              <a:t>Multiple Parallel Tasks </a:t>
            </a:r>
            <a:r>
              <a:rPr lang="en-US" altLang="zh-CN" dirty="0">
                <a:ea typeface="宋体" panose="02010600030101010101" pitchFamily="2" charset="-122"/>
                <a:cs typeface="Arial" panose="020B0604020202020204" pitchFamily="34" charset="0"/>
              </a:rPr>
              <a:t>Implemented </a:t>
            </a:r>
            <a:r>
              <a:rPr lang="en-US" dirty="0">
                <a:ea typeface="宋体" panose="02010600030101010101" pitchFamily="2" charset="-122"/>
                <a:cs typeface="Arial" panose="020B0604020202020204" pitchFamily="34" charset="0"/>
              </a:rPr>
              <a:t>on HPC (25 cores)</a:t>
            </a:r>
          </a:p>
          <a:p>
            <a:pPr marL="285750" lvl="1" indent="282575">
              <a:spcBef>
                <a:spcPts val="600"/>
              </a:spcBef>
              <a:buClr>
                <a:srgbClr val="993300"/>
              </a:buClr>
              <a:buFont typeface="Arial" panose="020B0604020202020204" pitchFamily="34" charset="0"/>
              <a:buChar char="•"/>
            </a:pPr>
            <a:r>
              <a:rPr lang="en-US" altLang="zh-CN" sz="1600" dirty="0"/>
              <a:t>Fast unit commitment</a:t>
            </a:r>
          </a:p>
          <a:p>
            <a:pPr marL="285750" lvl="1" indent="282575">
              <a:spcBef>
                <a:spcPts val="600"/>
              </a:spcBef>
              <a:buClr>
                <a:srgbClr val="993300"/>
              </a:buClr>
              <a:buFont typeface="Arial" panose="020B0604020202020204" pitchFamily="34" charset="0"/>
              <a:buChar char="•"/>
            </a:pPr>
            <a:r>
              <a:rPr lang="en-US" altLang="zh-CN" sz="1600" dirty="0"/>
              <a:t>Multi-period AC optimal power flow</a:t>
            </a:r>
          </a:p>
          <a:p>
            <a:pPr marL="285750" lvl="1" indent="282575">
              <a:spcBef>
                <a:spcPts val="600"/>
              </a:spcBef>
              <a:buClr>
                <a:srgbClr val="993300"/>
              </a:buClr>
              <a:buFont typeface="Arial" panose="020B0604020202020204" pitchFamily="34" charset="0"/>
              <a:buChar char="•"/>
            </a:pPr>
            <a:r>
              <a:rPr lang="en-US" altLang="zh-CN" sz="1600" dirty="0"/>
              <a:t>Shift factor calculation (e.g. </a:t>
            </a:r>
            <a:r>
              <a:rPr lang="en-US" sz="1600" dirty="0">
                <a:solidFill>
                  <a:srgbClr val="C00000"/>
                </a:solidFill>
              </a:rPr>
              <a:t>33,739 branches × 23,643 buses in 5 sec.</a:t>
            </a:r>
            <a:r>
              <a:rPr lang="en-US" altLang="zh-CN" sz="1600" dirty="0"/>
              <a:t>)</a:t>
            </a:r>
          </a:p>
        </p:txBody>
      </p:sp>
      <p:sp>
        <p:nvSpPr>
          <p:cNvPr id="9" name="Rectangle 8">
            <a:extLst>
              <a:ext uri="{FF2B5EF4-FFF2-40B4-BE49-F238E27FC236}">
                <a16:creationId xmlns:a16="http://schemas.microsoft.com/office/drawing/2014/main" id="{6CADA503-6491-45C6-8C0F-5735662154FE}"/>
              </a:ext>
            </a:extLst>
          </p:cNvPr>
          <p:cNvSpPr/>
          <p:nvPr/>
        </p:nvSpPr>
        <p:spPr>
          <a:xfrm>
            <a:off x="6803921" y="5543826"/>
            <a:ext cx="4458929" cy="1308050"/>
          </a:xfrm>
          <a:prstGeom prst="rect">
            <a:avLst/>
          </a:prstGeom>
        </p:spPr>
        <p:txBody>
          <a:bodyPr wrap="square">
            <a:spAutoFit/>
          </a:bodyPr>
          <a:lstStyle/>
          <a:p>
            <a:pPr marL="285750" lvl="1" indent="282575">
              <a:spcBef>
                <a:spcPts val="600"/>
              </a:spcBef>
              <a:buClr>
                <a:srgbClr val="993300"/>
              </a:buClr>
              <a:buFont typeface="Arial" panose="020B0604020202020204" pitchFamily="34" charset="0"/>
              <a:buChar char="•"/>
            </a:pPr>
            <a:r>
              <a:rPr lang="en-US" altLang="zh-CN" sz="1600" dirty="0"/>
              <a:t>Online contingency analysis</a:t>
            </a:r>
          </a:p>
          <a:p>
            <a:pPr marL="285750" lvl="1" indent="282575">
              <a:spcBef>
                <a:spcPts val="600"/>
              </a:spcBef>
              <a:buClr>
                <a:srgbClr val="993300"/>
              </a:buClr>
              <a:buFont typeface="Arial" panose="020B0604020202020204" pitchFamily="34" charset="0"/>
              <a:buChar char="•"/>
            </a:pPr>
            <a:r>
              <a:rPr lang="en-US" altLang="zh-CN" sz="1600" dirty="0"/>
              <a:t>Dispatchable power flow</a:t>
            </a:r>
          </a:p>
          <a:p>
            <a:pPr marL="285750" lvl="1" indent="282575">
              <a:spcBef>
                <a:spcPts val="600"/>
              </a:spcBef>
              <a:buClr>
                <a:srgbClr val="993300"/>
              </a:buClr>
              <a:buFont typeface="Arial" panose="020B0604020202020204" pitchFamily="34" charset="0"/>
              <a:buChar char="•"/>
            </a:pPr>
            <a:r>
              <a:rPr lang="en-US" altLang="zh-CN" sz="1600" dirty="0"/>
              <a:t>Real power reserve optimization </a:t>
            </a:r>
          </a:p>
          <a:p>
            <a:pPr marL="285750" lvl="1" indent="282575">
              <a:spcBef>
                <a:spcPts val="600"/>
              </a:spcBef>
              <a:buClr>
                <a:srgbClr val="993300"/>
              </a:buClr>
              <a:buFont typeface="Arial" panose="020B0604020202020204" pitchFamily="34" charset="0"/>
              <a:buChar char="•"/>
            </a:pPr>
            <a:r>
              <a:rPr lang="en-US" altLang="zh-CN" sz="1600" dirty="0"/>
              <a:t>Reactive power reserve optimization</a:t>
            </a:r>
          </a:p>
        </p:txBody>
      </p:sp>
      <p:sp>
        <p:nvSpPr>
          <p:cNvPr id="2" name="Slide Number Placeholder 1">
            <a:extLst>
              <a:ext uri="{FF2B5EF4-FFF2-40B4-BE49-F238E27FC236}">
                <a16:creationId xmlns:a16="http://schemas.microsoft.com/office/drawing/2014/main" id="{832285CD-3411-431A-BBF5-471CE8ADC1A6}"/>
              </a:ext>
            </a:extLst>
          </p:cNvPr>
          <p:cNvSpPr>
            <a:spLocks noGrp="1"/>
          </p:cNvSpPr>
          <p:nvPr>
            <p:ph type="sldNum" sz="quarter" idx="12"/>
          </p:nvPr>
        </p:nvSpPr>
        <p:spPr/>
        <p:txBody>
          <a:bodyPr/>
          <a:lstStyle/>
          <a:p>
            <a:fld id="{F0F46058-A656-4DC4-B5C7-DC561E35638B}" type="slidenum">
              <a:rPr lang="en-US" smtClean="0"/>
              <a:pPr/>
              <a:t>15</a:t>
            </a:fld>
            <a:endParaRPr lang="en-US"/>
          </a:p>
        </p:txBody>
      </p:sp>
    </p:spTree>
    <p:extLst>
      <p:ext uri="{BB962C8B-B14F-4D97-AF65-F5344CB8AC3E}">
        <p14:creationId xmlns:p14="http://schemas.microsoft.com/office/powerpoint/2010/main" val="9984151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2094411" y="136525"/>
            <a:ext cx="8534678" cy="395176"/>
          </a:xfrm>
        </p:spPr>
        <p:txBody>
          <a:bodyPr rtlCol="0">
            <a:noAutofit/>
          </a:bodyPr>
          <a:lstStyle/>
          <a:p>
            <a:r>
              <a:rPr lang="en-US" altLang="zh-CN" sz="2800" b="1" dirty="0">
                <a:solidFill>
                  <a:srgbClr val="0070C0"/>
                </a:solidFill>
                <a:latin typeface="Arial" panose="020B0604020202020204" pitchFamily="34" charset="0"/>
                <a:cs typeface="Arial" panose="020B0604020202020204" pitchFamily="34" charset="0"/>
              </a:rPr>
              <a:t>Selected Sandbox Testing Results on PNNL HPC</a:t>
            </a:r>
            <a:endParaRPr lang="en-US" sz="2800" b="1" dirty="0">
              <a:solidFill>
                <a:srgbClr val="0070C0"/>
              </a:solidFill>
              <a:latin typeface="Arial" panose="020B0604020202020204" pitchFamily="34" charset="0"/>
              <a:cs typeface="Arial" panose="020B0604020202020204" pitchFamily="34" charset="0"/>
            </a:endParaRPr>
          </a:p>
        </p:txBody>
      </p:sp>
      <p:graphicFrame>
        <p:nvGraphicFramePr>
          <p:cNvPr id="4" name="Table 3">
            <a:extLst>
              <a:ext uri="{FF2B5EF4-FFF2-40B4-BE49-F238E27FC236}">
                <a16:creationId xmlns:a16="http://schemas.microsoft.com/office/drawing/2014/main" id="{924009F1-0A8E-4D7C-8144-A45B8124458A}"/>
              </a:ext>
            </a:extLst>
          </p:cNvPr>
          <p:cNvGraphicFramePr>
            <a:graphicFrameLocks noGrp="1"/>
          </p:cNvGraphicFramePr>
          <p:nvPr>
            <p:extLst>
              <p:ext uri="{D42A27DB-BD31-4B8C-83A1-F6EECF244321}">
                <p14:modId xmlns:p14="http://schemas.microsoft.com/office/powerpoint/2010/main" val="2855868368"/>
              </p:ext>
            </p:extLst>
          </p:nvPr>
        </p:nvGraphicFramePr>
        <p:xfrm>
          <a:off x="669151" y="682107"/>
          <a:ext cx="11011572" cy="5765050"/>
        </p:xfrm>
        <a:graphic>
          <a:graphicData uri="http://schemas.openxmlformats.org/drawingml/2006/table">
            <a:tbl>
              <a:tblPr>
                <a:tableStyleId>{5C22544A-7EE6-4342-B048-85BDC9FD1C3A}</a:tableStyleId>
              </a:tblPr>
              <a:tblGrid>
                <a:gridCol w="1047751">
                  <a:extLst>
                    <a:ext uri="{9D8B030D-6E8A-4147-A177-3AD203B41FA5}">
                      <a16:colId xmlns:a16="http://schemas.microsoft.com/office/drawing/2014/main" val="3062154822"/>
                    </a:ext>
                  </a:extLst>
                </a:gridCol>
                <a:gridCol w="813218">
                  <a:extLst>
                    <a:ext uri="{9D8B030D-6E8A-4147-A177-3AD203B41FA5}">
                      <a16:colId xmlns:a16="http://schemas.microsoft.com/office/drawing/2014/main" val="693399271"/>
                    </a:ext>
                  </a:extLst>
                </a:gridCol>
                <a:gridCol w="944733">
                  <a:extLst>
                    <a:ext uri="{9D8B030D-6E8A-4147-A177-3AD203B41FA5}">
                      <a16:colId xmlns:a16="http://schemas.microsoft.com/office/drawing/2014/main" val="1768835446"/>
                    </a:ext>
                  </a:extLst>
                </a:gridCol>
                <a:gridCol w="521387">
                  <a:extLst>
                    <a:ext uri="{9D8B030D-6E8A-4147-A177-3AD203B41FA5}">
                      <a16:colId xmlns:a16="http://schemas.microsoft.com/office/drawing/2014/main" val="642698813"/>
                    </a:ext>
                  </a:extLst>
                </a:gridCol>
                <a:gridCol w="570158">
                  <a:extLst>
                    <a:ext uri="{9D8B030D-6E8A-4147-A177-3AD203B41FA5}">
                      <a16:colId xmlns:a16="http://schemas.microsoft.com/office/drawing/2014/main" val="3402366016"/>
                    </a:ext>
                  </a:extLst>
                </a:gridCol>
                <a:gridCol w="712698">
                  <a:extLst>
                    <a:ext uri="{9D8B030D-6E8A-4147-A177-3AD203B41FA5}">
                      <a16:colId xmlns:a16="http://schemas.microsoft.com/office/drawing/2014/main" val="1362293704"/>
                    </a:ext>
                  </a:extLst>
                </a:gridCol>
                <a:gridCol w="898907">
                  <a:extLst>
                    <a:ext uri="{9D8B030D-6E8A-4147-A177-3AD203B41FA5}">
                      <a16:colId xmlns:a16="http://schemas.microsoft.com/office/drawing/2014/main" val="3805711584"/>
                    </a:ext>
                  </a:extLst>
                </a:gridCol>
                <a:gridCol w="678671">
                  <a:extLst>
                    <a:ext uri="{9D8B030D-6E8A-4147-A177-3AD203B41FA5}">
                      <a16:colId xmlns:a16="http://schemas.microsoft.com/office/drawing/2014/main" val="742190478"/>
                    </a:ext>
                  </a:extLst>
                </a:gridCol>
                <a:gridCol w="844061">
                  <a:extLst>
                    <a:ext uri="{9D8B030D-6E8A-4147-A177-3AD203B41FA5}">
                      <a16:colId xmlns:a16="http://schemas.microsoft.com/office/drawing/2014/main" val="1311574239"/>
                    </a:ext>
                  </a:extLst>
                </a:gridCol>
                <a:gridCol w="1098094">
                  <a:extLst>
                    <a:ext uri="{9D8B030D-6E8A-4147-A177-3AD203B41FA5}">
                      <a16:colId xmlns:a16="http://schemas.microsoft.com/office/drawing/2014/main" val="2483117791"/>
                    </a:ext>
                  </a:extLst>
                </a:gridCol>
                <a:gridCol w="862688">
                  <a:extLst>
                    <a:ext uri="{9D8B030D-6E8A-4147-A177-3AD203B41FA5}">
                      <a16:colId xmlns:a16="http://schemas.microsoft.com/office/drawing/2014/main" val="3217123853"/>
                    </a:ext>
                  </a:extLst>
                </a:gridCol>
                <a:gridCol w="819670">
                  <a:extLst>
                    <a:ext uri="{9D8B030D-6E8A-4147-A177-3AD203B41FA5}">
                      <a16:colId xmlns:a16="http://schemas.microsoft.com/office/drawing/2014/main" val="1788333563"/>
                    </a:ext>
                  </a:extLst>
                </a:gridCol>
                <a:gridCol w="1199536">
                  <a:extLst>
                    <a:ext uri="{9D8B030D-6E8A-4147-A177-3AD203B41FA5}">
                      <a16:colId xmlns:a16="http://schemas.microsoft.com/office/drawing/2014/main" val="4032736023"/>
                    </a:ext>
                  </a:extLst>
                </a:gridCol>
              </a:tblGrid>
              <a:tr h="928957">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Network Model</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lnT w="12700" cap="flat" cmpd="sng" algn="ctr">
                      <a:solidFill>
                        <a:schemeClr val="tx1"/>
                      </a:solidFill>
                      <a:prstDash val="solid"/>
                      <a:round/>
                      <a:headEnd type="none" w="med" len="med"/>
                      <a:tailEnd type="none" w="med" len="med"/>
                    </a:lnT>
                  </a:tcP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Scenario</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Obj ($)</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Time</a:t>
                      </a:r>
                    </a:p>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sec.)</a:t>
                      </a:r>
                    </a:p>
                  </a:txBody>
                  <a:tcPr marL="5457" marR="5457" marT="5457" marB="0" anchor="ctr">
                    <a:lnT w="12700" cap="flat" cmpd="sng" algn="ctr">
                      <a:solidFill>
                        <a:schemeClr val="tx1"/>
                      </a:solidFill>
                      <a:prstDash val="solid"/>
                      <a:round/>
                      <a:headEnd type="none" w="med" len="med"/>
                      <a:tailEnd type="none" w="med" len="med"/>
                    </a:lnT>
                  </a:tcP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Buses </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gridSpan="2">
                  <a:txBody>
                    <a:bodyPr/>
                    <a:lstStyle/>
                    <a:p>
                      <a:pPr algn="ctr" fontAlgn="b"/>
                      <a:endParaRPr lang="en-US" sz="1400" b="1" u="none" strike="noStrike" dirty="0">
                        <a:solidFill>
                          <a:schemeClr val="tx1"/>
                        </a:solidFill>
                        <a:effectLst/>
                        <a:latin typeface="Times New Roman" panose="02020603050405020304" pitchFamily="18" charset="0"/>
                        <a:cs typeface="Times New Roman" panose="02020603050405020304" pitchFamily="18" charset="0"/>
                      </a:endParaRPr>
                    </a:p>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Dispatchable</a:t>
                      </a:r>
                    </a:p>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Devices</a:t>
                      </a:r>
                    </a:p>
                    <a:p>
                      <a:pPr algn="ctr" fontAlgn="b"/>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hMerge="1">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rPr>
                        <a:t>Generators</a:t>
                      </a:r>
                      <a:endParaRPr lang="en-US" sz="1400" b="1" i="0" u="none" strike="noStrike" dirty="0">
                        <a:solidFill>
                          <a:schemeClr val="tx1"/>
                        </a:solidFill>
                        <a:effectLst/>
                        <a:latin typeface="Calibri" panose="020F0502020204030204" pitchFamily="34" charset="0"/>
                      </a:endParaRPr>
                    </a:p>
                    <a:p>
                      <a:pPr algn="ctr" fontAlgn="b"/>
                      <a:endParaRPr lang="en-US" sz="1400" b="1" i="0" u="none" strike="noStrike" dirty="0">
                        <a:solidFill>
                          <a:schemeClr val="tx1"/>
                        </a:solidFill>
                        <a:effectLst/>
                        <a:latin typeface="Calibri" panose="020F0502020204030204" pitchFamily="34" charset="0"/>
                      </a:endParaRPr>
                    </a:p>
                  </a:txBody>
                  <a:tcPr marL="5457" marR="5457" marT="5457" marB="0" anchor="ct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 Shunt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rowSpan="2" gridSpan="2">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AC Branche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T w="12700" cap="flat" cmpd="sng" algn="ctr">
                      <a:solidFill>
                        <a:schemeClr val="tx1"/>
                      </a:solidFill>
                      <a:prstDash val="solid"/>
                      <a:round/>
                      <a:headEnd type="none" w="med" len="med"/>
                      <a:tailEnd type="none" w="med" len="med"/>
                    </a:lnT>
                  </a:tcPr>
                </a:tc>
                <a:tc rowSpan="2" hMerge="1">
                  <a:txBody>
                    <a:bodyPr/>
                    <a:lstStyle/>
                    <a:p>
                      <a:pPr algn="ctr" fontAlgn="b"/>
                      <a:r>
                        <a:rPr lang="en-US" sz="1400" b="1" u="none" strike="noStrike" dirty="0">
                          <a:solidFill>
                            <a:schemeClr val="tx1"/>
                          </a:solidFill>
                          <a:effectLst/>
                        </a:rPr>
                        <a:t>Transformer</a:t>
                      </a:r>
                      <a:endParaRPr lang="en-US" sz="1400" b="1" i="0" u="none" strike="noStrike" dirty="0">
                        <a:solidFill>
                          <a:schemeClr val="tx1"/>
                        </a:solidFill>
                        <a:effectLst/>
                        <a:latin typeface="Calibri" panose="020F0502020204030204" pitchFamily="34" charset="0"/>
                      </a:endParaRPr>
                    </a:p>
                  </a:txBody>
                  <a:tcPr marL="5457" marR="5457" marT="5457" marB="0" anchor="ctr"/>
                </a:tc>
                <a:tc rowSpan="2" gridSpan="2">
                  <a:txBody>
                    <a:bodyPr/>
                    <a:lstStyle/>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Zones</a:t>
                      </a:r>
                    </a:p>
                  </a:txBody>
                  <a:tcPr marL="5457" marR="5457" marT="5457" marB="0" anchor="ctr">
                    <a:lnT w="12700" cap="flat" cmpd="sng" algn="ctr">
                      <a:solidFill>
                        <a:schemeClr val="tx1"/>
                      </a:solidFill>
                      <a:prstDash val="solid"/>
                      <a:round/>
                      <a:headEnd type="none" w="med" len="med"/>
                      <a:tailEnd type="none" w="med" len="med"/>
                    </a:lnT>
                  </a:tcPr>
                </a:tc>
                <a:tc rowSpan="2" hMerge="1">
                  <a:txBody>
                    <a:bodyPr/>
                    <a:lstStyle/>
                    <a:p>
                      <a:pPr algn="ctr" fontAlgn="b"/>
                      <a:r>
                        <a:rPr lang="en-US" sz="1400" b="1" u="none" strike="noStrike" dirty="0">
                          <a:solidFill>
                            <a:schemeClr val="tx1"/>
                          </a:solidFill>
                          <a:effectLst/>
                        </a:rPr>
                        <a:t>Number of Reactive Power Reserve Zones</a:t>
                      </a:r>
                      <a:endParaRPr lang="en-US" sz="1400" b="1" i="0" u="none" strike="noStrike" dirty="0">
                        <a:solidFill>
                          <a:schemeClr val="tx1"/>
                        </a:solidFill>
                        <a:effectLst/>
                        <a:latin typeface="Calibri" panose="020F0502020204030204" pitchFamily="34" charset="0"/>
                      </a:endParaRPr>
                    </a:p>
                  </a:txBody>
                  <a:tcPr marL="5457" marR="5457" marT="5457" marB="0" anchor="ctr"/>
                </a:tc>
                <a:tc rowSpan="3">
                  <a:txBody>
                    <a:bodyPr/>
                    <a:lstStyle/>
                    <a:p>
                      <a:pPr algn="ctr" fontAlgn="b"/>
                      <a:r>
                        <a:rPr lang="en-US" sz="1400" b="1" u="none" strike="noStrike" dirty="0">
                          <a:solidFill>
                            <a:schemeClr val="tx1"/>
                          </a:solidFill>
                          <a:effectLst/>
                          <a:latin typeface="Times New Roman" panose="02020603050405020304" pitchFamily="18" charset="0"/>
                          <a:cs typeface="Times New Roman" panose="02020603050405020304" pitchFamily="18" charset="0"/>
                        </a:rPr>
                        <a:t>Contingencie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497490777"/>
                  </a:ext>
                </a:extLst>
              </a:tr>
              <a:tr h="6269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latin typeface="Times New Roman" panose="02020603050405020304" pitchFamily="18" charset="0"/>
                          <a:cs typeface="Times New Roman" panose="02020603050405020304" pitchFamily="18" charset="0"/>
                        </a:rPr>
                        <a:t>Load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tc>
                <a:tc rowSpan="2">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latin typeface="Times New Roman" panose="02020603050405020304" pitchFamily="18" charset="0"/>
                          <a:cs typeface="Times New Roman" panose="02020603050405020304" pitchFamily="18" charset="0"/>
                        </a:rPr>
                        <a:t>Generator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tc>
                <a:tc vMerge="1">
                  <a:txBody>
                    <a:bodyPr/>
                    <a:lstStyle/>
                    <a:p>
                      <a:endParaRPr lang="en-US"/>
                    </a:p>
                  </a:txBody>
                  <a:tcPr/>
                </a:tc>
                <a:tc gridSpan="2" vMerge="1">
                  <a:txBody>
                    <a:bodyPr/>
                    <a:lstStyle/>
                    <a:p>
                      <a:pPr algn="ctr" fontAlgn="b"/>
                      <a:endParaRPr lang="en-US" sz="1400" b="1" i="0" u="none" strike="noStrike" dirty="0">
                        <a:solidFill>
                          <a:schemeClr val="tx1"/>
                        </a:solidFill>
                        <a:effectLst/>
                        <a:latin typeface="Calibri" panose="020F0502020204030204" pitchFamily="34" charset="0"/>
                      </a:endParaRPr>
                    </a:p>
                  </a:txBody>
                  <a:tcPr marL="5457" marR="5457" marT="5457" marB="0" anchor="ctr"/>
                </a:tc>
                <a:tc hMerge="1" vMerge="1">
                  <a:txBody>
                    <a:bodyPr/>
                    <a:lstStyle/>
                    <a:p>
                      <a:endParaRPr lang="en-US"/>
                    </a:p>
                  </a:txBody>
                  <a:tcPr/>
                </a:tc>
                <a:tc gridSpan="2" vMerge="1">
                  <a:txBody>
                    <a:bodyPr/>
                    <a:lstStyle/>
                    <a:p>
                      <a:pPr algn="ctr" fontAlgn="b"/>
                      <a:endParaRPr lang="en-US" sz="1400" b="1" i="0" u="none" strike="noStrike" dirty="0">
                        <a:solidFill>
                          <a:schemeClr val="tx1"/>
                        </a:solidFill>
                        <a:effectLst/>
                        <a:latin typeface="Calibri" panose="020F0502020204030204" pitchFamily="34" charset="0"/>
                      </a:endParaRPr>
                    </a:p>
                  </a:txBody>
                  <a:tcPr marL="5457" marR="5457" marT="5457" marB="0" anchor="ct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265335870"/>
                  </a:ext>
                </a:extLst>
              </a:tr>
              <a:tr h="46743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rPr>
                        <a:t>Loads</a:t>
                      </a:r>
                      <a:endParaRPr lang="en-US" sz="1400" b="1" i="0" u="none" strike="noStrike" dirty="0">
                        <a:solidFill>
                          <a:schemeClr val="tx1"/>
                        </a:solidFill>
                        <a:effectLst/>
                        <a:latin typeface="Calibri" panose="020F0502020204030204" pitchFamily="34" charset="0"/>
                      </a:endParaRPr>
                    </a:p>
                    <a:p>
                      <a:pPr algn="ctr" fontAlgn="b"/>
                      <a:endParaRPr lang="en-US" sz="1400" b="1" i="0" u="none" strike="noStrike" dirty="0">
                        <a:solidFill>
                          <a:schemeClr val="tx1"/>
                        </a:solidFill>
                        <a:effectLst/>
                        <a:latin typeface="Calibri" panose="020F0502020204030204" pitchFamily="34" charset="0"/>
                      </a:endParaRPr>
                    </a:p>
                  </a:txBody>
                  <a:tcPr marL="5457" marR="5457" marT="5457" marB="0" anchor="ctr"/>
                </a:tc>
                <a:tc vMerge="1">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rPr>
                        <a:t>Generators</a:t>
                      </a:r>
                      <a:endParaRPr lang="en-US" sz="1400" b="1" i="0" u="none" strike="noStrike" dirty="0">
                        <a:solidFill>
                          <a:schemeClr val="tx1"/>
                        </a:solidFill>
                        <a:effectLst/>
                        <a:latin typeface="Calibri" panose="020F0502020204030204" pitchFamily="34" charset="0"/>
                      </a:endParaRPr>
                    </a:p>
                    <a:p>
                      <a:pPr algn="ctr" fontAlgn="b"/>
                      <a:endParaRPr lang="en-US" sz="1400" b="1" i="0" u="none" strike="noStrike" dirty="0">
                        <a:solidFill>
                          <a:schemeClr val="tx1"/>
                        </a:solidFill>
                        <a:effectLst/>
                        <a:latin typeface="Calibri" panose="020F0502020204030204" pitchFamily="34" charset="0"/>
                      </a:endParaRPr>
                    </a:p>
                  </a:txBody>
                  <a:tcPr marL="5457" marR="5457" marT="5457" marB="0" anchor="ctr"/>
                </a:tc>
                <a:tc vMerge="1">
                  <a:txBody>
                    <a:bodyPr/>
                    <a:lstStyle/>
                    <a:p>
                      <a:endParaRPr lang="en-US"/>
                    </a:p>
                  </a:txBody>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latin typeface="Times New Roman" panose="02020603050405020304" pitchFamily="18" charset="0"/>
                          <a:cs typeface="Times New Roman" panose="02020603050405020304" pitchFamily="18" charset="0"/>
                        </a:rPr>
                        <a:t>AC Lines</a:t>
                      </a:r>
                    </a:p>
                    <a:p>
                      <a:pPr algn="ctr" fontAlgn="b"/>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1400" b="1" u="none" strike="noStrike" dirty="0">
                          <a:solidFill>
                            <a:schemeClr val="tx1"/>
                          </a:solidFill>
                          <a:effectLst/>
                          <a:latin typeface="Times New Roman" panose="02020603050405020304" pitchFamily="18" charset="0"/>
                          <a:cs typeface="Times New Roman" panose="02020603050405020304" pitchFamily="18" charset="0"/>
                        </a:rPr>
                        <a:t>Transformers</a:t>
                      </a:r>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p>
                      <a:pPr algn="ctr" fontAlgn="b"/>
                      <a:endParaRPr lang="en-US" sz="1400" b="1" i="0" u="none" strike="noStrike" dirty="0">
                        <a:solidFill>
                          <a:schemeClr val="tx1"/>
                        </a:solidFill>
                        <a:effectLst/>
                        <a:latin typeface="Times New Roman" panose="02020603050405020304" pitchFamily="18" charset="0"/>
                        <a:cs typeface="Times New Roman" panose="02020603050405020304" pitchFamily="18" charset="0"/>
                      </a:endParaRPr>
                    </a:p>
                  </a:txBody>
                  <a:tcPr marL="5457" marR="5457" marT="5457" marB="0" anchor="ctr"/>
                </a:tc>
                <a:tc>
                  <a:txBody>
                    <a:bodyPr/>
                    <a:lstStyle/>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Real </a:t>
                      </a:r>
                    </a:p>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Power</a:t>
                      </a:r>
                    </a:p>
                  </a:txBody>
                  <a:tcPr marL="5457" marR="5457" marT="5457" marB="0" anchor="ctr"/>
                </a:tc>
                <a:tc>
                  <a:txBody>
                    <a:bodyPr/>
                    <a:lstStyle/>
                    <a:p>
                      <a:pPr algn="ctr" fontAlgn="b"/>
                      <a:r>
                        <a:rPr lang="en-US" sz="1400" b="1" i="0" u="none" strike="noStrike" dirty="0">
                          <a:solidFill>
                            <a:schemeClr val="tx1"/>
                          </a:solidFill>
                          <a:effectLst/>
                          <a:latin typeface="Times New Roman" panose="02020603050405020304" pitchFamily="18" charset="0"/>
                          <a:cs typeface="Times New Roman" panose="02020603050405020304" pitchFamily="18" charset="0"/>
                        </a:rPr>
                        <a:t>Reactive Power</a:t>
                      </a:r>
                    </a:p>
                  </a:txBody>
                  <a:tcPr marL="5457" marR="5457" marT="5457" marB="0" anchor="ctr"/>
                </a:tc>
                <a:tc vMerge="1">
                  <a:txBody>
                    <a:bodyPr/>
                    <a:lstStyle/>
                    <a:p>
                      <a:endParaRPr lang="en-US"/>
                    </a:p>
                  </a:txBody>
                  <a:tcPr/>
                </a:tc>
                <a:extLst>
                  <a:ext uri="{0D108BD9-81ED-4DB2-BD59-A6C34878D82A}">
                    <a16:rowId xmlns:a16="http://schemas.microsoft.com/office/drawing/2014/main" val="3903110599"/>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17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45,283,755</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67</a:t>
                      </a: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1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9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2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3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56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569538740"/>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1576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27</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01,177,934</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37</a:t>
                      </a: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7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451</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1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8</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27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5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4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3231709310"/>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4224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46</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10,229,483</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98</a:t>
                      </a: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22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6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78</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6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2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1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2601239471"/>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049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3</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53,929,849</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587</a:t>
                      </a: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049</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368</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0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92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08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390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3136695987"/>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717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41</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38,730,145</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551</a:t>
                      </a: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7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509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31</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3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17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96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2896330045"/>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8316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189,613,087</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573</a:t>
                      </a: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831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4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12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179</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72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24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4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512976591"/>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23643 D1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6">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04,073,564</a:t>
                      </a:r>
                    </a:p>
                  </a:txBody>
                  <a:tcPr marL="5457" marR="5457" marT="5457" marB="0" anchor="ctr">
                    <a:solidFill>
                      <a:schemeClr val="accent6">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550</a:t>
                      </a: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364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731</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27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71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79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994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6">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8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6">
                        <a:lumMod val="20000"/>
                        <a:lumOff val="80000"/>
                      </a:schemeClr>
                    </a:solidFill>
                  </a:tcPr>
                </a:tc>
                <a:extLst>
                  <a:ext uri="{0D108BD9-81ED-4DB2-BD59-A6C34878D82A}">
                    <a16:rowId xmlns:a16="http://schemas.microsoft.com/office/drawing/2014/main" val="1985276052"/>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73 D2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231</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49,170,894</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44</a:t>
                      </a: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5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5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2262771644"/>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17 D2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75,910,712</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75</a:t>
                      </a: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9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2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3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56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2291755524"/>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1576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6</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649,900,609</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174</a:t>
                      </a: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57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45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1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8</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27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4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2522730155"/>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4224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43</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721,753,756</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953</a:t>
                      </a: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22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6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78</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6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2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1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1389702999"/>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049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2</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678,057,492</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280</a:t>
                      </a: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049</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3368</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0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92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08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390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3678634334"/>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717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4</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53,292,298</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955</a:t>
                      </a: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7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509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3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3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17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96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473127395"/>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8316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7,152,876,939</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3617</a:t>
                      </a: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831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4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2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7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72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24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4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1746056224"/>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23643 D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4">
                        <a:lumMod val="60000"/>
                        <a:lumOff val="4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600,577,211</a:t>
                      </a:r>
                    </a:p>
                  </a:txBody>
                  <a:tcPr marL="5457" marR="5457" marT="5457" marB="0" anchor="ctr">
                    <a:solidFill>
                      <a:schemeClr val="accent4">
                        <a:lumMod val="60000"/>
                        <a:lumOff val="4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515</a:t>
                      </a: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364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173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27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7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79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994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4">
                        <a:lumMod val="60000"/>
                        <a:lumOff val="4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8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4">
                        <a:lumMod val="60000"/>
                        <a:lumOff val="40000"/>
                      </a:schemeClr>
                    </a:solidFill>
                  </a:tcPr>
                </a:tc>
                <a:extLst>
                  <a:ext uri="{0D108BD9-81ED-4DB2-BD59-A6C34878D82A}">
                    <a16:rowId xmlns:a16="http://schemas.microsoft.com/office/drawing/2014/main" val="479333415"/>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73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237</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484,916,029</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9</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5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5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2054822643"/>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17 D3 </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967,805,490</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80</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9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2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3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56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2409471061"/>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1576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27</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910,332,316</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842</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7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451</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1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8</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27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4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1536937043"/>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4224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33</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491,802,268</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814</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22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16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78</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60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25</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31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1013185143"/>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049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3</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641,244,724</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241</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04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3368</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0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3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920</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08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90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3342604098"/>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6717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5</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898,674,042</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275</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71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5095</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731</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634</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17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96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1792784717"/>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8316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1</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5,010,371,429</a:t>
                      </a:r>
                    </a:p>
                  </a:txBody>
                  <a:tcPr marL="5457" marR="5457" marT="5457" marB="0" anchor="ctr">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3110</a:t>
                      </a: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831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445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2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7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723</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249</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445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solidFill>
                      <a:schemeClr val="accent2">
                        <a:lumMod val="20000"/>
                        <a:lumOff val="80000"/>
                      </a:schemeClr>
                    </a:solidFill>
                  </a:tcPr>
                </a:tc>
                <a:extLst>
                  <a:ext uri="{0D108BD9-81ED-4DB2-BD59-A6C34878D82A}">
                    <a16:rowId xmlns:a16="http://schemas.microsoft.com/office/drawing/2014/main" val="1056695023"/>
                  </a:ext>
                </a:extLst>
              </a:tr>
              <a:tr h="187216">
                <a:tc>
                  <a:txBody>
                    <a:bodyPr/>
                    <a:lstStyle/>
                    <a:p>
                      <a:pPr algn="ctr" fontAlgn="b"/>
                      <a:r>
                        <a:rPr lang="en-US" sz="1100" b="0" u="none" strike="noStrike" dirty="0">
                          <a:effectLst/>
                          <a:latin typeface="Times New Roman" panose="02020603050405020304" pitchFamily="18" charset="0"/>
                          <a:cs typeface="Times New Roman" panose="02020603050405020304" pitchFamily="18" charset="0"/>
                        </a:rPr>
                        <a:t> 23643 D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L w="12700" cap="flat" cmpd="sng" algn="ctr">
                      <a:no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b="0" i="0" u="none" strike="noStrike" dirty="0">
                          <a:solidFill>
                            <a:srgbClr val="000000"/>
                          </a:solidFill>
                          <a:effectLst/>
                          <a:latin typeface="Times New Roman" panose="02020603050405020304" pitchFamily="18" charset="0"/>
                          <a:cs typeface="Times New Roman" panose="02020603050405020304" pitchFamily="18" charset="0"/>
                        </a:rPr>
                        <a:t>3</a:t>
                      </a: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2,158,212,495</a:t>
                      </a: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b="0" i="0" u="none" strike="noStrike" dirty="0">
                          <a:solidFill>
                            <a:srgbClr val="C00000"/>
                          </a:solidFill>
                          <a:effectLst/>
                          <a:latin typeface="Times New Roman" panose="02020603050405020304" pitchFamily="18" charset="0"/>
                          <a:cs typeface="Times New Roman" panose="02020603050405020304" pitchFamily="18" charset="0"/>
                        </a:rPr>
                        <a:t>1861</a:t>
                      </a: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3643</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1731</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6274</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a:effectLst/>
                          <a:latin typeface="Times New Roman" panose="02020603050405020304" pitchFamily="18" charset="0"/>
                          <a:cs typeface="Times New Roman" panose="02020603050405020304" pitchFamily="18" charset="0"/>
                        </a:rPr>
                        <a:t>2717</a:t>
                      </a:r>
                      <a:endParaRPr lang="en-US" sz="1100" b="0" i="0" u="none" strike="noStrike">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3797</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9942</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1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36</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100" u="none" strike="noStrike" dirty="0">
                          <a:effectLst/>
                          <a:latin typeface="Times New Roman" panose="02020603050405020304" pitchFamily="18" charset="0"/>
                          <a:cs typeface="Times New Roman" panose="02020603050405020304" pitchFamily="18" charset="0"/>
                        </a:rPr>
                        <a:t>26870</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5457" marR="5457" marT="5457" marB="0" anchor="ctr">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3685328693"/>
                  </a:ext>
                </a:extLst>
              </a:tr>
            </a:tbl>
          </a:graphicData>
        </a:graphic>
      </p:graphicFrame>
      <p:sp>
        <p:nvSpPr>
          <p:cNvPr id="2" name="Slide Number Placeholder 1">
            <a:extLst>
              <a:ext uri="{FF2B5EF4-FFF2-40B4-BE49-F238E27FC236}">
                <a16:creationId xmlns:a16="http://schemas.microsoft.com/office/drawing/2014/main" id="{55564C63-00E8-492C-B4CD-F45923DE09AA}"/>
              </a:ext>
            </a:extLst>
          </p:cNvPr>
          <p:cNvSpPr>
            <a:spLocks noGrp="1"/>
          </p:cNvSpPr>
          <p:nvPr>
            <p:ph type="sldNum" sz="quarter" idx="12"/>
          </p:nvPr>
        </p:nvSpPr>
        <p:spPr/>
        <p:txBody>
          <a:bodyPr/>
          <a:lstStyle/>
          <a:p>
            <a:fld id="{F0F46058-A656-4DC4-B5C7-DC561E35638B}" type="slidenum">
              <a:rPr lang="en-US" smtClean="0"/>
              <a:pPr/>
              <a:t>16</a:t>
            </a:fld>
            <a:endParaRPr lang="en-US"/>
          </a:p>
        </p:txBody>
      </p:sp>
    </p:spTree>
    <p:extLst>
      <p:ext uri="{BB962C8B-B14F-4D97-AF65-F5344CB8AC3E}">
        <p14:creationId xmlns:p14="http://schemas.microsoft.com/office/powerpoint/2010/main" val="12897049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4047234" y="401069"/>
            <a:ext cx="3872650" cy="542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r>
              <a:rPr lang="en-US" altLang="zh-CN" sz="2800" b="1" dirty="0">
                <a:solidFill>
                  <a:srgbClr val="0070C0"/>
                </a:solidFill>
                <a:latin typeface="Arial" panose="020B0604020202020204" pitchFamily="34" charset="0"/>
                <a:ea typeface="+mj-ea"/>
                <a:cs typeface="Arial" panose="020B0604020202020204" pitchFamily="34" charset="0"/>
              </a:rPr>
              <a:t>C</a:t>
            </a:r>
            <a:r>
              <a:rPr lang="en-US" sz="2800" b="1" dirty="0">
                <a:solidFill>
                  <a:srgbClr val="0070C0"/>
                </a:solidFill>
                <a:latin typeface="Arial" panose="020B0604020202020204" pitchFamily="34" charset="0"/>
                <a:ea typeface="+mj-ea"/>
                <a:cs typeface="Arial" panose="020B0604020202020204" pitchFamily="34" charset="0"/>
              </a:rPr>
              <a:t>oncluding Remarks </a:t>
            </a:r>
            <a:endParaRPr lang="en-US" altLang="zh-CN" sz="2800" b="1" dirty="0">
              <a:solidFill>
                <a:srgbClr val="0070C0"/>
              </a:solidFill>
              <a:latin typeface="Arial" panose="020B0604020202020204" pitchFamily="34" charset="0"/>
              <a:ea typeface="+mj-ea"/>
              <a:cs typeface="Arial" panose="020B0604020202020204" pitchFamily="34" charset="0"/>
            </a:endParaRPr>
          </a:p>
        </p:txBody>
      </p:sp>
      <p:sp>
        <p:nvSpPr>
          <p:cNvPr id="8" name="Rectangle 15"/>
          <p:cNvSpPr>
            <a:spLocks noChangeArrowheads="1"/>
          </p:cNvSpPr>
          <p:nvPr/>
        </p:nvSpPr>
        <p:spPr bwMode="auto">
          <a:xfrm>
            <a:off x="547632" y="1160206"/>
            <a:ext cx="9004407" cy="1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marL="342900" lvl="1" indent="-342900">
              <a:spcBef>
                <a:spcPts val="1200"/>
              </a:spcBef>
              <a:buClr>
                <a:srgbClr val="993300"/>
              </a:buClr>
              <a:buFont typeface="Wingdings" panose="05000000000000000000" pitchFamily="2" charset="2"/>
              <a:buChar char="Ø"/>
            </a:pPr>
            <a:r>
              <a:rPr lang="en-US" sz="2000" dirty="0">
                <a:latin typeface="+mn-lt"/>
              </a:rPr>
              <a:t>Enjoy DOE APAR-E GO Events</a:t>
            </a:r>
          </a:p>
          <a:p>
            <a:pPr marL="342900" lvl="1" indent="-342900">
              <a:spcBef>
                <a:spcPts val="1200"/>
              </a:spcBef>
              <a:buClr>
                <a:srgbClr val="993300"/>
              </a:buClr>
              <a:buFont typeface="Wingdings" panose="05000000000000000000" pitchFamily="2" charset="2"/>
              <a:buChar char="Ø"/>
            </a:pPr>
            <a:r>
              <a:rPr lang="en-US" sz="2000" dirty="0">
                <a:latin typeface="+mn-lt"/>
              </a:rPr>
              <a:t>Thanks GO3 administrative team and software sponsors </a:t>
            </a:r>
          </a:p>
          <a:p>
            <a:pPr marL="342900" lvl="1" indent="-342900">
              <a:spcBef>
                <a:spcPts val="1200"/>
              </a:spcBef>
              <a:buClr>
                <a:srgbClr val="993300"/>
              </a:buClr>
              <a:buFont typeface="Wingdings" panose="05000000000000000000" pitchFamily="2" charset="2"/>
              <a:buChar char="Ø"/>
            </a:pPr>
            <a:r>
              <a:rPr lang="en-US" sz="2000" dirty="0">
                <a:latin typeface="+mn-lt"/>
              </a:rPr>
              <a:t>Thanks my team members (</a:t>
            </a:r>
            <a:r>
              <a:rPr lang="en-US" altLang="zh-CN" sz="2000" dirty="0">
                <a:latin typeface="+mn-lt"/>
              </a:rPr>
              <a:t>Ms. </a:t>
            </a:r>
            <a:r>
              <a:rPr lang="en-US" sz="2000" dirty="0" err="1">
                <a:latin typeface="+mn-lt"/>
              </a:rPr>
              <a:t>Yehong</a:t>
            </a:r>
            <a:r>
              <a:rPr lang="en-US" sz="2000" dirty="0">
                <a:latin typeface="+mn-lt"/>
              </a:rPr>
              <a:t> Peng, Ms. </a:t>
            </a:r>
            <a:r>
              <a:rPr lang="en-US" sz="2000" dirty="0" err="1">
                <a:latin typeface="+mn-lt"/>
              </a:rPr>
              <a:t>Fasiha</a:t>
            </a:r>
            <a:r>
              <a:rPr lang="en-US" sz="2000" dirty="0">
                <a:latin typeface="+mn-lt"/>
              </a:rPr>
              <a:t> Zainab, Dr. Lin Gong)</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28402" y="3631817"/>
            <a:ext cx="1472816" cy="1104612"/>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75932" y="4832123"/>
            <a:ext cx="1752213" cy="1314160"/>
          </a:xfrm>
          <a:prstGeom prst="rect">
            <a:avLst/>
          </a:prstGeom>
        </p:spPr>
      </p:pic>
      <p:sp>
        <p:nvSpPr>
          <p:cNvPr id="2" name="Slide Number Placeholder 1">
            <a:extLst>
              <a:ext uri="{FF2B5EF4-FFF2-40B4-BE49-F238E27FC236}">
                <a16:creationId xmlns:a16="http://schemas.microsoft.com/office/drawing/2014/main" id="{DF51686D-3412-456D-81BF-48043C773D4A}"/>
              </a:ext>
            </a:extLst>
          </p:cNvPr>
          <p:cNvSpPr>
            <a:spLocks noGrp="1"/>
          </p:cNvSpPr>
          <p:nvPr>
            <p:ph type="sldNum" sz="quarter" idx="12"/>
          </p:nvPr>
        </p:nvSpPr>
        <p:spPr/>
        <p:txBody>
          <a:bodyPr/>
          <a:lstStyle/>
          <a:p>
            <a:fld id="{F0F46058-A656-4DC4-B5C7-DC561E35638B}" type="slidenum">
              <a:rPr lang="en-US" smtClean="0"/>
              <a:pPr/>
              <a:t>17</a:t>
            </a:fld>
            <a:endParaRPr lang="en-US"/>
          </a:p>
        </p:txBody>
      </p:sp>
    </p:spTree>
    <p:extLst>
      <p:ext uri="{BB962C8B-B14F-4D97-AF65-F5344CB8AC3E}">
        <p14:creationId xmlns:p14="http://schemas.microsoft.com/office/powerpoint/2010/main" val="15474153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Text Box 1027"/>
          <p:cNvSpPr txBox="1">
            <a:spLocks noChangeArrowheads="1"/>
          </p:cNvSpPr>
          <p:nvPr/>
        </p:nvSpPr>
        <p:spPr bwMode="auto">
          <a:xfrm>
            <a:off x="4426324" y="5987605"/>
            <a:ext cx="3100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2000" dirty="0">
                <a:latin typeface="Arial Black" panose="020B0A04020102020204" pitchFamily="34" charset="0"/>
                <a:ea typeface="宋体" panose="02010600030101010101" pitchFamily="2" charset="-122"/>
              </a:rPr>
              <a:t>fu@ece.msstate.edu</a:t>
            </a:r>
          </a:p>
        </p:txBody>
      </p:sp>
      <p:sp>
        <p:nvSpPr>
          <p:cNvPr id="132" name="TextBox 1"/>
          <p:cNvSpPr txBox="1">
            <a:spLocks noChangeArrowheads="1"/>
          </p:cNvSpPr>
          <p:nvPr/>
        </p:nvSpPr>
        <p:spPr bwMode="auto">
          <a:xfrm>
            <a:off x="2738106" y="740773"/>
            <a:ext cx="6477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dirty="0">
                <a:solidFill>
                  <a:srgbClr val="C00000"/>
                </a:solidFill>
              </a:rPr>
              <a:t>THANK YOU!</a:t>
            </a:r>
          </a:p>
          <a:p>
            <a:pPr algn="ctr">
              <a:spcBef>
                <a:spcPct val="0"/>
              </a:spcBef>
              <a:buFontTx/>
              <a:buNone/>
            </a:pPr>
            <a:r>
              <a:rPr lang="en-US" altLang="en-US" sz="3600" b="1" dirty="0">
                <a:solidFill>
                  <a:srgbClr val="0070C0"/>
                </a:solidFill>
              </a:rPr>
              <a:t>ANY QUESTIONS …?</a:t>
            </a:r>
          </a:p>
        </p:txBody>
      </p:sp>
      <p:sp>
        <p:nvSpPr>
          <p:cNvPr id="133" name="Rectangle 2"/>
          <p:cNvSpPr>
            <a:spLocks noChangeArrowheads="1"/>
          </p:cNvSpPr>
          <p:nvPr/>
        </p:nvSpPr>
        <p:spPr bwMode="white">
          <a:xfrm>
            <a:off x="3024188" y="5105400"/>
            <a:ext cx="3551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b="1">
                <a:solidFill>
                  <a:schemeClr val="tx1"/>
                </a:solidFill>
                <a:latin typeface="Arial" panose="020B0604020202020204" pitchFamily="34" charset="0"/>
                <a:ea typeface="ヒラギノ角ゴ Pro W3" pitchFamily="-65" charset="-128"/>
              </a:defRPr>
            </a:lvl1pPr>
            <a:lvl2pPr marL="742950" indent="-285750">
              <a:defRPr b="1">
                <a:solidFill>
                  <a:schemeClr val="tx1"/>
                </a:solidFill>
                <a:latin typeface="Arial" panose="020B0604020202020204" pitchFamily="34" charset="0"/>
                <a:ea typeface="ヒラギノ角ゴ Pro W3" pitchFamily="-65" charset="-128"/>
              </a:defRPr>
            </a:lvl2pPr>
            <a:lvl3pPr marL="1143000" indent="-228600">
              <a:defRPr b="1">
                <a:solidFill>
                  <a:schemeClr val="tx1"/>
                </a:solidFill>
                <a:latin typeface="Arial" panose="020B0604020202020204" pitchFamily="34" charset="0"/>
                <a:ea typeface="ヒラギノ角ゴ Pro W3" pitchFamily="-65" charset="-128"/>
              </a:defRPr>
            </a:lvl3pPr>
            <a:lvl4pPr marL="1600200" indent="-228600">
              <a:defRPr b="1">
                <a:solidFill>
                  <a:schemeClr val="tx1"/>
                </a:solidFill>
                <a:latin typeface="Arial" panose="020B0604020202020204" pitchFamily="34" charset="0"/>
                <a:ea typeface="ヒラギノ角ゴ Pro W3" pitchFamily="-65" charset="-128"/>
              </a:defRPr>
            </a:lvl4pPr>
            <a:lvl5pPr marL="2057400" indent="-228600">
              <a:defRPr b="1">
                <a:solidFill>
                  <a:schemeClr val="tx1"/>
                </a:solidFill>
                <a:latin typeface="Arial" panose="020B0604020202020204" pitchFamily="34" charset="0"/>
                <a:ea typeface="ヒラギノ角ゴ Pro W3" pitchFamily="-65"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9pPr>
          </a:lstStyle>
          <a:p>
            <a:pPr eaLnBrk="1" hangingPunct="1"/>
            <a:r>
              <a:rPr lang="en-US" altLang="en-US" sz="1500">
                <a:solidFill>
                  <a:schemeClr val="bg1"/>
                </a:solidFill>
              </a:rPr>
              <a:t> </a:t>
            </a:r>
          </a:p>
          <a:p>
            <a:pPr eaLnBrk="1" hangingPunct="1"/>
            <a:r>
              <a:rPr lang="en-US" altLang="en-US" sz="1500" b="0">
                <a:solidFill>
                  <a:schemeClr val="bg1"/>
                </a:solidFill>
              </a:rPr>
              <a:t> </a:t>
            </a:r>
          </a:p>
        </p:txBody>
      </p:sp>
      <p:sp>
        <p:nvSpPr>
          <p:cNvPr id="134" name="Rectangle 4"/>
          <p:cNvSpPr>
            <a:spLocks noChangeArrowheads="1"/>
          </p:cNvSpPr>
          <p:nvPr/>
        </p:nvSpPr>
        <p:spPr bwMode="white">
          <a:xfrm>
            <a:off x="3024188" y="3463925"/>
            <a:ext cx="7237412"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a:defRPr b="1">
                <a:solidFill>
                  <a:schemeClr val="tx1"/>
                </a:solidFill>
                <a:latin typeface="Arial" panose="020B0604020202020204" pitchFamily="34" charset="0"/>
                <a:ea typeface="ヒラギノ角ゴ Pro W3" pitchFamily="-65" charset="-128"/>
              </a:defRPr>
            </a:lvl1pPr>
            <a:lvl2pPr marL="742950" indent="-285750">
              <a:defRPr b="1">
                <a:solidFill>
                  <a:schemeClr val="tx1"/>
                </a:solidFill>
                <a:latin typeface="Arial" panose="020B0604020202020204" pitchFamily="34" charset="0"/>
                <a:ea typeface="ヒラギノ角ゴ Pro W3" pitchFamily="-65" charset="-128"/>
              </a:defRPr>
            </a:lvl2pPr>
            <a:lvl3pPr marL="1143000" indent="-228600">
              <a:defRPr b="1">
                <a:solidFill>
                  <a:schemeClr val="tx1"/>
                </a:solidFill>
                <a:latin typeface="Arial" panose="020B0604020202020204" pitchFamily="34" charset="0"/>
                <a:ea typeface="ヒラギノ角ゴ Pro W3" pitchFamily="-65" charset="-128"/>
              </a:defRPr>
            </a:lvl3pPr>
            <a:lvl4pPr marL="1600200" indent="-228600">
              <a:defRPr b="1">
                <a:solidFill>
                  <a:schemeClr val="tx1"/>
                </a:solidFill>
                <a:latin typeface="Arial" panose="020B0604020202020204" pitchFamily="34" charset="0"/>
                <a:ea typeface="ヒラギノ角ゴ Pro W3" pitchFamily="-65" charset="-128"/>
              </a:defRPr>
            </a:lvl4pPr>
            <a:lvl5pPr marL="2057400" indent="-228600">
              <a:defRPr b="1">
                <a:solidFill>
                  <a:schemeClr val="tx1"/>
                </a:solidFill>
                <a:latin typeface="Arial" panose="020B0604020202020204" pitchFamily="34" charset="0"/>
                <a:ea typeface="ヒラギノ角ゴ Pro W3" pitchFamily="-65" charset="-128"/>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ヒラギノ角ゴ Pro W3" pitchFamily="-65" charset="-128"/>
              </a:defRPr>
            </a:lvl9pPr>
          </a:lstStyle>
          <a:p>
            <a:pPr>
              <a:lnSpc>
                <a:spcPct val="85000"/>
              </a:lnSpc>
            </a:pPr>
            <a:r>
              <a:rPr lang="en-US" altLang="en-US" sz="6200">
                <a:solidFill>
                  <a:schemeClr val="bg1"/>
                </a:solidFill>
              </a:rPr>
              <a:t>Thank You</a:t>
            </a:r>
          </a:p>
        </p:txBody>
      </p:sp>
      <p:grpSp>
        <p:nvGrpSpPr>
          <p:cNvPr id="7" name="Group 6"/>
          <p:cNvGrpSpPr/>
          <p:nvPr/>
        </p:nvGrpSpPr>
        <p:grpSpPr>
          <a:xfrm>
            <a:off x="4322800" y="2563266"/>
            <a:ext cx="3111016" cy="3260397"/>
            <a:chOff x="4286683" y="1264517"/>
            <a:chExt cx="3721100" cy="3973513"/>
          </a:xfrm>
        </p:grpSpPr>
        <p:sp>
          <p:nvSpPr>
            <p:cNvPr id="8" name="Line 11"/>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12"/>
            <p:cNvSpPr>
              <a:spLocks noChangeShapeType="1"/>
            </p:cNvSpPr>
            <p:nvPr/>
          </p:nvSpPr>
          <p:spPr bwMode="auto">
            <a:xfrm>
              <a:off x="6147234" y="2786930"/>
              <a:ext cx="166687" cy="396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13"/>
            <p:cNvSpPr>
              <a:spLocks noChangeShapeType="1"/>
            </p:cNvSpPr>
            <p:nvPr/>
          </p:nvSpPr>
          <p:spPr bwMode="auto">
            <a:xfrm>
              <a:off x="6147233" y="2405930"/>
              <a:ext cx="334962" cy="777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4"/>
            <p:cNvSpPr>
              <a:spLocks noChangeShapeType="1"/>
            </p:cNvSpPr>
            <p:nvPr/>
          </p:nvSpPr>
          <p:spPr bwMode="auto">
            <a:xfrm>
              <a:off x="6147233" y="2026516"/>
              <a:ext cx="500062" cy="1158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5"/>
            <p:cNvSpPr>
              <a:spLocks noChangeShapeType="1"/>
            </p:cNvSpPr>
            <p:nvPr/>
          </p:nvSpPr>
          <p:spPr bwMode="auto">
            <a:xfrm>
              <a:off x="6147234" y="1645516"/>
              <a:ext cx="668337"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16"/>
            <p:cNvSpPr>
              <a:spLocks noChangeShapeType="1"/>
            </p:cNvSpPr>
            <p:nvPr/>
          </p:nvSpPr>
          <p:spPr bwMode="auto">
            <a:xfrm>
              <a:off x="6147234" y="1264517"/>
              <a:ext cx="835025" cy="1936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17"/>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18"/>
            <p:cNvSpPr>
              <a:spLocks noChangeShapeType="1"/>
            </p:cNvSpPr>
            <p:nvPr/>
          </p:nvSpPr>
          <p:spPr bwMode="auto">
            <a:xfrm>
              <a:off x="6313920" y="2826616"/>
              <a:ext cx="128588" cy="1016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19"/>
            <p:cNvSpPr>
              <a:spLocks noChangeShapeType="1"/>
            </p:cNvSpPr>
            <p:nvPr/>
          </p:nvSpPr>
          <p:spPr bwMode="auto">
            <a:xfrm>
              <a:off x="6482196" y="2483716"/>
              <a:ext cx="257175" cy="2047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20"/>
            <p:cNvSpPr>
              <a:spLocks noChangeShapeType="1"/>
            </p:cNvSpPr>
            <p:nvPr/>
          </p:nvSpPr>
          <p:spPr bwMode="auto">
            <a:xfrm>
              <a:off x="6647295" y="2142405"/>
              <a:ext cx="388938" cy="3063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1"/>
            <p:cNvSpPr>
              <a:spLocks noChangeShapeType="1"/>
            </p:cNvSpPr>
            <p:nvPr/>
          </p:nvSpPr>
          <p:spPr bwMode="auto">
            <a:xfrm>
              <a:off x="6815570" y="1799505"/>
              <a:ext cx="515938" cy="4095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22"/>
            <p:cNvSpPr>
              <a:spLocks noChangeShapeType="1"/>
            </p:cNvSpPr>
            <p:nvPr/>
          </p:nvSpPr>
          <p:spPr bwMode="auto">
            <a:xfrm>
              <a:off x="6982258" y="1458192"/>
              <a:ext cx="647700" cy="5111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23"/>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4"/>
            <p:cNvSpPr>
              <a:spLocks noChangeShapeType="1"/>
            </p:cNvSpPr>
            <p:nvPr/>
          </p:nvSpPr>
          <p:spPr bwMode="auto">
            <a:xfrm>
              <a:off x="6442508" y="2928216"/>
              <a:ext cx="74612"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25"/>
            <p:cNvSpPr>
              <a:spLocks noChangeShapeType="1"/>
            </p:cNvSpPr>
            <p:nvPr/>
          </p:nvSpPr>
          <p:spPr bwMode="auto">
            <a:xfrm>
              <a:off x="6739371" y="2688505"/>
              <a:ext cx="150813" cy="307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26"/>
            <p:cNvSpPr>
              <a:spLocks noChangeShapeType="1"/>
            </p:cNvSpPr>
            <p:nvPr/>
          </p:nvSpPr>
          <p:spPr bwMode="auto">
            <a:xfrm>
              <a:off x="7036234" y="2448792"/>
              <a:ext cx="225425" cy="4619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27"/>
            <p:cNvSpPr>
              <a:spLocks noChangeShapeType="1"/>
            </p:cNvSpPr>
            <p:nvPr/>
          </p:nvSpPr>
          <p:spPr bwMode="auto">
            <a:xfrm>
              <a:off x="7331508" y="2209079"/>
              <a:ext cx="303212" cy="6159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28"/>
            <p:cNvSpPr>
              <a:spLocks noChangeShapeType="1"/>
            </p:cNvSpPr>
            <p:nvPr/>
          </p:nvSpPr>
          <p:spPr bwMode="auto">
            <a:xfrm>
              <a:off x="7629959" y="1969366"/>
              <a:ext cx="376237" cy="7699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9"/>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30"/>
            <p:cNvSpPr>
              <a:spLocks noChangeShapeType="1"/>
            </p:cNvSpPr>
            <p:nvPr/>
          </p:nvSpPr>
          <p:spPr bwMode="auto">
            <a:xfrm>
              <a:off x="6517120" y="3082204"/>
              <a:ext cx="1588" cy="1714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31"/>
            <p:cNvSpPr>
              <a:spLocks noChangeShapeType="1"/>
            </p:cNvSpPr>
            <p:nvPr/>
          </p:nvSpPr>
          <p:spPr bwMode="auto">
            <a:xfrm>
              <a:off x="6890184" y="2996479"/>
              <a:ext cx="1587" cy="34131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32"/>
            <p:cNvSpPr>
              <a:spLocks noChangeShapeType="1"/>
            </p:cNvSpPr>
            <p:nvPr/>
          </p:nvSpPr>
          <p:spPr bwMode="auto">
            <a:xfrm>
              <a:off x="7261659" y="2910754"/>
              <a:ext cx="1587" cy="51276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33"/>
            <p:cNvSpPr>
              <a:spLocks noChangeShapeType="1"/>
            </p:cNvSpPr>
            <p:nvPr/>
          </p:nvSpPr>
          <p:spPr bwMode="auto">
            <a:xfrm>
              <a:off x="7634720" y="2825029"/>
              <a:ext cx="1588" cy="68421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34"/>
            <p:cNvSpPr>
              <a:spLocks noChangeShapeType="1"/>
            </p:cNvSpPr>
            <p:nvPr/>
          </p:nvSpPr>
          <p:spPr bwMode="auto">
            <a:xfrm>
              <a:off x="8006195" y="2739304"/>
              <a:ext cx="1588" cy="85566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35"/>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36"/>
            <p:cNvSpPr>
              <a:spLocks noChangeShapeType="1"/>
            </p:cNvSpPr>
            <p:nvPr/>
          </p:nvSpPr>
          <p:spPr bwMode="auto">
            <a:xfrm flipH="1">
              <a:off x="6442508" y="3253654"/>
              <a:ext cx="74612" cy="1524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37"/>
            <p:cNvSpPr>
              <a:spLocks noChangeShapeType="1"/>
            </p:cNvSpPr>
            <p:nvPr/>
          </p:nvSpPr>
          <p:spPr bwMode="auto">
            <a:xfrm flipH="1">
              <a:off x="6739371" y="3337792"/>
              <a:ext cx="150813" cy="307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8"/>
            <p:cNvSpPr>
              <a:spLocks noChangeShapeType="1"/>
            </p:cNvSpPr>
            <p:nvPr/>
          </p:nvSpPr>
          <p:spPr bwMode="auto">
            <a:xfrm flipH="1">
              <a:off x="7036234" y="3423517"/>
              <a:ext cx="225425" cy="4619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9"/>
            <p:cNvSpPr>
              <a:spLocks noChangeShapeType="1"/>
            </p:cNvSpPr>
            <p:nvPr/>
          </p:nvSpPr>
          <p:spPr bwMode="auto">
            <a:xfrm flipH="1">
              <a:off x="7331508" y="3509241"/>
              <a:ext cx="303212" cy="6159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40"/>
            <p:cNvSpPr>
              <a:spLocks noChangeShapeType="1"/>
            </p:cNvSpPr>
            <p:nvPr/>
          </p:nvSpPr>
          <p:spPr bwMode="auto">
            <a:xfrm flipH="1">
              <a:off x="7629959" y="3594966"/>
              <a:ext cx="376237" cy="7699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41"/>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42"/>
            <p:cNvSpPr>
              <a:spLocks noChangeShapeType="1"/>
            </p:cNvSpPr>
            <p:nvPr/>
          </p:nvSpPr>
          <p:spPr bwMode="auto">
            <a:xfrm flipH="1">
              <a:off x="6313920" y="3406054"/>
              <a:ext cx="128588" cy="1016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43"/>
            <p:cNvSpPr>
              <a:spLocks noChangeShapeType="1"/>
            </p:cNvSpPr>
            <p:nvPr/>
          </p:nvSpPr>
          <p:spPr bwMode="auto">
            <a:xfrm flipH="1">
              <a:off x="6482196" y="3645766"/>
              <a:ext cx="257175" cy="2047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44"/>
            <p:cNvSpPr>
              <a:spLocks noChangeShapeType="1"/>
            </p:cNvSpPr>
            <p:nvPr/>
          </p:nvSpPr>
          <p:spPr bwMode="auto">
            <a:xfrm flipH="1">
              <a:off x="6647295" y="3885480"/>
              <a:ext cx="388938" cy="3063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45"/>
            <p:cNvSpPr>
              <a:spLocks noChangeShapeType="1"/>
            </p:cNvSpPr>
            <p:nvPr/>
          </p:nvSpPr>
          <p:spPr bwMode="auto">
            <a:xfrm flipH="1">
              <a:off x="6815570" y="4125192"/>
              <a:ext cx="515938" cy="4095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Line 46"/>
            <p:cNvSpPr>
              <a:spLocks noChangeShapeType="1"/>
            </p:cNvSpPr>
            <p:nvPr/>
          </p:nvSpPr>
          <p:spPr bwMode="auto">
            <a:xfrm flipH="1">
              <a:off x="6982258" y="4533180"/>
              <a:ext cx="647700" cy="5111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47"/>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48"/>
            <p:cNvSpPr>
              <a:spLocks noChangeShapeType="1"/>
            </p:cNvSpPr>
            <p:nvPr/>
          </p:nvSpPr>
          <p:spPr bwMode="auto">
            <a:xfrm flipH="1">
              <a:off x="6147234" y="3507655"/>
              <a:ext cx="166687" cy="396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49"/>
            <p:cNvSpPr>
              <a:spLocks noChangeShapeType="1"/>
            </p:cNvSpPr>
            <p:nvPr/>
          </p:nvSpPr>
          <p:spPr bwMode="auto">
            <a:xfrm flipH="1">
              <a:off x="6147233" y="3850555"/>
              <a:ext cx="334962" cy="777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50"/>
            <p:cNvSpPr>
              <a:spLocks noChangeShapeType="1"/>
            </p:cNvSpPr>
            <p:nvPr/>
          </p:nvSpPr>
          <p:spPr bwMode="auto">
            <a:xfrm flipH="1">
              <a:off x="6147233" y="4191866"/>
              <a:ext cx="500062" cy="1158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51"/>
            <p:cNvSpPr>
              <a:spLocks noChangeShapeType="1"/>
            </p:cNvSpPr>
            <p:nvPr/>
          </p:nvSpPr>
          <p:spPr bwMode="auto">
            <a:xfrm flipH="1">
              <a:off x="6147234" y="4703041"/>
              <a:ext cx="668337"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52"/>
            <p:cNvSpPr>
              <a:spLocks noChangeShapeType="1"/>
            </p:cNvSpPr>
            <p:nvPr/>
          </p:nvSpPr>
          <p:spPr bwMode="auto">
            <a:xfrm flipH="1">
              <a:off x="6147234" y="5044355"/>
              <a:ext cx="835025" cy="1936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53"/>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54"/>
            <p:cNvSpPr>
              <a:spLocks noChangeShapeType="1"/>
            </p:cNvSpPr>
            <p:nvPr/>
          </p:nvSpPr>
          <p:spPr bwMode="auto">
            <a:xfrm flipH="1" flipV="1">
              <a:off x="5978959" y="3507655"/>
              <a:ext cx="168275" cy="396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Line 55"/>
            <p:cNvSpPr>
              <a:spLocks noChangeShapeType="1"/>
            </p:cNvSpPr>
            <p:nvPr/>
          </p:nvSpPr>
          <p:spPr bwMode="auto">
            <a:xfrm flipH="1" flipV="1">
              <a:off x="5812271" y="3850555"/>
              <a:ext cx="334963" cy="777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6"/>
            <p:cNvSpPr>
              <a:spLocks noChangeShapeType="1"/>
            </p:cNvSpPr>
            <p:nvPr/>
          </p:nvSpPr>
          <p:spPr bwMode="auto">
            <a:xfrm flipH="1" flipV="1">
              <a:off x="5645583" y="4191866"/>
              <a:ext cx="501650" cy="1158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57"/>
            <p:cNvSpPr>
              <a:spLocks noChangeShapeType="1"/>
            </p:cNvSpPr>
            <p:nvPr/>
          </p:nvSpPr>
          <p:spPr bwMode="auto">
            <a:xfrm flipH="1" flipV="1">
              <a:off x="5477309" y="4703041"/>
              <a:ext cx="669925"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58"/>
            <p:cNvSpPr>
              <a:spLocks noChangeShapeType="1"/>
            </p:cNvSpPr>
            <p:nvPr/>
          </p:nvSpPr>
          <p:spPr bwMode="auto">
            <a:xfrm flipH="1" flipV="1">
              <a:off x="5310621" y="5044355"/>
              <a:ext cx="836613" cy="1936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 name="Line 59"/>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60"/>
            <p:cNvSpPr>
              <a:spLocks noChangeShapeType="1"/>
            </p:cNvSpPr>
            <p:nvPr/>
          </p:nvSpPr>
          <p:spPr bwMode="auto">
            <a:xfrm flipH="1" flipV="1">
              <a:off x="5850370" y="3406054"/>
              <a:ext cx="128588" cy="1016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Line 61"/>
            <p:cNvSpPr>
              <a:spLocks noChangeShapeType="1"/>
            </p:cNvSpPr>
            <p:nvPr/>
          </p:nvSpPr>
          <p:spPr bwMode="auto">
            <a:xfrm flipH="1" flipV="1">
              <a:off x="5553508" y="3645766"/>
              <a:ext cx="258762" cy="2047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 name="Line 62"/>
            <p:cNvSpPr>
              <a:spLocks noChangeShapeType="1"/>
            </p:cNvSpPr>
            <p:nvPr/>
          </p:nvSpPr>
          <p:spPr bwMode="auto">
            <a:xfrm flipH="1" flipV="1">
              <a:off x="5258233" y="3885480"/>
              <a:ext cx="387350" cy="3063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63"/>
            <p:cNvSpPr>
              <a:spLocks noChangeShapeType="1"/>
            </p:cNvSpPr>
            <p:nvPr/>
          </p:nvSpPr>
          <p:spPr bwMode="auto">
            <a:xfrm flipH="1" flipV="1">
              <a:off x="4961370" y="4125192"/>
              <a:ext cx="515938" cy="4095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64"/>
            <p:cNvSpPr>
              <a:spLocks noChangeShapeType="1"/>
            </p:cNvSpPr>
            <p:nvPr/>
          </p:nvSpPr>
          <p:spPr bwMode="auto">
            <a:xfrm flipH="1" flipV="1">
              <a:off x="4662920" y="4533180"/>
              <a:ext cx="647700" cy="5111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65"/>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66"/>
            <p:cNvSpPr>
              <a:spLocks noChangeShapeType="1"/>
            </p:cNvSpPr>
            <p:nvPr/>
          </p:nvSpPr>
          <p:spPr bwMode="auto">
            <a:xfrm flipH="1" flipV="1">
              <a:off x="5775758" y="3253654"/>
              <a:ext cx="74612" cy="1524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67"/>
            <p:cNvSpPr>
              <a:spLocks noChangeShapeType="1"/>
            </p:cNvSpPr>
            <p:nvPr/>
          </p:nvSpPr>
          <p:spPr bwMode="auto">
            <a:xfrm flipH="1" flipV="1">
              <a:off x="5404284" y="3337792"/>
              <a:ext cx="149225" cy="307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68"/>
            <p:cNvSpPr>
              <a:spLocks noChangeShapeType="1"/>
            </p:cNvSpPr>
            <p:nvPr/>
          </p:nvSpPr>
          <p:spPr bwMode="auto">
            <a:xfrm flipH="1" flipV="1">
              <a:off x="5031221" y="3423517"/>
              <a:ext cx="227013" cy="4619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69"/>
            <p:cNvSpPr>
              <a:spLocks noChangeShapeType="1"/>
            </p:cNvSpPr>
            <p:nvPr/>
          </p:nvSpPr>
          <p:spPr bwMode="auto">
            <a:xfrm flipH="1" flipV="1">
              <a:off x="4659746" y="3509241"/>
              <a:ext cx="301625" cy="6159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70"/>
            <p:cNvSpPr>
              <a:spLocks noChangeShapeType="1"/>
            </p:cNvSpPr>
            <p:nvPr/>
          </p:nvSpPr>
          <p:spPr bwMode="auto">
            <a:xfrm flipH="1" flipV="1">
              <a:off x="4286684" y="3594966"/>
              <a:ext cx="376237" cy="7699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71"/>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72"/>
            <p:cNvSpPr>
              <a:spLocks noChangeShapeType="1"/>
            </p:cNvSpPr>
            <p:nvPr/>
          </p:nvSpPr>
          <p:spPr bwMode="auto">
            <a:xfrm flipV="1">
              <a:off x="5775759" y="3082204"/>
              <a:ext cx="1587" cy="1714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73"/>
            <p:cNvSpPr>
              <a:spLocks noChangeShapeType="1"/>
            </p:cNvSpPr>
            <p:nvPr/>
          </p:nvSpPr>
          <p:spPr bwMode="auto">
            <a:xfrm flipV="1">
              <a:off x="5404284" y="2996479"/>
              <a:ext cx="1587" cy="34131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74"/>
            <p:cNvSpPr>
              <a:spLocks noChangeShapeType="1"/>
            </p:cNvSpPr>
            <p:nvPr/>
          </p:nvSpPr>
          <p:spPr bwMode="auto">
            <a:xfrm flipV="1">
              <a:off x="5031220" y="2910754"/>
              <a:ext cx="1588" cy="51276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Line 75"/>
            <p:cNvSpPr>
              <a:spLocks noChangeShapeType="1"/>
            </p:cNvSpPr>
            <p:nvPr/>
          </p:nvSpPr>
          <p:spPr bwMode="auto">
            <a:xfrm flipV="1">
              <a:off x="4659745" y="2825029"/>
              <a:ext cx="1588" cy="68421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 name="Line 76"/>
            <p:cNvSpPr>
              <a:spLocks noChangeShapeType="1"/>
            </p:cNvSpPr>
            <p:nvPr/>
          </p:nvSpPr>
          <p:spPr bwMode="auto">
            <a:xfrm flipV="1">
              <a:off x="4286684" y="2739304"/>
              <a:ext cx="1587" cy="855662"/>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77"/>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Line 78"/>
            <p:cNvSpPr>
              <a:spLocks noChangeShapeType="1"/>
            </p:cNvSpPr>
            <p:nvPr/>
          </p:nvSpPr>
          <p:spPr bwMode="auto">
            <a:xfrm flipV="1">
              <a:off x="5775758" y="2928216"/>
              <a:ext cx="74612"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Line 79"/>
            <p:cNvSpPr>
              <a:spLocks noChangeShapeType="1"/>
            </p:cNvSpPr>
            <p:nvPr/>
          </p:nvSpPr>
          <p:spPr bwMode="auto">
            <a:xfrm flipV="1">
              <a:off x="5404284" y="2688505"/>
              <a:ext cx="149225" cy="307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Line 80"/>
            <p:cNvSpPr>
              <a:spLocks noChangeShapeType="1"/>
            </p:cNvSpPr>
            <p:nvPr/>
          </p:nvSpPr>
          <p:spPr bwMode="auto">
            <a:xfrm flipV="1">
              <a:off x="5031221" y="2448792"/>
              <a:ext cx="227013" cy="4619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81"/>
            <p:cNvSpPr>
              <a:spLocks noChangeShapeType="1"/>
            </p:cNvSpPr>
            <p:nvPr/>
          </p:nvSpPr>
          <p:spPr bwMode="auto">
            <a:xfrm flipV="1">
              <a:off x="4659746" y="2209079"/>
              <a:ext cx="301625" cy="6159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82"/>
            <p:cNvSpPr>
              <a:spLocks noChangeShapeType="1"/>
            </p:cNvSpPr>
            <p:nvPr/>
          </p:nvSpPr>
          <p:spPr bwMode="auto">
            <a:xfrm flipV="1">
              <a:off x="4286684" y="1969366"/>
              <a:ext cx="376237" cy="7699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83"/>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84"/>
            <p:cNvSpPr>
              <a:spLocks noChangeShapeType="1"/>
            </p:cNvSpPr>
            <p:nvPr/>
          </p:nvSpPr>
          <p:spPr bwMode="auto">
            <a:xfrm flipV="1">
              <a:off x="5850370" y="2826616"/>
              <a:ext cx="128588" cy="10160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85"/>
            <p:cNvSpPr>
              <a:spLocks noChangeShapeType="1"/>
            </p:cNvSpPr>
            <p:nvPr/>
          </p:nvSpPr>
          <p:spPr bwMode="auto">
            <a:xfrm flipV="1">
              <a:off x="5553508" y="2483716"/>
              <a:ext cx="258762" cy="2047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Line 86"/>
            <p:cNvSpPr>
              <a:spLocks noChangeShapeType="1"/>
            </p:cNvSpPr>
            <p:nvPr/>
          </p:nvSpPr>
          <p:spPr bwMode="auto">
            <a:xfrm flipV="1">
              <a:off x="5258233" y="2142405"/>
              <a:ext cx="387350" cy="3063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 name="Line 87"/>
            <p:cNvSpPr>
              <a:spLocks noChangeShapeType="1"/>
            </p:cNvSpPr>
            <p:nvPr/>
          </p:nvSpPr>
          <p:spPr bwMode="auto">
            <a:xfrm flipV="1">
              <a:off x="4961370" y="1799505"/>
              <a:ext cx="515938" cy="4095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88"/>
            <p:cNvSpPr>
              <a:spLocks noChangeShapeType="1"/>
            </p:cNvSpPr>
            <p:nvPr/>
          </p:nvSpPr>
          <p:spPr bwMode="auto">
            <a:xfrm flipV="1">
              <a:off x="4662920" y="1458192"/>
              <a:ext cx="647700" cy="5111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Line 89"/>
            <p:cNvSpPr>
              <a:spLocks noChangeShapeType="1"/>
            </p:cNvSpPr>
            <p:nvPr/>
          </p:nvSpPr>
          <p:spPr bwMode="auto">
            <a:xfrm>
              <a:off x="6147234" y="3167930"/>
              <a:ext cx="1587" cy="15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Line 90"/>
            <p:cNvSpPr>
              <a:spLocks noChangeShapeType="1"/>
            </p:cNvSpPr>
            <p:nvPr/>
          </p:nvSpPr>
          <p:spPr bwMode="auto">
            <a:xfrm flipV="1">
              <a:off x="5978959" y="2786930"/>
              <a:ext cx="168275" cy="396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Line 91"/>
            <p:cNvSpPr>
              <a:spLocks noChangeShapeType="1"/>
            </p:cNvSpPr>
            <p:nvPr/>
          </p:nvSpPr>
          <p:spPr bwMode="auto">
            <a:xfrm flipV="1">
              <a:off x="5812271" y="2405930"/>
              <a:ext cx="334963" cy="7778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92"/>
            <p:cNvSpPr>
              <a:spLocks noChangeShapeType="1"/>
            </p:cNvSpPr>
            <p:nvPr/>
          </p:nvSpPr>
          <p:spPr bwMode="auto">
            <a:xfrm flipV="1">
              <a:off x="5645583" y="2026516"/>
              <a:ext cx="501650" cy="1158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Line 93"/>
            <p:cNvSpPr>
              <a:spLocks noChangeShapeType="1"/>
            </p:cNvSpPr>
            <p:nvPr/>
          </p:nvSpPr>
          <p:spPr bwMode="auto">
            <a:xfrm flipV="1">
              <a:off x="5477309" y="1645516"/>
              <a:ext cx="669925" cy="15398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Line 94"/>
            <p:cNvSpPr>
              <a:spLocks noChangeShapeType="1"/>
            </p:cNvSpPr>
            <p:nvPr/>
          </p:nvSpPr>
          <p:spPr bwMode="auto">
            <a:xfrm flipV="1">
              <a:off x="5310621" y="1264517"/>
              <a:ext cx="836613" cy="1936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Line 95"/>
            <p:cNvSpPr>
              <a:spLocks noChangeShapeType="1"/>
            </p:cNvSpPr>
            <p:nvPr/>
          </p:nvSpPr>
          <p:spPr bwMode="auto">
            <a:xfrm flipV="1">
              <a:off x="6147234" y="1264517"/>
              <a:ext cx="1587" cy="190341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 name="Line 96"/>
            <p:cNvSpPr>
              <a:spLocks noChangeShapeType="1"/>
            </p:cNvSpPr>
            <p:nvPr/>
          </p:nvSpPr>
          <p:spPr bwMode="auto">
            <a:xfrm flipV="1">
              <a:off x="6147234" y="1458191"/>
              <a:ext cx="835025" cy="17097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Line 97"/>
            <p:cNvSpPr>
              <a:spLocks noChangeShapeType="1"/>
            </p:cNvSpPr>
            <p:nvPr/>
          </p:nvSpPr>
          <p:spPr bwMode="auto">
            <a:xfrm flipV="1">
              <a:off x="6147234" y="1969367"/>
              <a:ext cx="1482725" cy="11985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 name="Line 98"/>
            <p:cNvSpPr>
              <a:spLocks noChangeShapeType="1"/>
            </p:cNvSpPr>
            <p:nvPr/>
          </p:nvSpPr>
          <p:spPr bwMode="auto">
            <a:xfrm flipV="1">
              <a:off x="6147233" y="2739305"/>
              <a:ext cx="1858962" cy="42862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Line 99"/>
            <p:cNvSpPr>
              <a:spLocks noChangeShapeType="1"/>
            </p:cNvSpPr>
            <p:nvPr/>
          </p:nvSpPr>
          <p:spPr bwMode="auto">
            <a:xfrm>
              <a:off x="6147233" y="3167930"/>
              <a:ext cx="1858962" cy="42703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100"/>
            <p:cNvSpPr>
              <a:spLocks noChangeShapeType="1"/>
            </p:cNvSpPr>
            <p:nvPr/>
          </p:nvSpPr>
          <p:spPr bwMode="auto">
            <a:xfrm>
              <a:off x="6147234" y="3167930"/>
              <a:ext cx="1482725" cy="1196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101"/>
            <p:cNvSpPr>
              <a:spLocks noChangeShapeType="1"/>
            </p:cNvSpPr>
            <p:nvPr/>
          </p:nvSpPr>
          <p:spPr bwMode="auto">
            <a:xfrm>
              <a:off x="6147234" y="3336204"/>
              <a:ext cx="835025" cy="17081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Line 102"/>
            <p:cNvSpPr>
              <a:spLocks noChangeShapeType="1"/>
            </p:cNvSpPr>
            <p:nvPr/>
          </p:nvSpPr>
          <p:spPr bwMode="auto">
            <a:xfrm>
              <a:off x="6147234" y="3336205"/>
              <a:ext cx="1587" cy="190182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 name="Line 103"/>
            <p:cNvSpPr>
              <a:spLocks noChangeShapeType="1"/>
            </p:cNvSpPr>
            <p:nvPr/>
          </p:nvSpPr>
          <p:spPr bwMode="auto">
            <a:xfrm flipH="1">
              <a:off x="5310621" y="3336204"/>
              <a:ext cx="836613" cy="1708150"/>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Line 104"/>
            <p:cNvSpPr>
              <a:spLocks noChangeShapeType="1"/>
            </p:cNvSpPr>
            <p:nvPr/>
          </p:nvSpPr>
          <p:spPr bwMode="auto">
            <a:xfrm flipH="1">
              <a:off x="4662921" y="3167930"/>
              <a:ext cx="1484313" cy="119697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105"/>
            <p:cNvSpPr>
              <a:spLocks noChangeShapeType="1"/>
            </p:cNvSpPr>
            <p:nvPr/>
          </p:nvSpPr>
          <p:spPr bwMode="auto">
            <a:xfrm flipH="1">
              <a:off x="4286683" y="3167930"/>
              <a:ext cx="1860550" cy="427037"/>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106"/>
            <p:cNvSpPr>
              <a:spLocks noChangeShapeType="1"/>
            </p:cNvSpPr>
            <p:nvPr/>
          </p:nvSpPr>
          <p:spPr bwMode="auto">
            <a:xfrm flipH="1" flipV="1">
              <a:off x="4286683" y="2739305"/>
              <a:ext cx="1860550" cy="428625"/>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107"/>
            <p:cNvSpPr>
              <a:spLocks noChangeShapeType="1"/>
            </p:cNvSpPr>
            <p:nvPr/>
          </p:nvSpPr>
          <p:spPr bwMode="auto">
            <a:xfrm flipH="1" flipV="1">
              <a:off x="4662921" y="1969367"/>
              <a:ext cx="1484313" cy="1198563"/>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Line 108"/>
            <p:cNvSpPr>
              <a:spLocks noChangeShapeType="1"/>
            </p:cNvSpPr>
            <p:nvPr/>
          </p:nvSpPr>
          <p:spPr bwMode="auto">
            <a:xfrm flipH="1" flipV="1">
              <a:off x="5310621" y="1458191"/>
              <a:ext cx="836613" cy="1709738"/>
            </a:xfrm>
            <a:prstGeom prst="line">
              <a:avLst/>
            </a:prstGeom>
            <a:noFill/>
            <a:ln w="3175">
              <a:solidFill>
                <a:srgbClr val="33CCCC"/>
              </a:solidFill>
              <a:round/>
              <a:headEnd/>
              <a:tailEnd/>
            </a:ln>
            <a:extLst>
              <a:ext uri="{909E8E84-426E-40DD-AFC4-6F175D3DCCD1}">
                <a14:hiddenFill xmlns:a14="http://schemas.microsoft.com/office/drawing/2010/main">
                  <a:noFill/>
                </a14:hiddenFill>
              </a:ext>
            </a:extLst>
          </p:spPr>
          <p:txBody>
            <a:bodyPr/>
            <a:lstStyle/>
            <a:p>
              <a:endParaRPr lang="en-US"/>
            </a:p>
          </p:txBody>
        </p:sp>
        <p:cxnSp>
          <p:nvCxnSpPr>
            <p:cNvPr id="106" name="AutoShape 137"/>
            <p:cNvCxnSpPr>
              <a:cxnSpLocks noChangeShapeType="1"/>
              <a:stCxn id="138" idx="6"/>
              <a:endCxn id="120" idx="1"/>
            </p:cNvCxnSpPr>
            <p:nvPr/>
          </p:nvCxnSpPr>
          <p:spPr bwMode="auto">
            <a:xfrm>
              <a:off x="6205971" y="1437554"/>
              <a:ext cx="557213" cy="342900"/>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AutoShape 138"/>
            <p:cNvCxnSpPr>
              <a:cxnSpLocks noChangeShapeType="1"/>
              <a:stCxn id="120" idx="5"/>
              <a:endCxn id="121" idx="1"/>
            </p:cNvCxnSpPr>
            <p:nvPr/>
          </p:nvCxnSpPr>
          <p:spPr bwMode="auto">
            <a:xfrm>
              <a:off x="6837795" y="1855066"/>
              <a:ext cx="446088" cy="3190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AutoShape 139"/>
            <p:cNvCxnSpPr>
              <a:cxnSpLocks noChangeShapeType="1"/>
              <a:stCxn id="121" idx="5"/>
              <a:endCxn id="122" idx="0"/>
            </p:cNvCxnSpPr>
            <p:nvPr/>
          </p:nvCxnSpPr>
          <p:spPr bwMode="auto">
            <a:xfrm>
              <a:off x="7358495" y="2248767"/>
              <a:ext cx="52388" cy="582613"/>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AutoShape 140"/>
            <p:cNvCxnSpPr>
              <a:cxnSpLocks noChangeShapeType="1"/>
              <a:stCxn id="122" idx="5"/>
              <a:endCxn id="123" idx="0"/>
            </p:cNvCxnSpPr>
            <p:nvPr/>
          </p:nvCxnSpPr>
          <p:spPr bwMode="auto">
            <a:xfrm>
              <a:off x="7447395" y="2921867"/>
              <a:ext cx="179388" cy="531813"/>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AutoShape 141"/>
            <p:cNvCxnSpPr>
              <a:cxnSpLocks noChangeShapeType="1"/>
              <a:stCxn id="123" idx="3"/>
              <a:endCxn id="124" idx="7"/>
            </p:cNvCxnSpPr>
            <p:nvPr/>
          </p:nvCxnSpPr>
          <p:spPr bwMode="auto">
            <a:xfrm flipH="1">
              <a:off x="7193395" y="3544166"/>
              <a:ext cx="395288" cy="4079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AutoShape 142"/>
            <p:cNvCxnSpPr>
              <a:cxnSpLocks noChangeShapeType="1"/>
              <a:stCxn id="125" idx="7"/>
              <a:endCxn id="124" idx="3"/>
            </p:cNvCxnSpPr>
            <p:nvPr/>
          </p:nvCxnSpPr>
          <p:spPr bwMode="auto">
            <a:xfrm flipV="1">
              <a:off x="6761595" y="4026766"/>
              <a:ext cx="357188" cy="2682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AutoShape 143"/>
            <p:cNvCxnSpPr>
              <a:cxnSpLocks noChangeShapeType="1"/>
              <a:stCxn id="126" idx="6"/>
              <a:endCxn id="125" idx="3"/>
            </p:cNvCxnSpPr>
            <p:nvPr/>
          </p:nvCxnSpPr>
          <p:spPr bwMode="auto">
            <a:xfrm flipV="1">
              <a:off x="6205971" y="4369666"/>
              <a:ext cx="481013" cy="1666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AutoShape 144"/>
            <p:cNvCxnSpPr>
              <a:cxnSpLocks noChangeShapeType="1"/>
              <a:stCxn id="127" idx="6"/>
              <a:endCxn id="126" idx="2"/>
            </p:cNvCxnSpPr>
            <p:nvPr/>
          </p:nvCxnSpPr>
          <p:spPr bwMode="auto">
            <a:xfrm>
              <a:off x="5532870" y="4536354"/>
              <a:ext cx="566738" cy="0"/>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AutoShape 145"/>
            <p:cNvCxnSpPr>
              <a:cxnSpLocks noChangeShapeType="1"/>
              <a:stCxn id="128" idx="5"/>
              <a:endCxn id="127" idx="1"/>
            </p:cNvCxnSpPr>
            <p:nvPr/>
          </p:nvCxnSpPr>
          <p:spPr bwMode="auto">
            <a:xfrm>
              <a:off x="4996295" y="4166466"/>
              <a:ext cx="446088" cy="3317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AutoShape 146"/>
            <p:cNvCxnSpPr>
              <a:cxnSpLocks noChangeShapeType="1"/>
              <a:stCxn id="129" idx="5"/>
              <a:endCxn id="128" idx="1"/>
            </p:cNvCxnSpPr>
            <p:nvPr/>
          </p:nvCxnSpPr>
          <p:spPr bwMode="auto">
            <a:xfrm>
              <a:off x="4551795" y="3569566"/>
              <a:ext cx="369888" cy="52228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AutoShape 147"/>
            <p:cNvCxnSpPr>
              <a:cxnSpLocks noChangeShapeType="1"/>
              <a:stCxn id="131" idx="4"/>
              <a:endCxn id="129" idx="0"/>
            </p:cNvCxnSpPr>
            <p:nvPr/>
          </p:nvCxnSpPr>
          <p:spPr bwMode="auto">
            <a:xfrm>
              <a:off x="4464483" y="2848841"/>
              <a:ext cx="50800" cy="630238"/>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AutoShape 148"/>
            <p:cNvCxnSpPr>
              <a:cxnSpLocks noChangeShapeType="1"/>
              <a:stCxn id="136" idx="3"/>
              <a:endCxn id="131" idx="0"/>
            </p:cNvCxnSpPr>
            <p:nvPr/>
          </p:nvCxnSpPr>
          <p:spPr bwMode="auto">
            <a:xfrm flipH="1">
              <a:off x="4464483" y="2147167"/>
              <a:ext cx="330200" cy="595313"/>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AutoShape 149"/>
            <p:cNvCxnSpPr>
              <a:cxnSpLocks noChangeShapeType="1"/>
              <a:stCxn id="136" idx="7"/>
              <a:endCxn id="137" idx="2"/>
            </p:cNvCxnSpPr>
            <p:nvPr/>
          </p:nvCxnSpPr>
          <p:spPr bwMode="auto">
            <a:xfrm flipV="1">
              <a:off x="4869296" y="1831254"/>
              <a:ext cx="557213" cy="241300"/>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AutoShape 150"/>
            <p:cNvCxnSpPr>
              <a:cxnSpLocks noChangeShapeType="1"/>
              <a:stCxn id="137" idx="7"/>
              <a:endCxn id="138" idx="2"/>
            </p:cNvCxnSpPr>
            <p:nvPr/>
          </p:nvCxnSpPr>
          <p:spPr bwMode="auto">
            <a:xfrm flipV="1">
              <a:off x="5516996" y="1437554"/>
              <a:ext cx="582613" cy="355600"/>
            </a:xfrm>
            <a:prstGeom prst="straightConnector1">
              <a:avLst/>
            </a:prstGeom>
            <a:noFill/>
            <a:ln w="38100">
              <a:solidFill>
                <a:srgbClr val="199B9B"/>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Oval 169"/>
            <p:cNvSpPr>
              <a:spLocks noChangeArrowheads="1"/>
            </p:cNvSpPr>
            <p:nvPr/>
          </p:nvSpPr>
          <p:spPr bwMode="auto">
            <a:xfrm>
              <a:off x="6747308" y="17645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1" name="Oval 170"/>
            <p:cNvSpPr>
              <a:spLocks noChangeArrowheads="1"/>
            </p:cNvSpPr>
            <p:nvPr/>
          </p:nvSpPr>
          <p:spPr bwMode="auto">
            <a:xfrm>
              <a:off x="7268008" y="21582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2" name="Oval 171"/>
            <p:cNvSpPr>
              <a:spLocks noChangeArrowheads="1"/>
            </p:cNvSpPr>
            <p:nvPr/>
          </p:nvSpPr>
          <p:spPr bwMode="auto">
            <a:xfrm>
              <a:off x="7356908" y="28313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3" name="Oval 172"/>
            <p:cNvSpPr>
              <a:spLocks noChangeArrowheads="1"/>
            </p:cNvSpPr>
            <p:nvPr/>
          </p:nvSpPr>
          <p:spPr bwMode="auto">
            <a:xfrm>
              <a:off x="7572808" y="34536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4" name="Oval 173"/>
            <p:cNvSpPr>
              <a:spLocks noChangeArrowheads="1"/>
            </p:cNvSpPr>
            <p:nvPr/>
          </p:nvSpPr>
          <p:spPr bwMode="auto">
            <a:xfrm>
              <a:off x="7102908" y="39362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5" name="Oval 174"/>
            <p:cNvSpPr>
              <a:spLocks noChangeArrowheads="1"/>
            </p:cNvSpPr>
            <p:nvPr/>
          </p:nvSpPr>
          <p:spPr bwMode="auto">
            <a:xfrm>
              <a:off x="6671108" y="42791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6" name="Oval 175"/>
            <p:cNvSpPr>
              <a:spLocks noChangeArrowheads="1"/>
            </p:cNvSpPr>
            <p:nvPr/>
          </p:nvSpPr>
          <p:spPr bwMode="auto">
            <a:xfrm>
              <a:off x="6099608" y="44823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7" name="Oval 176"/>
            <p:cNvSpPr>
              <a:spLocks noChangeArrowheads="1"/>
            </p:cNvSpPr>
            <p:nvPr/>
          </p:nvSpPr>
          <p:spPr bwMode="auto">
            <a:xfrm>
              <a:off x="5426508" y="44823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8" name="Oval 177"/>
            <p:cNvSpPr>
              <a:spLocks noChangeArrowheads="1"/>
            </p:cNvSpPr>
            <p:nvPr/>
          </p:nvSpPr>
          <p:spPr bwMode="auto">
            <a:xfrm>
              <a:off x="4905808" y="40759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29" name="Oval 178"/>
            <p:cNvSpPr>
              <a:spLocks noChangeArrowheads="1"/>
            </p:cNvSpPr>
            <p:nvPr/>
          </p:nvSpPr>
          <p:spPr bwMode="auto">
            <a:xfrm>
              <a:off x="4461308" y="34790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31" name="Oval 179"/>
            <p:cNvSpPr>
              <a:spLocks noChangeArrowheads="1"/>
            </p:cNvSpPr>
            <p:nvPr/>
          </p:nvSpPr>
          <p:spPr bwMode="auto">
            <a:xfrm>
              <a:off x="4410508" y="27424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36" name="Oval 180"/>
            <p:cNvSpPr>
              <a:spLocks noChangeArrowheads="1"/>
            </p:cNvSpPr>
            <p:nvPr/>
          </p:nvSpPr>
          <p:spPr bwMode="auto">
            <a:xfrm>
              <a:off x="4778808" y="20566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37" name="Oval 181"/>
            <p:cNvSpPr>
              <a:spLocks noChangeArrowheads="1"/>
            </p:cNvSpPr>
            <p:nvPr/>
          </p:nvSpPr>
          <p:spPr bwMode="auto">
            <a:xfrm>
              <a:off x="5426508" y="17772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sp>
          <p:nvSpPr>
            <p:cNvPr id="138" name="Oval 182"/>
            <p:cNvSpPr>
              <a:spLocks noChangeArrowheads="1"/>
            </p:cNvSpPr>
            <p:nvPr/>
          </p:nvSpPr>
          <p:spPr bwMode="auto">
            <a:xfrm>
              <a:off x="6099608" y="1383579"/>
              <a:ext cx="106362" cy="106362"/>
            </a:xfrm>
            <a:prstGeom prst="ellipse">
              <a:avLst/>
            </a:prstGeom>
            <a:solidFill>
              <a:srgbClr val="199B9B"/>
            </a:solidFill>
            <a:ln w="11113">
              <a:solidFill>
                <a:srgbClr val="000000"/>
              </a:solidFill>
              <a:round/>
              <a:headEnd/>
              <a:tailEnd/>
            </a:ln>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sz="1800">
                <a:latin typeface="Arial" panose="020B0604020202020204" pitchFamily="34" charset="0"/>
                <a:ea typeface="宋体" panose="02010600030101010101" pitchFamily="2" charset="-122"/>
              </a:endParaRPr>
            </a:p>
          </p:txBody>
        </p:sp>
        <p:pic>
          <p:nvPicPr>
            <p:cNvPr id="13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8909" y="2544041"/>
              <a:ext cx="115887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Slide Number Placeholder 1">
            <a:extLst>
              <a:ext uri="{FF2B5EF4-FFF2-40B4-BE49-F238E27FC236}">
                <a16:creationId xmlns:a16="http://schemas.microsoft.com/office/drawing/2014/main" id="{7295B02F-FD46-46F8-8789-46E2584D5225}"/>
              </a:ext>
            </a:extLst>
          </p:cNvPr>
          <p:cNvSpPr>
            <a:spLocks noGrp="1"/>
          </p:cNvSpPr>
          <p:nvPr>
            <p:ph type="sldNum" sz="quarter" idx="12"/>
          </p:nvPr>
        </p:nvSpPr>
        <p:spPr/>
        <p:txBody>
          <a:bodyPr/>
          <a:lstStyle/>
          <a:p>
            <a:fld id="{F0F46058-A656-4DC4-B5C7-DC561E35638B}" type="slidenum">
              <a:rPr lang="en-US" smtClean="0"/>
              <a:pPr/>
              <a:t>18</a:t>
            </a:fld>
            <a:endParaRPr lang="en-US"/>
          </a:p>
        </p:txBody>
      </p:sp>
    </p:spTree>
    <p:extLst>
      <p:ext uri="{BB962C8B-B14F-4D97-AF65-F5344CB8AC3E}">
        <p14:creationId xmlns:p14="http://schemas.microsoft.com/office/powerpoint/2010/main" val="28639901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582534" y="260804"/>
            <a:ext cx="5187839" cy="395176"/>
          </a:xfrm>
        </p:spPr>
        <p:txBody>
          <a:bodyPr rtlCol="0">
            <a:noAutofit/>
          </a:bodyPr>
          <a:lstStyle/>
          <a:p>
            <a:pPr algn="ctr"/>
            <a:r>
              <a:rPr lang="en-US" altLang="zh-CN" sz="2800" b="1" dirty="0">
                <a:solidFill>
                  <a:srgbClr val="0070C0"/>
                </a:solidFill>
                <a:latin typeface="Arial" panose="020B0604020202020204" pitchFamily="34" charset="0"/>
                <a:cs typeface="Arial" panose="020B0604020202020204" pitchFamily="34" charset="0"/>
              </a:rPr>
              <a:t>GO3 Problems &amp; Challenges</a:t>
            </a:r>
            <a:endParaRPr lang="en-US" sz="2800" b="1" dirty="0">
              <a:solidFill>
                <a:srgbClr val="0070C0"/>
              </a:solidFill>
              <a:latin typeface="Arial" panose="020B0604020202020204" pitchFamily="34" charset="0"/>
              <a:cs typeface="Arial" panose="020B0604020202020204" pitchFamily="34" charset="0"/>
            </a:endParaRPr>
          </a:p>
        </p:txBody>
      </p:sp>
      <p:sp>
        <p:nvSpPr>
          <p:cNvPr id="14" name="Rectangle 13"/>
          <p:cNvSpPr/>
          <p:nvPr/>
        </p:nvSpPr>
        <p:spPr>
          <a:xfrm>
            <a:off x="581659" y="845779"/>
            <a:ext cx="6098659" cy="5093702"/>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sz="2000" b="1" dirty="0"/>
              <a:t>Market Surplus Objective (for D1, D2, D3)</a:t>
            </a:r>
          </a:p>
          <a:p>
            <a:pPr marL="573088" lvl="1" indent="-292100">
              <a:spcBef>
                <a:spcPts val="600"/>
              </a:spcBef>
              <a:buClr>
                <a:srgbClr val="993300"/>
              </a:buClr>
              <a:buFont typeface="Arial" panose="020B0604020202020204" pitchFamily="34" charset="0"/>
              <a:buChar char="•"/>
            </a:pPr>
            <a:r>
              <a:rPr lang="en-US" dirty="0">
                <a:solidFill>
                  <a:schemeClr val="accent6"/>
                </a:solidFill>
              </a:rPr>
              <a:t>Maximize: </a:t>
            </a:r>
          </a:p>
          <a:p>
            <a:pPr marL="573088" lvl="1">
              <a:spcBef>
                <a:spcPts val="600"/>
              </a:spcBef>
              <a:buClr>
                <a:srgbClr val="993300"/>
              </a:buClr>
            </a:pPr>
            <a:r>
              <a:rPr lang="en-US" dirty="0">
                <a:solidFill>
                  <a:schemeClr val="accent6"/>
                </a:solidFill>
              </a:rPr>
              <a:t>Total Market Surplus = Base Case Market Surplus + Worst Case and Average Case of Post-Contingency Outcomes.</a:t>
            </a:r>
          </a:p>
          <a:p>
            <a:pPr marL="0" lvl="1" indent="-285750">
              <a:spcBef>
                <a:spcPts val="1200"/>
              </a:spcBef>
              <a:buClr>
                <a:srgbClr val="993300"/>
              </a:buClr>
              <a:buFont typeface="Wingdings" panose="05000000000000000000" pitchFamily="2" charset="2"/>
              <a:buChar char="Ø"/>
            </a:pPr>
            <a:r>
              <a:rPr lang="en-US" sz="2000" b="1" dirty="0"/>
              <a:t>Constraints</a:t>
            </a:r>
          </a:p>
          <a:p>
            <a:pPr marL="573088" lvl="1" indent="-292100">
              <a:spcBef>
                <a:spcPts val="600"/>
              </a:spcBef>
              <a:buClr>
                <a:srgbClr val="993300"/>
              </a:buClr>
              <a:buFont typeface="Arial" panose="020B0604020202020204" pitchFamily="34" charset="0"/>
              <a:buChar char="•"/>
            </a:pPr>
            <a:r>
              <a:rPr lang="en-US" dirty="0"/>
              <a:t>Bus real and reactive power balance and voltage limits</a:t>
            </a:r>
          </a:p>
          <a:p>
            <a:pPr marL="573088" lvl="1" indent="-292100">
              <a:buClr>
                <a:srgbClr val="993300"/>
              </a:buClr>
              <a:buFont typeface="Arial" panose="020B0604020202020204" pitchFamily="34" charset="0"/>
              <a:buChar char="•"/>
            </a:pPr>
            <a:r>
              <a:rPr lang="en-US" sz="1800" b="0" i="0" u="none" strike="noStrike" baseline="0" dirty="0">
                <a:latin typeface="CMBX12"/>
              </a:rPr>
              <a:t>Zonal reserve requirements</a:t>
            </a:r>
          </a:p>
          <a:p>
            <a:pPr marL="573088" lvl="1" indent="-292100">
              <a:buClr>
                <a:srgbClr val="993300"/>
              </a:buClr>
              <a:buFont typeface="Arial" panose="020B0604020202020204" pitchFamily="34" charset="0"/>
              <a:buChar char="•"/>
            </a:pPr>
            <a:r>
              <a:rPr lang="en-US" sz="1800" b="0" i="0" u="none" strike="noStrike" baseline="0" dirty="0">
                <a:latin typeface="CMBX12"/>
              </a:rPr>
              <a:t>Device on-off status and related constraints</a:t>
            </a:r>
            <a:endParaRPr lang="en-US" dirty="0">
              <a:latin typeface="CMBX12"/>
            </a:endParaRPr>
          </a:p>
          <a:p>
            <a:pPr marL="573088" lvl="1" indent="-292100">
              <a:buClr>
                <a:srgbClr val="993300"/>
              </a:buClr>
              <a:buFont typeface="Arial" panose="020B0604020202020204" pitchFamily="34" charset="0"/>
              <a:buChar char="•"/>
            </a:pPr>
            <a:r>
              <a:rPr lang="en-US" sz="1800" b="0" i="0" u="none" strike="noStrike" baseline="0" dirty="0">
                <a:latin typeface="CMBX12"/>
              </a:rPr>
              <a:t>Device real and reactive power flow</a:t>
            </a:r>
          </a:p>
          <a:p>
            <a:pPr marL="573088" lvl="1" indent="-292100">
              <a:buClr>
                <a:srgbClr val="993300"/>
              </a:buClr>
              <a:buFont typeface="Arial" panose="020B0604020202020204" pitchFamily="34" charset="0"/>
              <a:buChar char="•"/>
            </a:pPr>
            <a:r>
              <a:rPr lang="en-US" sz="1800" b="0" i="0" u="none" strike="noStrike" baseline="0" dirty="0">
                <a:latin typeface="CMBX12"/>
              </a:rPr>
              <a:t>Producing and consuming devices: startup, shutdown, dispatchable power, ramping, reserve, max/min energy over multiple intervals</a:t>
            </a:r>
          </a:p>
          <a:p>
            <a:pPr marL="573088" lvl="1" indent="-292100">
              <a:buClr>
                <a:srgbClr val="993300"/>
              </a:buClr>
              <a:buFont typeface="Arial" panose="020B0604020202020204" pitchFamily="34" charset="0"/>
              <a:buChar char="•"/>
            </a:pPr>
            <a:r>
              <a:rPr lang="en-US" sz="1800" b="0" i="0" u="none" strike="noStrike" baseline="0" dirty="0">
                <a:latin typeface="CMBX12"/>
              </a:rPr>
              <a:t>Shunt </a:t>
            </a:r>
            <a:r>
              <a:rPr lang="en-US" sz="1800" b="0" i="0" u="none" strike="noStrike" baseline="0" dirty="0">
                <a:latin typeface="CMR12"/>
              </a:rPr>
              <a:t>real and reactive power constraints</a:t>
            </a:r>
            <a:endParaRPr lang="en-US" dirty="0">
              <a:latin typeface="CMBX12"/>
            </a:endParaRPr>
          </a:p>
          <a:p>
            <a:pPr marL="573088" lvl="1" indent="-292100">
              <a:buClr>
                <a:srgbClr val="993300"/>
              </a:buClr>
              <a:buFont typeface="Arial" panose="020B0604020202020204" pitchFamily="34" charset="0"/>
              <a:buChar char="•"/>
            </a:pPr>
            <a:r>
              <a:rPr lang="en-US" sz="1800" b="0" i="0" u="none" strike="noStrike" baseline="0" dirty="0">
                <a:latin typeface="CMBX12"/>
              </a:rPr>
              <a:t>AC &amp; DC branch flow limits and penalties</a:t>
            </a:r>
          </a:p>
          <a:p>
            <a:pPr marL="573088" lvl="1" indent="-292100">
              <a:buClr>
                <a:srgbClr val="993300"/>
              </a:buClr>
              <a:buFont typeface="Arial" panose="020B0604020202020204" pitchFamily="34" charset="0"/>
              <a:buChar char="•"/>
            </a:pPr>
            <a:r>
              <a:rPr lang="en-US" sz="1800" b="0" i="0" u="none" strike="noStrike" baseline="0" dirty="0">
                <a:latin typeface="CMBX12"/>
              </a:rPr>
              <a:t>Post-contingency AC power flow limits and branch overload penalty</a:t>
            </a:r>
            <a:endParaRPr lang="en-US" dirty="0"/>
          </a:p>
        </p:txBody>
      </p:sp>
      <p:sp>
        <p:nvSpPr>
          <p:cNvPr id="5" name="Rectangle 4">
            <a:extLst>
              <a:ext uri="{FF2B5EF4-FFF2-40B4-BE49-F238E27FC236}">
                <a16:creationId xmlns:a16="http://schemas.microsoft.com/office/drawing/2014/main" id="{7F9F1686-C601-1F96-B142-5738E1139A53}"/>
              </a:ext>
            </a:extLst>
          </p:cNvPr>
          <p:cNvSpPr/>
          <p:nvPr/>
        </p:nvSpPr>
        <p:spPr>
          <a:xfrm>
            <a:off x="6669583" y="835724"/>
            <a:ext cx="5351431" cy="2139047"/>
          </a:xfrm>
          <a:prstGeom prst="rect">
            <a:avLst/>
          </a:prstGeom>
        </p:spPr>
        <p:txBody>
          <a:bodyPr wrap="square">
            <a:spAutoFit/>
          </a:bodyPr>
          <a:lstStyle/>
          <a:p>
            <a:pPr marL="0" lvl="1" indent="-285750">
              <a:spcBef>
                <a:spcPts val="1200"/>
              </a:spcBef>
              <a:buClr>
                <a:srgbClr val="993300"/>
              </a:buClr>
              <a:buFont typeface="Wingdings" panose="05000000000000000000" pitchFamily="2" charset="2"/>
              <a:buChar char="Ø"/>
            </a:pPr>
            <a:r>
              <a:rPr lang="en-US" sz="2000" b="1" dirty="0">
                <a:solidFill>
                  <a:srgbClr val="C00000"/>
                </a:solidFill>
              </a:rPr>
              <a:t>Challenges</a:t>
            </a:r>
          </a:p>
          <a:p>
            <a:pPr marL="573088" lvl="1" indent="-292100">
              <a:spcBef>
                <a:spcPts val="600"/>
              </a:spcBef>
              <a:buClr>
                <a:srgbClr val="993300"/>
              </a:buClr>
              <a:buFont typeface="Arial" panose="020B0604020202020204" pitchFamily="34" charset="0"/>
              <a:buChar char="•"/>
            </a:pPr>
            <a:r>
              <a:rPr lang="en-US" sz="1800" b="0" i="0" u="none" strike="noStrike" baseline="0" dirty="0">
                <a:solidFill>
                  <a:srgbClr val="C00000"/>
                </a:solidFill>
                <a:latin typeface="CMBX12"/>
              </a:rPr>
              <a:t>Convergence of nonlinear </a:t>
            </a:r>
            <a:r>
              <a:rPr lang="en-US" altLang="zh-CN" sz="1800" b="0" i="0" u="none" strike="noStrike" baseline="0" dirty="0">
                <a:solidFill>
                  <a:srgbClr val="C00000"/>
                </a:solidFill>
                <a:latin typeface="CMBX12"/>
              </a:rPr>
              <a:t>ACOPF problem</a:t>
            </a:r>
            <a:endParaRPr lang="en-US" sz="1800" b="0" i="0" u="none" strike="noStrike" baseline="0" dirty="0">
              <a:solidFill>
                <a:srgbClr val="C00000"/>
              </a:solidFill>
              <a:latin typeface="CMBX12"/>
            </a:endParaRPr>
          </a:p>
          <a:p>
            <a:pPr marL="573088" lvl="1" indent="-292100">
              <a:buClr>
                <a:srgbClr val="993300"/>
              </a:buClr>
              <a:buFont typeface="Arial" panose="020B0604020202020204" pitchFamily="34" charset="0"/>
              <a:buChar char="•"/>
            </a:pPr>
            <a:r>
              <a:rPr lang="en-US" dirty="0">
                <a:solidFill>
                  <a:srgbClr val="C00000"/>
                </a:solidFill>
                <a:latin typeface="CMBX12"/>
              </a:rPr>
              <a:t>Speed of large-scale mixed integer UC problem</a:t>
            </a:r>
          </a:p>
          <a:p>
            <a:pPr marL="573088" lvl="1" indent="-292100">
              <a:buClr>
                <a:srgbClr val="993300"/>
              </a:buClr>
              <a:buFont typeface="Arial" panose="020B0604020202020204" pitchFamily="34" charset="0"/>
              <a:buChar char="•"/>
            </a:pPr>
            <a:r>
              <a:rPr lang="en-US" sz="1800" b="0" i="0" u="none" strike="noStrike" baseline="0" dirty="0">
                <a:solidFill>
                  <a:srgbClr val="C00000"/>
                </a:solidFill>
                <a:latin typeface="CMBX12"/>
              </a:rPr>
              <a:t>Multiple periods study </a:t>
            </a:r>
          </a:p>
          <a:p>
            <a:pPr marL="573088" lvl="1" indent="-292100">
              <a:buClr>
                <a:srgbClr val="993300"/>
              </a:buClr>
              <a:buFont typeface="Arial" panose="020B0604020202020204" pitchFamily="34" charset="0"/>
              <a:buChar char="•"/>
            </a:pPr>
            <a:r>
              <a:rPr lang="en-US" sz="1800" b="0" i="0" u="none" strike="noStrike" baseline="0" dirty="0">
                <a:solidFill>
                  <a:srgbClr val="C00000"/>
                </a:solidFill>
                <a:latin typeface="CMBX12"/>
              </a:rPr>
              <a:t>Numerous creditable </a:t>
            </a:r>
            <a:r>
              <a:rPr lang="en-US" dirty="0">
                <a:solidFill>
                  <a:srgbClr val="C00000"/>
                </a:solidFill>
                <a:latin typeface="CMBX12"/>
              </a:rPr>
              <a:t>c</a:t>
            </a:r>
            <a:r>
              <a:rPr lang="en-US" sz="1800" b="0" i="0" u="none" strike="noStrike" baseline="0" dirty="0">
                <a:solidFill>
                  <a:srgbClr val="C00000"/>
                </a:solidFill>
                <a:latin typeface="CMBX12"/>
              </a:rPr>
              <a:t>ontingencies</a:t>
            </a:r>
          </a:p>
          <a:p>
            <a:pPr marL="573088" lvl="1" indent="-292100">
              <a:buClr>
                <a:srgbClr val="993300"/>
              </a:buClr>
              <a:buFont typeface="Arial" panose="020B0604020202020204" pitchFamily="34" charset="0"/>
              <a:buChar char="•"/>
            </a:pPr>
            <a:r>
              <a:rPr lang="en-US" sz="1800" b="0" i="0" u="none" strike="noStrike" baseline="0" dirty="0">
                <a:solidFill>
                  <a:srgbClr val="C00000"/>
                </a:solidFill>
                <a:latin typeface="CMBX12"/>
              </a:rPr>
              <a:t>Parallel </a:t>
            </a:r>
            <a:r>
              <a:rPr lang="en-US" dirty="0">
                <a:solidFill>
                  <a:srgbClr val="C00000"/>
                </a:solidFill>
                <a:latin typeface="CMBX12"/>
              </a:rPr>
              <a:t>i</a:t>
            </a:r>
            <a:r>
              <a:rPr lang="en-US" sz="1800" b="0" i="0" u="none" strike="noStrike" baseline="0" dirty="0">
                <a:solidFill>
                  <a:srgbClr val="C00000"/>
                </a:solidFill>
                <a:latin typeface="CMBX12"/>
              </a:rPr>
              <a:t>mplementation</a:t>
            </a:r>
            <a:endParaRPr lang="en-US" sz="1800" b="0" i="0" u="none" strike="noStrike" baseline="0" dirty="0">
              <a:solidFill>
                <a:srgbClr val="00B050"/>
              </a:solidFill>
              <a:latin typeface="CMBX12"/>
            </a:endParaRPr>
          </a:p>
          <a:p>
            <a:pPr marL="573088" lvl="1" indent="-292100">
              <a:buClr>
                <a:srgbClr val="993300"/>
              </a:buClr>
              <a:buFont typeface="Arial" panose="020B0604020202020204" pitchFamily="34" charset="0"/>
              <a:buChar char="•"/>
            </a:pPr>
            <a:r>
              <a:rPr lang="en-US" altLang="zh-CN" dirty="0">
                <a:solidFill>
                  <a:srgbClr val="C00000"/>
                </a:solidFill>
                <a:latin typeface="CMBX12"/>
              </a:rPr>
              <a:t>Infeasibility issues </a:t>
            </a:r>
            <a:r>
              <a:rPr lang="en-US" dirty="0">
                <a:solidFill>
                  <a:srgbClr val="C00000"/>
                </a:solidFill>
                <a:latin typeface="CMBX12"/>
              </a:rPr>
              <a:t>(</a:t>
            </a:r>
            <a:r>
              <a:rPr lang="en-US" dirty="0">
                <a:solidFill>
                  <a:srgbClr val="FF0000"/>
                </a:solidFill>
                <a:latin typeface="CMBX12"/>
              </a:rPr>
              <a:t>tolerance 1.0e-8!!</a:t>
            </a:r>
            <a:r>
              <a:rPr lang="en-US" dirty="0">
                <a:solidFill>
                  <a:srgbClr val="C00000"/>
                </a:solidFill>
                <a:latin typeface="CMBX12"/>
              </a:rPr>
              <a:t>)</a:t>
            </a:r>
            <a:endParaRPr lang="en-US" sz="1800" b="0" i="0" u="none" strike="noStrike" baseline="0" dirty="0">
              <a:solidFill>
                <a:srgbClr val="C00000"/>
              </a:solidFill>
              <a:latin typeface="CMBX12"/>
            </a:endParaRPr>
          </a:p>
        </p:txBody>
      </p:sp>
      <p:grpSp>
        <p:nvGrpSpPr>
          <p:cNvPr id="3" name="Group 2">
            <a:extLst>
              <a:ext uri="{FF2B5EF4-FFF2-40B4-BE49-F238E27FC236}">
                <a16:creationId xmlns:a16="http://schemas.microsoft.com/office/drawing/2014/main" id="{058E01C8-8C19-4724-B5E7-16CDADC2DC60}"/>
              </a:ext>
            </a:extLst>
          </p:cNvPr>
          <p:cNvGrpSpPr/>
          <p:nvPr/>
        </p:nvGrpSpPr>
        <p:grpSpPr>
          <a:xfrm>
            <a:off x="6798981" y="3010584"/>
            <a:ext cx="4544085" cy="3402159"/>
            <a:chOff x="6680995" y="3313325"/>
            <a:chExt cx="4544085" cy="3402159"/>
          </a:xfrm>
        </p:grpSpPr>
        <p:grpSp>
          <p:nvGrpSpPr>
            <p:cNvPr id="2" name="Group 1">
              <a:extLst>
                <a:ext uri="{FF2B5EF4-FFF2-40B4-BE49-F238E27FC236}">
                  <a16:creationId xmlns:a16="http://schemas.microsoft.com/office/drawing/2014/main" id="{2737DCBF-2403-4DAD-87CF-29C0E1266C5D}"/>
                </a:ext>
              </a:extLst>
            </p:cNvPr>
            <p:cNvGrpSpPr/>
            <p:nvPr/>
          </p:nvGrpSpPr>
          <p:grpSpPr>
            <a:xfrm>
              <a:off x="6680995" y="3313325"/>
              <a:ext cx="4544085" cy="3402159"/>
              <a:chOff x="6684143" y="3269623"/>
              <a:chExt cx="4544085" cy="3402159"/>
            </a:xfrm>
          </p:grpSpPr>
          <p:sp>
            <p:nvSpPr>
              <p:cNvPr id="10" name="Oval 5">
                <a:extLst>
                  <a:ext uri="{FF2B5EF4-FFF2-40B4-BE49-F238E27FC236}">
                    <a16:creationId xmlns:a16="http://schemas.microsoft.com/office/drawing/2014/main" id="{2879C339-A6F3-4715-A888-189FE2F18368}"/>
                  </a:ext>
                </a:extLst>
              </p:cNvPr>
              <p:cNvSpPr>
                <a:spLocks noChangeArrowheads="1"/>
              </p:cNvSpPr>
              <p:nvPr/>
            </p:nvSpPr>
            <p:spPr bwMode="auto">
              <a:xfrm>
                <a:off x="8340556" y="3269623"/>
                <a:ext cx="1284131" cy="746080"/>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Loads</a:t>
                </a:r>
              </a:p>
            </p:txBody>
          </p:sp>
          <p:sp>
            <p:nvSpPr>
              <p:cNvPr id="11" name="Oval 8">
                <a:extLst>
                  <a:ext uri="{FF2B5EF4-FFF2-40B4-BE49-F238E27FC236}">
                    <a16:creationId xmlns:a16="http://schemas.microsoft.com/office/drawing/2014/main" id="{717A28B0-D1C9-461C-BAF3-49C24FC008F2}"/>
                  </a:ext>
                </a:extLst>
              </p:cNvPr>
              <p:cNvSpPr>
                <a:spLocks noChangeArrowheads="1"/>
              </p:cNvSpPr>
              <p:nvPr/>
            </p:nvSpPr>
            <p:spPr bwMode="auto">
              <a:xfrm>
                <a:off x="7160957" y="3712143"/>
                <a:ext cx="1218927" cy="731451"/>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Generators</a:t>
                </a:r>
              </a:p>
            </p:txBody>
          </p:sp>
          <p:sp>
            <p:nvSpPr>
              <p:cNvPr id="13" name="Line 11">
                <a:extLst>
                  <a:ext uri="{FF2B5EF4-FFF2-40B4-BE49-F238E27FC236}">
                    <a16:creationId xmlns:a16="http://schemas.microsoft.com/office/drawing/2014/main" id="{F5127CB2-092F-4365-A720-2CFCA1C353CE}"/>
                  </a:ext>
                </a:extLst>
              </p:cNvPr>
              <p:cNvSpPr>
                <a:spLocks noChangeShapeType="1"/>
              </p:cNvSpPr>
              <p:nvPr/>
            </p:nvSpPr>
            <p:spPr bwMode="auto">
              <a:xfrm flipV="1">
                <a:off x="8989063" y="5512266"/>
                <a:ext cx="0" cy="383988"/>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Oval 3">
                <a:extLst>
                  <a:ext uri="{FF2B5EF4-FFF2-40B4-BE49-F238E27FC236}">
                    <a16:creationId xmlns:a16="http://schemas.microsoft.com/office/drawing/2014/main" id="{DEBAB16F-AD13-4D89-A0AB-E6153DE84B32}"/>
                  </a:ext>
                </a:extLst>
              </p:cNvPr>
              <p:cNvSpPr>
                <a:spLocks noChangeArrowheads="1"/>
              </p:cNvSpPr>
              <p:nvPr/>
            </p:nvSpPr>
            <p:spPr bwMode="auto">
              <a:xfrm>
                <a:off x="8479561" y="4437430"/>
                <a:ext cx="989164" cy="1012233"/>
              </a:xfrm>
              <a:prstGeom prst="ellipse">
                <a:avLst/>
              </a:prstGeom>
              <a:solidFill>
                <a:srgbClr val="008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dirty="0">
                    <a:solidFill>
                      <a:schemeClr val="tx1"/>
                    </a:solidFill>
                  </a:rPr>
                  <a:t>SCOPF</a:t>
                </a:r>
              </a:p>
              <a:p>
                <a:r>
                  <a:rPr lang="en-US" altLang="en-US" dirty="0">
                    <a:solidFill>
                      <a:schemeClr val="tx1"/>
                    </a:solidFill>
                  </a:rPr>
                  <a:t> </a:t>
                </a:r>
                <a:r>
                  <a:rPr lang="en-US" altLang="en-US" dirty="0"/>
                  <a:t>&amp; UC</a:t>
                </a:r>
                <a:endParaRPr lang="en-US" altLang="en-US" dirty="0">
                  <a:solidFill>
                    <a:schemeClr val="tx1"/>
                  </a:solidFill>
                </a:endParaRPr>
              </a:p>
            </p:txBody>
          </p:sp>
          <p:sp>
            <p:nvSpPr>
              <p:cNvPr id="16" name="Oval 4">
                <a:extLst>
                  <a:ext uri="{FF2B5EF4-FFF2-40B4-BE49-F238E27FC236}">
                    <a16:creationId xmlns:a16="http://schemas.microsoft.com/office/drawing/2014/main" id="{B5AE5D89-A6EB-45EF-90CF-16DCAAA833E0}"/>
                  </a:ext>
                </a:extLst>
              </p:cNvPr>
              <p:cNvSpPr>
                <a:spLocks noChangeArrowheads="1"/>
              </p:cNvSpPr>
              <p:nvPr/>
            </p:nvSpPr>
            <p:spPr bwMode="auto">
              <a:xfrm>
                <a:off x="6684143" y="4591235"/>
                <a:ext cx="1288813" cy="738568"/>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AC</a:t>
                </a:r>
                <a:r>
                  <a:rPr lang="en-US" altLang="en-US" dirty="0">
                    <a:solidFill>
                      <a:schemeClr val="tx1"/>
                    </a:solidFill>
                  </a:rPr>
                  <a:t> </a:t>
                </a:r>
                <a:r>
                  <a:rPr lang="en-US" altLang="en-US" sz="1400" dirty="0">
                    <a:solidFill>
                      <a:schemeClr val="tx1"/>
                    </a:solidFill>
                  </a:rPr>
                  <a:t>Lines</a:t>
                </a:r>
              </a:p>
            </p:txBody>
          </p:sp>
          <p:sp>
            <p:nvSpPr>
              <p:cNvPr id="17" name="Oval 5">
                <a:extLst>
                  <a:ext uri="{FF2B5EF4-FFF2-40B4-BE49-F238E27FC236}">
                    <a16:creationId xmlns:a16="http://schemas.microsoft.com/office/drawing/2014/main" id="{4D9B0C4C-2E6C-4F79-A0A3-B6401C3212F0}"/>
                  </a:ext>
                </a:extLst>
              </p:cNvPr>
              <p:cNvSpPr>
                <a:spLocks noChangeArrowheads="1"/>
              </p:cNvSpPr>
              <p:nvPr/>
            </p:nvSpPr>
            <p:spPr bwMode="auto">
              <a:xfrm>
                <a:off x="9939415" y="4546423"/>
                <a:ext cx="1288813" cy="738568"/>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HVDC</a:t>
                </a:r>
                <a:r>
                  <a:rPr lang="en-US" altLang="en-US" dirty="0">
                    <a:solidFill>
                      <a:schemeClr val="tx1"/>
                    </a:solidFill>
                  </a:rPr>
                  <a:t> </a:t>
                </a:r>
                <a:r>
                  <a:rPr lang="en-US" altLang="en-US" sz="1400" dirty="0">
                    <a:solidFill>
                      <a:schemeClr val="tx1"/>
                    </a:solidFill>
                  </a:rPr>
                  <a:t>lines</a:t>
                </a:r>
              </a:p>
            </p:txBody>
          </p:sp>
          <p:sp>
            <p:nvSpPr>
              <p:cNvPr id="18" name="Line 6">
                <a:extLst>
                  <a:ext uri="{FF2B5EF4-FFF2-40B4-BE49-F238E27FC236}">
                    <a16:creationId xmlns:a16="http://schemas.microsoft.com/office/drawing/2014/main" id="{BACFCA95-125F-47E8-A17D-5A74AC98A88C}"/>
                  </a:ext>
                </a:extLst>
              </p:cNvPr>
              <p:cNvSpPr>
                <a:spLocks noChangeShapeType="1"/>
              </p:cNvSpPr>
              <p:nvPr/>
            </p:nvSpPr>
            <p:spPr bwMode="auto">
              <a:xfrm flipV="1">
                <a:off x="8015589" y="4964979"/>
                <a:ext cx="463973" cy="0"/>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7">
                <a:extLst>
                  <a:ext uri="{FF2B5EF4-FFF2-40B4-BE49-F238E27FC236}">
                    <a16:creationId xmlns:a16="http://schemas.microsoft.com/office/drawing/2014/main" id="{F3754C4D-92C1-471E-9C66-DFE0795391D2}"/>
                  </a:ext>
                </a:extLst>
              </p:cNvPr>
              <p:cNvSpPr>
                <a:spLocks noChangeShapeType="1"/>
              </p:cNvSpPr>
              <p:nvPr/>
            </p:nvSpPr>
            <p:spPr bwMode="auto">
              <a:xfrm flipH="1" flipV="1">
                <a:off x="9459059" y="4912224"/>
                <a:ext cx="431021" cy="798"/>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Oval 8">
                <a:extLst>
                  <a:ext uri="{FF2B5EF4-FFF2-40B4-BE49-F238E27FC236}">
                    <a16:creationId xmlns:a16="http://schemas.microsoft.com/office/drawing/2014/main" id="{A4F29836-DFF5-43AB-8A96-615DFD4EC413}"/>
                  </a:ext>
                </a:extLst>
              </p:cNvPr>
              <p:cNvSpPr>
                <a:spLocks noChangeArrowheads="1"/>
              </p:cNvSpPr>
              <p:nvPr/>
            </p:nvSpPr>
            <p:spPr bwMode="auto">
              <a:xfrm>
                <a:off x="7018161" y="5449663"/>
                <a:ext cx="1288813" cy="738568"/>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Phase Shifters</a:t>
                </a:r>
              </a:p>
            </p:txBody>
          </p:sp>
          <p:sp>
            <p:nvSpPr>
              <p:cNvPr id="21" name="Oval 9">
                <a:extLst>
                  <a:ext uri="{FF2B5EF4-FFF2-40B4-BE49-F238E27FC236}">
                    <a16:creationId xmlns:a16="http://schemas.microsoft.com/office/drawing/2014/main" id="{4338E52E-620C-4F0B-B9CA-76846DAC32E7}"/>
                  </a:ext>
                </a:extLst>
              </p:cNvPr>
              <p:cNvSpPr>
                <a:spLocks noChangeArrowheads="1"/>
              </p:cNvSpPr>
              <p:nvPr/>
            </p:nvSpPr>
            <p:spPr bwMode="auto">
              <a:xfrm>
                <a:off x="8366139" y="5933214"/>
                <a:ext cx="1288813" cy="738568"/>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Transformers</a:t>
                </a:r>
              </a:p>
            </p:txBody>
          </p:sp>
          <p:sp>
            <p:nvSpPr>
              <p:cNvPr id="22" name="Line 10">
                <a:extLst>
                  <a:ext uri="{FF2B5EF4-FFF2-40B4-BE49-F238E27FC236}">
                    <a16:creationId xmlns:a16="http://schemas.microsoft.com/office/drawing/2014/main" id="{38F4CA0E-76A6-46CA-9868-343BC0064CEB}"/>
                  </a:ext>
                </a:extLst>
              </p:cNvPr>
              <p:cNvSpPr>
                <a:spLocks noChangeShapeType="1"/>
              </p:cNvSpPr>
              <p:nvPr/>
            </p:nvSpPr>
            <p:spPr bwMode="auto">
              <a:xfrm flipH="1">
                <a:off x="8974143" y="4063635"/>
                <a:ext cx="0" cy="387274"/>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11">
                <a:extLst>
                  <a:ext uri="{FF2B5EF4-FFF2-40B4-BE49-F238E27FC236}">
                    <a16:creationId xmlns:a16="http://schemas.microsoft.com/office/drawing/2014/main" id="{A90B9D6C-69D8-4E82-B525-9AF6C5C84E29}"/>
                  </a:ext>
                </a:extLst>
              </p:cNvPr>
              <p:cNvSpPr>
                <a:spLocks noChangeShapeType="1"/>
              </p:cNvSpPr>
              <p:nvPr/>
            </p:nvSpPr>
            <p:spPr bwMode="auto">
              <a:xfrm>
                <a:off x="8266943" y="4345318"/>
                <a:ext cx="308402" cy="273663"/>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12">
                <a:extLst>
                  <a:ext uri="{FF2B5EF4-FFF2-40B4-BE49-F238E27FC236}">
                    <a16:creationId xmlns:a16="http://schemas.microsoft.com/office/drawing/2014/main" id="{CA442D32-EA55-4B23-95F1-3AB6AEB2B2B6}"/>
                  </a:ext>
                </a:extLst>
              </p:cNvPr>
              <p:cNvSpPr>
                <a:spLocks noChangeShapeType="1"/>
              </p:cNvSpPr>
              <p:nvPr/>
            </p:nvSpPr>
            <p:spPr bwMode="auto">
              <a:xfrm flipV="1">
                <a:off x="8266944" y="5310977"/>
                <a:ext cx="358156" cy="294211"/>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Oval 13">
                <a:extLst>
                  <a:ext uri="{FF2B5EF4-FFF2-40B4-BE49-F238E27FC236}">
                    <a16:creationId xmlns:a16="http://schemas.microsoft.com/office/drawing/2014/main" id="{9D8D1967-53BB-4798-B682-C5A5B9F7BF18}"/>
                  </a:ext>
                </a:extLst>
              </p:cNvPr>
              <p:cNvSpPr>
                <a:spLocks noChangeArrowheads="1"/>
              </p:cNvSpPr>
              <p:nvPr/>
            </p:nvSpPr>
            <p:spPr bwMode="auto">
              <a:xfrm>
                <a:off x="9641207" y="5467666"/>
                <a:ext cx="1288813" cy="738568"/>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Capacitors</a:t>
                </a:r>
              </a:p>
            </p:txBody>
          </p:sp>
          <p:sp>
            <p:nvSpPr>
              <p:cNvPr id="26" name="Line 14">
                <a:extLst>
                  <a:ext uri="{FF2B5EF4-FFF2-40B4-BE49-F238E27FC236}">
                    <a16:creationId xmlns:a16="http://schemas.microsoft.com/office/drawing/2014/main" id="{2880A2E4-8D99-495D-AE82-A8FE3A686F9A}"/>
                  </a:ext>
                </a:extLst>
              </p:cNvPr>
              <p:cNvSpPr>
                <a:spLocks noChangeShapeType="1"/>
              </p:cNvSpPr>
              <p:nvPr/>
            </p:nvSpPr>
            <p:spPr bwMode="auto">
              <a:xfrm flipH="1" flipV="1">
                <a:off x="9344260" y="5334261"/>
                <a:ext cx="337082" cy="295146"/>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7" name="Oval 5">
              <a:extLst>
                <a:ext uri="{FF2B5EF4-FFF2-40B4-BE49-F238E27FC236}">
                  <a16:creationId xmlns:a16="http://schemas.microsoft.com/office/drawing/2014/main" id="{03DED12F-C49F-4559-AB5F-F7A4DCF2B1C1}"/>
                </a:ext>
              </a:extLst>
            </p:cNvPr>
            <p:cNvSpPr>
              <a:spLocks noChangeArrowheads="1"/>
            </p:cNvSpPr>
            <p:nvPr/>
          </p:nvSpPr>
          <p:spPr bwMode="auto">
            <a:xfrm>
              <a:off x="9609824" y="3704829"/>
              <a:ext cx="1284131" cy="746080"/>
            </a:xfrm>
            <a:prstGeom prst="ellipse">
              <a:avLst/>
            </a:pr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dirty="0">
                  <a:solidFill>
                    <a:schemeClr val="tx1"/>
                  </a:solidFill>
                </a:rPr>
                <a:t>Outages</a:t>
              </a:r>
            </a:p>
          </p:txBody>
        </p:sp>
        <p:sp>
          <p:nvSpPr>
            <p:cNvPr id="28" name="Line 10">
              <a:extLst>
                <a:ext uri="{FF2B5EF4-FFF2-40B4-BE49-F238E27FC236}">
                  <a16:creationId xmlns:a16="http://schemas.microsoft.com/office/drawing/2014/main" id="{45B484EC-70F4-4CE7-BA37-5A636F4B457E}"/>
                </a:ext>
              </a:extLst>
            </p:cNvPr>
            <p:cNvSpPr>
              <a:spLocks noChangeShapeType="1"/>
            </p:cNvSpPr>
            <p:nvPr/>
          </p:nvSpPr>
          <p:spPr bwMode="auto">
            <a:xfrm flipH="1">
              <a:off x="9320492" y="4281900"/>
              <a:ext cx="304191" cy="295146"/>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 name="Rectangle 3">
            <a:extLst>
              <a:ext uri="{FF2B5EF4-FFF2-40B4-BE49-F238E27FC236}">
                <a16:creationId xmlns:a16="http://schemas.microsoft.com/office/drawing/2014/main" id="{4BCB7591-C15D-4B25-8CE0-01AB67FD95C4}"/>
              </a:ext>
            </a:extLst>
          </p:cNvPr>
          <p:cNvSpPr/>
          <p:nvPr/>
        </p:nvSpPr>
        <p:spPr>
          <a:xfrm>
            <a:off x="3313471" y="6100998"/>
            <a:ext cx="5039517" cy="646331"/>
          </a:xfrm>
          <a:prstGeom prst="rect">
            <a:avLst/>
          </a:prstGeom>
        </p:spPr>
        <p:txBody>
          <a:bodyPr wrap="square">
            <a:spAutoFit/>
          </a:bodyPr>
          <a:lstStyle/>
          <a:p>
            <a:pPr algn="ctr"/>
            <a:r>
              <a:rPr lang="en-US" b="1" dirty="0">
                <a:solidFill>
                  <a:srgbClr val="C00000"/>
                </a:solidFill>
                <a:latin typeface="Times New Roman" panose="02020603050405020304" pitchFamily="18" charset="0"/>
              </a:rPr>
              <a:t>large-scale, mixed-integer, nonlinear, non-convex, and multi-period optimization problem</a:t>
            </a:r>
          </a:p>
        </p:txBody>
      </p:sp>
      <p:sp>
        <p:nvSpPr>
          <p:cNvPr id="6" name="Slide Number Placeholder 5">
            <a:extLst>
              <a:ext uri="{FF2B5EF4-FFF2-40B4-BE49-F238E27FC236}">
                <a16:creationId xmlns:a16="http://schemas.microsoft.com/office/drawing/2014/main" id="{5AAE9DAC-A977-46BE-AB83-BC2E9213EDB7}"/>
              </a:ext>
            </a:extLst>
          </p:cNvPr>
          <p:cNvSpPr>
            <a:spLocks noGrp="1"/>
          </p:cNvSpPr>
          <p:nvPr>
            <p:ph type="sldNum" sz="quarter" idx="12"/>
          </p:nvPr>
        </p:nvSpPr>
        <p:spPr/>
        <p:txBody>
          <a:bodyPr/>
          <a:lstStyle/>
          <a:p>
            <a:fld id="{F0F46058-A656-4DC4-B5C7-DC561E35638B}" type="slidenum">
              <a:rPr lang="en-US" smtClean="0"/>
              <a:pPr/>
              <a:t>2</a:t>
            </a:fld>
            <a:endParaRPr lang="en-US"/>
          </a:p>
        </p:txBody>
      </p:sp>
    </p:spTree>
    <p:extLst>
      <p:ext uri="{BB962C8B-B14F-4D97-AF65-F5344CB8AC3E}">
        <p14:creationId xmlns:p14="http://schemas.microsoft.com/office/powerpoint/2010/main" val="7345883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147558" y="406342"/>
            <a:ext cx="6343628" cy="39517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Software Tools Used and Developed</a:t>
            </a:r>
          </a:p>
        </p:txBody>
      </p:sp>
      <p:sp>
        <p:nvSpPr>
          <p:cNvPr id="14" name="Rectangle 13"/>
          <p:cNvSpPr/>
          <p:nvPr/>
        </p:nvSpPr>
        <p:spPr>
          <a:xfrm>
            <a:off x="704173" y="2443710"/>
            <a:ext cx="11384587" cy="2954655"/>
          </a:xfrm>
          <a:prstGeom prst="rect">
            <a:avLst/>
          </a:prstGeom>
        </p:spPr>
        <p:txBody>
          <a:bodyPr wrap="square">
            <a:spAutoFit/>
          </a:bodyPr>
          <a:lstStyle/>
          <a:p>
            <a:pPr marL="0" lvl="1" indent="-285750">
              <a:spcBef>
                <a:spcPts val="1200"/>
              </a:spcBef>
              <a:buClr>
                <a:srgbClr val="993300"/>
              </a:buClr>
              <a:buFont typeface="Wingdings" panose="05000000000000000000" pitchFamily="2" charset="2"/>
              <a:buChar char="Ø"/>
            </a:pPr>
            <a:r>
              <a:rPr lang="en-US" dirty="0"/>
              <a:t>Use</a:t>
            </a:r>
            <a:r>
              <a:rPr lang="en-US" dirty="0">
                <a:solidFill>
                  <a:srgbClr val="C00000"/>
                </a:solidFill>
              </a:rPr>
              <a:t> </a:t>
            </a:r>
            <a:r>
              <a:rPr lang="en-US" dirty="0" err="1">
                <a:solidFill>
                  <a:srgbClr val="C00000"/>
                </a:solidFill>
              </a:rPr>
              <a:t>OpenMPI</a:t>
            </a:r>
            <a:r>
              <a:rPr lang="en-US" dirty="0">
                <a:solidFill>
                  <a:srgbClr val="C00000"/>
                </a:solidFill>
              </a:rPr>
              <a:t> 4.1.4 </a:t>
            </a:r>
            <a:r>
              <a:rPr lang="en-US" dirty="0"/>
              <a:t>to pass messages among multiple processor cores.</a:t>
            </a:r>
          </a:p>
          <a:p>
            <a:pPr marL="0" lvl="1" indent="-285750">
              <a:spcBef>
                <a:spcPts val="1200"/>
              </a:spcBef>
              <a:buClr>
                <a:srgbClr val="993300"/>
              </a:buClr>
              <a:buFont typeface="Wingdings" panose="05000000000000000000" pitchFamily="2" charset="2"/>
              <a:buChar char="Ø"/>
            </a:pPr>
            <a:r>
              <a:rPr lang="en-US" dirty="0"/>
              <a:t>Use</a:t>
            </a:r>
            <a:r>
              <a:rPr lang="en-US" dirty="0">
                <a:solidFill>
                  <a:srgbClr val="C00000"/>
                </a:solidFill>
              </a:rPr>
              <a:t> </a:t>
            </a:r>
            <a:r>
              <a:rPr lang="en-US" dirty="0" err="1">
                <a:solidFill>
                  <a:srgbClr val="C00000"/>
                </a:solidFill>
              </a:rPr>
              <a:t>Gurobi</a:t>
            </a:r>
            <a:r>
              <a:rPr lang="en-US" dirty="0">
                <a:solidFill>
                  <a:srgbClr val="C00000"/>
                </a:solidFill>
              </a:rPr>
              <a:t> (10.0.2) (from </a:t>
            </a:r>
            <a:r>
              <a:rPr lang="en-US" dirty="0" err="1">
                <a:solidFill>
                  <a:srgbClr val="C00000"/>
                </a:solidFill>
              </a:rPr>
              <a:t>Gurobi</a:t>
            </a:r>
            <a:r>
              <a:rPr lang="en-US" dirty="0">
                <a:solidFill>
                  <a:srgbClr val="C00000"/>
                </a:solidFill>
              </a:rPr>
              <a:t> Optimization) </a:t>
            </a:r>
            <a:r>
              <a:rPr lang="en-US" dirty="0"/>
              <a:t>as the MILP solver.</a:t>
            </a:r>
          </a:p>
          <a:p>
            <a:pPr marL="0" lvl="1" indent="-285750">
              <a:spcBef>
                <a:spcPts val="1200"/>
              </a:spcBef>
              <a:buClr>
                <a:srgbClr val="993300"/>
              </a:buClr>
              <a:buFont typeface="Wingdings" panose="05000000000000000000" pitchFamily="2" charset="2"/>
              <a:buChar char="Ø"/>
            </a:pPr>
            <a:r>
              <a:rPr lang="en-US" dirty="0"/>
              <a:t>Use</a:t>
            </a:r>
            <a:r>
              <a:rPr lang="en-US" dirty="0">
                <a:solidFill>
                  <a:srgbClr val="C00000"/>
                </a:solidFill>
              </a:rPr>
              <a:t> PARDISO (8.0) (from </a:t>
            </a:r>
            <a:r>
              <a:rPr lang="en-US" dirty="0" err="1">
                <a:solidFill>
                  <a:srgbClr val="C00000"/>
                </a:solidFill>
              </a:rPr>
              <a:t>Panua</a:t>
            </a:r>
            <a:r>
              <a:rPr lang="en-US" dirty="0">
                <a:solidFill>
                  <a:srgbClr val="C00000"/>
                </a:solidFill>
              </a:rPr>
              <a:t> Technologies)</a:t>
            </a:r>
            <a:r>
              <a:rPr lang="en-US" dirty="0"/>
              <a:t> as the linear solver.</a:t>
            </a:r>
          </a:p>
          <a:p>
            <a:pPr marL="0" lvl="1" indent="-285750">
              <a:spcBef>
                <a:spcPts val="1200"/>
              </a:spcBef>
              <a:buClr>
                <a:srgbClr val="993300"/>
              </a:buClr>
              <a:buFont typeface="Wingdings" panose="05000000000000000000" pitchFamily="2" charset="2"/>
              <a:buChar char="Ø"/>
            </a:pPr>
            <a:r>
              <a:rPr lang="en-US" dirty="0"/>
              <a:t>Develop </a:t>
            </a:r>
            <a:r>
              <a:rPr lang="en-US" altLang="zh-CN" dirty="0"/>
              <a:t>Fast </a:t>
            </a:r>
            <a:r>
              <a:rPr lang="en-US" dirty="0"/>
              <a:t>Unit Commitment Module</a:t>
            </a:r>
          </a:p>
          <a:p>
            <a:pPr marL="0" lvl="1" indent="-285750">
              <a:spcBef>
                <a:spcPts val="1200"/>
              </a:spcBef>
              <a:buClr>
                <a:srgbClr val="993300"/>
              </a:buClr>
              <a:buFont typeface="Wingdings" panose="05000000000000000000" pitchFamily="2" charset="2"/>
              <a:buChar char="Ø"/>
            </a:pPr>
            <a:r>
              <a:rPr lang="en-US" altLang="zh-CN" dirty="0"/>
              <a:t>Develop Multi-period AC Optimal Power Flow Module</a:t>
            </a:r>
          </a:p>
          <a:p>
            <a:pPr marL="0" lvl="1" indent="-285750">
              <a:spcBef>
                <a:spcPts val="1200"/>
              </a:spcBef>
              <a:buClr>
                <a:srgbClr val="993300"/>
              </a:buClr>
              <a:buFont typeface="Wingdings" panose="05000000000000000000" pitchFamily="2" charset="2"/>
              <a:buChar char="Ø"/>
            </a:pPr>
            <a:r>
              <a:rPr lang="en-US" dirty="0"/>
              <a:t>Develop Online Contingency Analysis Module</a:t>
            </a:r>
          </a:p>
          <a:p>
            <a:pPr marL="0" lvl="1" indent="-285750">
              <a:spcBef>
                <a:spcPts val="1200"/>
              </a:spcBef>
              <a:buClr>
                <a:srgbClr val="993300"/>
              </a:buClr>
              <a:buFont typeface="Wingdings" panose="05000000000000000000" pitchFamily="2" charset="2"/>
              <a:buChar char="Ø"/>
            </a:pPr>
            <a:r>
              <a:rPr lang="en-US" dirty="0"/>
              <a:t>Develop Dispatchable Power Flow Module</a:t>
            </a:r>
          </a:p>
        </p:txBody>
      </p:sp>
      <p:sp>
        <p:nvSpPr>
          <p:cNvPr id="5" name="Rectangle 4"/>
          <p:cNvSpPr/>
          <p:nvPr/>
        </p:nvSpPr>
        <p:spPr>
          <a:xfrm>
            <a:off x="704174" y="1327163"/>
            <a:ext cx="10135891" cy="1077218"/>
          </a:xfrm>
          <a:prstGeom prst="rect">
            <a:avLst/>
          </a:prstGeom>
        </p:spPr>
        <p:txBody>
          <a:bodyPr wrap="square">
            <a:spAutoFit/>
          </a:bodyPr>
          <a:lstStyle/>
          <a:p>
            <a:pPr marL="0" lvl="1" indent="-285750">
              <a:spcBef>
                <a:spcPts val="1200"/>
              </a:spcBef>
              <a:buClr>
                <a:srgbClr val="993300"/>
              </a:buClr>
              <a:buFont typeface="Wingdings" panose="05000000000000000000" pitchFamily="2" charset="2"/>
              <a:buChar char="Ø"/>
            </a:pPr>
            <a:r>
              <a:rPr lang="en-US" dirty="0"/>
              <a:t>Develop codes in </a:t>
            </a:r>
            <a:r>
              <a:rPr lang="en-US" dirty="0">
                <a:solidFill>
                  <a:srgbClr val="C00000"/>
                </a:solidFill>
              </a:rPr>
              <a:t>C language </a:t>
            </a:r>
            <a:r>
              <a:rPr lang="en-US" dirty="0"/>
              <a:t>on </a:t>
            </a:r>
            <a:r>
              <a:rPr lang="en-US" dirty="0">
                <a:solidFill>
                  <a:srgbClr val="C00000"/>
                </a:solidFill>
              </a:rPr>
              <a:t>Linux (CentOS 7.8.2003)</a:t>
            </a:r>
          </a:p>
          <a:p>
            <a:pPr marL="0" lvl="1" indent="-285750">
              <a:spcBef>
                <a:spcPts val="1200"/>
              </a:spcBef>
              <a:buClr>
                <a:srgbClr val="993300"/>
              </a:buClr>
              <a:buFont typeface="Wingdings" panose="05000000000000000000" pitchFamily="2" charset="2"/>
              <a:buChar char="Ø"/>
            </a:pPr>
            <a:r>
              <a:rPr lang="en-US" dirty="0"/>
              <a:t>Tested the codes on 16 processor cores in a desktop computer with Intel® Core™ i9-12900</a:t>
            </a:r>
            <a:r>
              <a:rPr lang="en-US" altLang="zh-CN" dirty="0"/>
              <a:t>K</a:t>
            </a:r>
            <a:r>
              <a:rPr lang="en-US" dirty="0"/>
              <a:t> </a:t>
            </a:r>
            <a:r>
              <a:rPr lang="en-US" altLang="zh-CN" dirty="0"/>
              <a:t>p</a:t>
            </a:r>
            <a:r>
              <a:rPr lang="en-US" dirty="0"/>
              <a:t>rocessor (3.2 GHz) &amp;  </a:t>
            </a:r>
            <a:r>
              <a:rPr lang="en-US" dirty="0">
                <a:solidFill>
                  <a:srgbClr val="C00000"/>
                </a:solidFill>
              </a:rPr>
              <a:t>64 processer cores in the PNNL HPC.</a:t>
            </a:r>
            <a:endParaRPr lang="en-US" dirty="0"/>
          </a:p>
        </p:txBody>
      </p:sp>
      <p:pic>
        <p:nvPicPr>
          <p:cNvPr id="2050" name="Picture 2" descr="Software Development Tools">
            <a:extLst>
              <a:ext uri="{FF2B5EF4-FFF2-40B4-BE49-F238E27FC236}">
                <a16:creationId xmlns:a16="http://schemas.microsoft.com/office/drawing/2014/main" id="{1549ABFA-357C-462B-B680-1616736648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1096" y="3426936"/>
            <a:ext cx="2143565" cy="2143565"/>
          </a:xfrm>
          <a:prstGeom prst="rect">
            <a:avLst/>
          </a:prstGeom>
          <a:noFill/>
          <a:effectLst>
            <a:outerShdw blurRad="1244600" sx="97000" sy="97000" algn="ctr" rotWithShape="0">
              <a:schemeClr val="tx1">
                <a:alpha val="77000"/>
              </a:schemeClr>
            </a:outerShdw>
            <a:softEdge rad="0"/>
          </a:effectLst>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4FB7D856-919F-4390-A770-8D1930D00811}"/>
              </a:ext>
            </a:extLst>
          </p:cNvPr>
          <p:cNvSpPr>
            <a:spLocks noGrp="1"/>
          </p:cNvSpPr>
          <p:nvPr>
            <p:ph type="sldNum" sz="quarter" idx="12"/>
          </p:nvPr>
        </p:nvSpPr>
        <p:spPr/>
        <p:txBody>
          <a:bodyPr/>
          <a:lstStyle/>
          <a:p>
            <a:fld id="{F0F46058-A656-4DC4-B5C7-DC561E35638B}" type="slidenum">
              <a:rPr lang="en-US" smtClean="0"/>
              <a:pPr/>
              <a:t>3</a:t>
            </a:fld>
            <a:endParaRPr lang="en-US"/>
          </a:p>
        </p:txBody>
      </p:sp>
    </p:spTree>
    <p:extLst>
      <p:ext uri="{BB962C8B-B14F-4D97-AF65-F5344CB8AC3E}">
        <p14:creationId xmlns:p14="http://schemas.microsoft.com/office/powerpoint/2010/main" val="7345883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2653192" y="507280"/>
            <a:ext cx="7487099" cy="39517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Background - AC-SCOPF with UC Solution</a:t>
            </a:r>
          </a:p>
        </p:txBody>
      </p:sp>
      <p:sp>
        <p:nvSpPr>
          <p:cNvPr id="187" name="Rectangle 31">
            <a:extLst>
              <a:ext uri="{FF2B5EF4-FFF2-40B4-BE49-F238E27FC236}">
                <a16:creationId xmlns:a16="http://schemas.microsoft.com/office/drawing/2014/main" id="{3A5691D1-FEE4-4281-91BE-6E732BCC7B46}"/>
              </a:ext>
            </a:extLst>
          </p:cNvPr>
          <p:cNvSpPr>
            <a:spLocks noChangeArrowheads="1"/>
          </p:cNvSpPr>
          <p:nvPr/>
        </p:nvSpPr>
        <p:spPr bwMode="auto">
          <a:xfrm>
            <a:off x="1598454" y="1774122"/>
            <a:ext cx="3538538" cy="687388"/>
          </a:xfrm>
          <a:prstGeom prst="rect">
            <a:avLst/>
          </a:prstGeom>
          <a:gradFill rotWithShape="0">
            <a:gsLst>
              <a:gs pos="0">
                <a:schemeClr val="accent1">
                  <a:gamma/>
                  <a:shade val="72941"/>
                  <a:invGamma/>
                </a:schemeClr>
              </a:gs>
              <a:gs pos="100000">
                <a:schemeClr val="accent1"/>
              </a:gs>
            </a:gsLst>
            <a:lin ang="0" scaled="1"/>
          </a:gradFill>
          <a:ln>
            <a:noFill/>
          </a:ln>
          <a:effectLst>
            <a:outerShdw dist="107763" dir="189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en-US" b="1">
                <a:solidFill>
                  <a:schemeClr val="tx1"/>
                </a:solidFill>
              </a:rPr>
              <a:t>Master Problem</a:t>
            </a:r>
          </a:p>
          <a:p>
            <a:pPr algn="ctr"/>
            <a:r>
              <a:rPr lang="en-US" altLang="en-US" b="1">
                <a:solidFill>
                  <a:schemeClr val="tx1"/>
                </a:solidFill>
              </a:rPr>
              <a:t>Unit Commitment</a:t>
            </a:r>
          </a:p>
        </p:txBody>
      </p:sp>
      <p:sp>
        <p:nvSpPr>
          <p:cNvPr id="188" name="Rectangle 32">
            <a:extLst>
              <a:ext uri="{FF2B5EF4-FFF2-40B4-BE49-F238E27FC236}">
                <a16:creationId xmlns:a16="http://schemas.microsoft.com/office/drawing/2014/main" id="{8B6048AE-DA0D-4D68-A73E-5B91358AA84F}"/>
              </a:ext>
            </a:extLst>
          </p:cNvPr>
          <p:cNvSpPr>
            <a:spLocks noChangeArrowheads="1"/>
          </p:cNvSpPr>
          <p:nvPr/>
        </p:nvSpPr>
        <p:spPr bwMode="auto">
          <a:xfrm>
            <a:off x="1612742" y="3069522"/>
            <a:ext cx="3524250" cy="787400"/>
          </a:xfrm>
          <a:prstGeom prst="rect">
            <a:avLst/>
          </a:prstGeom>
          <a:gradFill rotWithShape="0">
            <a:gsLst>
              <a:gs pos="0">
                <a:srgbClr val="3399FF">
                  <a:gamma/>
                  <a:shade val="76078"/>
                  <a:invGamma/>
                </a:srgbClr>
              </a:gs>
              <a:gs pos="100000">
                <a:srgbClr val="3399FF"/>
              </a:gs>
            </a:gsLst>
            <a:lin ang="0" scaled="1"/>
          </a:gradFill>
          <a:ln>
            <a:noFill/>
          </a:ln>
          <a:effectLst>
            <a:outerShdw dist="107763" dir="189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en-US" b="1">
                <a:solidFill>
                  <a:schemeClr val="tx1"/>
                </a:solidFill>
              </a:rPr>
              <a:t>Subproblems for Base Case</a:t>
            </a:r>
          </a:p>
          <a:p>
            <a:pPr algn="ctr"/>
            <a:r>
              <a:rPr lang="en-US" altLang="en-US" b="1">
                <a:solidFill>
                  <a:schemeClr val="tx1"/>
                </a:solidFill>
              </a:rPr>
              <a:t>(Network Security Evaluation)</a:t>
            </a:r>
          </a:p>
        </p:txBody>
      </p:sp>
      <p:sp>
        <p:nvSpPr>
          <p:cNvPr id="189" name="Rectangle 33">
            <a:extLst>
              <a:ext uri="{FF2B5EF4-FFF2-40B4-BE49-F238E27FC236}">
                <a16:creationId xmlns:a16="http://schemas.microsoft.com/office/drawing/2014/main" id="{0086C176-DF15-41C3-8BCF-9C9759BF9983}"/>
              </a:ext>
            </a:extLst>
          </p:cNvPr>
          <p:cNvSpPr>
            <a:spLocks noChangeArrowheads="1"/>
          </p:cNvSpPr>
          <p:nvPr/>
        </p:nvSpPr>
        <p:spPr bwMode="auto">
          <a:xfrm>
            <a:off x="1627029" y="4441122"/>
            <a:ext cx="3509963" cy="838200"/>
          </a:xfrm>
          <a:prstGeom prst="rect">
            <a:avLst/>
          </a:prstGeom>
          <a:gradFill rotWithShape="0">
            <a:gsLst>
              <a:gs pos="0">
                <a:srgbClr val="FF7C80">
                  <a:gamma/>
                  <a:shade val="79216"/>
                  <a:invGamma/>
                </a:srgbClr>
              </a:gs>
              <a:gs pos="100000">
                <a:srgbClr val="FF7C80"/>
              </a:gs>
            </a:gsLst>
            <a:lin ang="0" scaled="1"/>
          </a:gradFill>
          <a:ln>
            <a:noFill/>
          </a:ln>
          <a:effectLst>
            <a:outerShdw dist="107763" dir="189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en-US" b="1" dirty="0">
                <a:solidFill>
                  <a:schemeClr val="tx1"/>
                </a:solidFill>
              </a:rPr>
              <a:t>Subproblems for Contingencies</a:t>
            </a:r>
          </a:p>
          <a:p>
            <a:pPr algn="ctr"/>
            <a:r>
              <a:rPr lang="en-US" altLang="en-US" b="1" dirty="0">
                <a:solidFill>
                  <a:schemeClr val="tx1"/>
                </a:solidFill>
              </a:rPr>
              <a:t>(Network Security Evaluation)</a:t>
            </a:r>
          </a:p>
        </p:txBody>
      </p:sp>
      <p:sp>
        <p:nvSpPr>
          <p:cNvPr id="190" name="Text Box 34">
            <a:extLst>
              <a:ext uri="{FF2B5EF4-FFF2-40B4-BE49-F238E27FC236}">
                <a16:creationId xmlns:a16="http://schemas.microsoft.com/office/drawing/2014/main" id="{B927BFD4-6333-46DD-AB35-94833E490168}"/>
              </a:ext>
            </a:extLst>
          </p:cNvPr>
          <p:cNvSpPr txBox="1">
            <a:spLocks noChangeArrowheads="1"/>
          </p:cNvSpPr>
          <p:nvPr/>
        </p:nvSpPr>
        <p:spPr bwMode="auto">
          <a:xfrm>
            <a:off x="4451192" y="2536122"/>
            <a:ext cx="1143000"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chemeClr val="tx1"/>
                </a:solidFill>
                <a:latin typeface="Tahoma" panose="020B0604030504040204" pitchFamily="34" charset="0"/>
              </a:rPr>
              <a:t>Schedules</a:t>
            </a:r>
          </a:p>
        </p:txBody>
      </p:sp>
      <p:sp>
        <p:nvSpPr>
          <p:cNvPr id="191" name="Text Box 35">
            <a:extLst>
              <a:ext uri="{FF2B5EF4-FFF2-40B4-BE49-F238E27FC236}">
                <a16:creationId xmlns:a16="http://schemas.microsoft.com/office/drawing/2014/main" id="{A90A1368-A76C-41F6-A46F-2FE9607602E3}"/>
              </a:ext>
            </a:extLst>
          </p:cNvPr>
          <p:cNvSpPr txBox="1">
            <a:spLocks noChangeArrowheads="1"/>
          </p:cNvSpPr>
          <p:nvPr/>
        </p:nvSpPr>
        <p:spPr bwMode="auto">
          <a:xfrm>
            <a:off x="4374992" y="3983922"/>
            <a:ext cx="1128712"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chemeClr val="tx1"/>
                </a:solidFill>
                <a:latin typeface="Tahoma" panose="020B0604030504040204" pitchFamily="34" charset="0"/>
              </a:rPr>
              <a:t>Schedules</a:t>
            </a:r>
          </a:p>
        </p:txBody>
      </p:sp>
      <p:sp>
        <p:nvSpPr>
          <p:cNvPr id="192" name="Text Box 36">
            <a:extLst>
              <a:ext uri="{FF2B5EF4-FFF2-40B4-BE49-F238E27FC236}">
                <a16:creationId xmlns:a16="http://schemas.microsoft.com/office/drawing/2014/main" id="{8D5D394B-F455-4C99-A295-DF987E7A1395}"/>
              </a:ext>
            </a:extLst>
          </p:cNvPr>
          <p:cNvSpPr txBox="1">
            <a:spLocks noChangeArrowheads="1"/>
          </p:cNvSpPr>
          <p:nvPr/>
        </p:nvSpPr>
        <p:spPr bwMode="auto">
          <a:xfrm>
            <a:off x="898367" y="3983922"/>
            <a:ext cx="1309687"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chemeClr val="tx1"/>
                </a:solidFill>
                <a:latin typeface="Tahoma" panose="020B0604030504040204" pitchFamily="34" charset="0"/>
              </a:rPr>
              <a:t>Constraints</a:t>
            </a:r>
          </a:p>
        </p:txBody>
      </p:sp>
      <p:sp>
        <p:nvSpPr>
          <p:cNvPr id="193" name="Text Box 37">
            <a:extLst>
              <a:ext uri="{FF2B5EF4-FFF2-40B4-BE49-F238E27FC236}">
                <a16:creationId xmlns:a16="http://schemas.microsoft.com/office/drawing/2014/main" id="{E4AF2F79-5215-4D96-9D08-EEC26234FABC}"/>
              </a:ext>
            </a:extLst>
          </p:cNvPr>
          <p:cNvSpPr txBox="1">
            <a:spLocks noChangeArrowheads="1"/>
          </p:cNvSpPr>
          <p:nvPr/>
        </p:nvSpPr>
        <p:spPr bwMode="auto">
          <a:xfrm>
            <a:off x="1174592" y="2612322"/>
            <a:ext cx="1262062"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chemeClr val="tx1"/>
                </a:solidFill>
                <a:latin typeface="Tahoma" panose="020B0604030504040204" pitchFamily="34" charset="0"/>
              </a:rPr>
              <a:t>Constraints</a:t>
            </a:r>
          </a:p>
        </p:txBody>
      </p:sp>
      <p:sp>
        <p:nvSpPr>
          <p:cNvPr id="194" name="Rectangle 38">
            <a:extLst>
              <a:ext uri="{FF2B5EF4-FFF2-40B4-BE49-F238E27FC236}">
                <a16:creationId xmlns:a16="http://schemas.microsoft.com/office/drawing/2014/main" id="{2DABAAD4-99F8-48B7-A619-FC53FE2EB380}"/>
              </a:ext>
            </a:extLst>
          </p:cNvPr>
          <p:cNvSpPr>
            <a:spLocks noChangeArrowheads="1"/>
          </p:cNvSpPr>
          <p:nvPr/>
        </p:nvSpPr>
        <p:spPr bwMode="auto">
          <a:xfrm>
            <a:off x="912654" y="1516947"/>
            <a:ext cx="5105400" cy="2438400"/>
          </a:xfrm>
          <a:prstGeom prst="rect">
            <a:avLst/>
          </a:prstGeom>
          <a:solidFill>
            <a:schemeClr val="bg1">
              <a:alpha val="0"/>
            </a:schemeClr>
          </a:solidFill>
          <a:ln w="1905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dirty="0"/>
          </a:p>
        </p:txBody>
      </p:sp>
      <p:sp>
        <p:nvSpPr>
          <p:cNvPr id="195" name="Text Box 39">
            <a:extLst>
              <a:ext uri="{FF2B5EF4-FFF2-40B4-BE49-F238E27FC236}">
                <a16:creationId xmlns:a16="http://schemas.microsoft.com/office/drawing/2014/main" id="{648B85C0-E49E-4733-A830-881F963A7413}"/>
              </a:ext>
            </a:extLst>
          </p:cNvPr>
          <p:cNvSpPr txBox="1">
            <a:spLocks noChangeArrowheads="1"/>
          </p:cNvSpPr>
          <p:nvPr/>
        </p:nvSpPr>
        <p:spPr bwMode="auto">
          <a:xfrm>
            <a:off x="2903379" y="2598035"/>
            <a:ext cx="914400"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rgbClr val="993300"/>
                </a:solidFill>
                <a:latin typeface="Tahoma" panose="020B0604030504040204" pitchFamily="34" charset="0"/>
              </a:rPr>
              <a:t>Loop A</a:t>
            </a:r>
          </a:p>
        </p:txBody>
      </p:sp>
      <p:sp>
        <p:nvSpPr>
          <p:cNvPr id="196" name="Text Box 40">
            <a:extLst>
              <a:ext uri="{FF2B5EF4-FFF2-40B4-BE49-F238E27FC236}">
                <a16:creationId xmlns:a16="http://schemas.microsoft.com/office/drawing/2014/main" id="{2AEAD0EB-174D-4EC9-A369-55E3E0EFFAEC}"/>
              </a:ext>
            </a:extLst>
          </p:cNvPr>
          <p:cNvSpPr txBox="1">
            <a:spLocks noChangeArrowheads="1"/>
          </p:cNvSpPr>
          <p:nvPr/>
        </p:nvSpPr>
        <p:spPr bwMode="auto">
          <a:xfrm>
            <a:off x="2927192" y="4060122"/>
            <a:ext cx="914400" cy="304800"/>
          </a:xfrm>
          <a:prstGeom prst="rect">
            <a:avLst/>
          </a:prstGeom>
          <a:noFill/>
          <a:ln>
            <a:noFill/>
          </a:ln>
          <a:effectLst/>
          <a:extLst>
            <a:ext uri="{909E8E84-426E-40DD-AFC4-6F175D3DCCD1}">
              <a14:hiddenFill xmlns:a14="http://schemas.microsoft.com/office/drawing/2010/main">
                <a:solidFill>
                  <a:srgbClr val="FF7C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400" b="1">
                <a:solidFill>
                  <a:srgbClr val="993300"/>
                </a:solidFill>
                <a:latin typeface="Tahoma" panose="020B0604030504040204" pitchFamily="34" charset="0"/>
              </a:rPr>
              <a:t>Loop B</a:t>
            </a:r>
          </a:p>
        </p:txBody>
      </p:sp>
      <p:sp>
        <p:nvSpPr>
          <p:cNvPr id="197" name="Line 41">
            <a:extLst>
              <a:ext uri="{FF2B5EF4-FFF2-40B4-BE49-F238E27FC236}">
                <a16:creationId xmlns:a16="http://schemas.microsoft.com/office/drawing/2014/main" id="{25731DFF-FEFE-4CD1-B6AA-69C0F2A71729}"/>
              </a:ext>
            </a:extLst>
          </p:cNvPr>
          <p:cNvSpPr>
            <a:spLocks noChangeShapeType="1"/>
          </p:cNvSpPr>
          <p:nvPr/>
        </p:nvSpPr>
        <p:spPr bwMode="auto">
          <a:xfrm flipH="1">
            <a:off x="774542" y="4912610"/>
            <a:ext cx="838200" cy="0"/>
          </a:xfrm>
          <a:prstGeom prst="line">
            <a:avLst/>
          </a:prstGeom>
          <a:noFill/>
          <a:ln w="10160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198" name="Line 42">
            <a:extLst>
              <a:ext uri="{FF2B5EF4-FFF2-40B4-BE49-F238E27FC236}">
                <a16:creationId xmlns:a16="http://schemas.microsoft.com/office/drawing/2014/main" id="{665B0CBF-A709-4693-A5DA-12402880650B}"/>
              </a:ext>
            </a:extLst>
          </p:cNvPr>
          <p:cNvSpPr>
            <a:spLocks noChangeShapeType="1"/>
          </p:cNvSpPr>
          <p:nvPr/>
        </p:nvSpPr>
        <p:spPr bwMode="auto">
          <a:xfrm flipH="1" flipV="1">
            <a:off x="793592" y="1955097"/>
            <a:ext cx="0" cy="2971800"/>
          </a:xfrm>
          <a:prstGeom prst="line">
            <a:avLst/>
          </a:prstGeom>
          <a:noFill/>
          <a:ln w="101600">
            <a:solidFill>
              <a:srgbClr val="FF5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199" name="Line 43">
            <a:extLst>
              <a:ext uri="{FF2B5EF4-FFF2-40B4-BE49-F238E27FC236}">
                <a16:creationId xmlns:a16="http://schemas.microsoft.com/office/drawing/2014/main" id="{A6899B03-A208-45DC-B0FD-07C0D29AB479}"/>
              </a:ext>
            </a:extLst>
          </p:cNvPr>
          <p:cNvSpPr>
            <a:spLocks noChangeShapeType="1"/>
          </p:cNvSpPr>
          <p:nvPr/>
        </p:nvSpPr>
        <p:spPr bwMode="auto">
          <a:xfrm flipH="1">
            <a:off x="793592" y="1959860"/>
            <a:ext cx="838200" cy="0"/>
          </a:xfrm>
          <a:prstGeom prst="line">
            <a:avLst/>
          </a:prstGeom>
          <a:noFill/>
          <a:ln w="101600">
            <a:solidFill>
              <a:srgbClr val="FF505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0" name="Line 44">
            <a:extLst>
              <a:ext uri="{FF2B5EF4-FFF2-40B4-BE49-F238E27FC236}">
                <a16:creationId xmlns:a16="http://schemas.microsoft.com/office/drawing/2014/main" id="{8938AAB0-5885-42A6-A1B5-851430521104}"/>
              </a:ext>
            </a:extLst>
          </p:cNvPr>
          <p:cNvSpPr>
            <a:spLocks noChangeShapeType="1"/>
          </p:cNvSpPr>
          <p:nvPr/>
        </p:nvSpPr>
        <p:spPr bwMode="auto">
          <a:xfrm flipH="1">
            <a:off x="1022192" y="3526722"/>
            <a:ext cx="590550" cy="0"/>
          </a:xfrm>
          <a:prstGeom prst="line">
            <a:avLst/>
          </a:prstGeom>
          <a:noFill/>
          <a:ln w="1016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1" name="Line 45">
            <a:extLst>
              <a:ext uri="{FF2B5EF4-FFF2-40B4-BE49-F238E27FC236}">
                <a16:creationId xmlns:a16="http://schemas.microsoft.com/office/drawing/2014/main" id="{BFB8C73D-2E3C-4BFB-9A0E-AF339E43B467}"/>
              </a:ext>
            </a:extLst>
          </p:cNvPr>
          <p:cNvSpPr>
            <a:spLocks noChangeShapeType="1"/>
          </p:cNvSpPr>
          <p:nvPr/>
        </p:nvSpPr>
        <p:spPr bwMode="auto">
          <a:xfrm flipH="1" flipV="1">
            <a:off x="1036479" y="2307522"/>
            <a:ext cx="0" cy="1219200"/>
          </a:xfrm>
          <a:prstGeom prst="line">
            <a:avLst/>
          </a:prstGeom>
          <a:noFill/>
          <a:ln w="1016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2" name="Line 46">
            <a:extLst>
              <a:ext uri="{FF2B5EF4-FFF2-40B4-BE49-F238E27FC236}">
                <a16:creationId xmlns:a16="http://schemas.microsoft.com/office/drawing/2014/main" id="{C80AD7E4-86D9-44D5-A26A-3430D8806AB0}"/>
              </a:ext>
            </a:extLst>
          </p:cNvPr>
          <p:cNvSpPr>
            <a:spLocks noChangeShapeType="1"/>
          </p:cNvSpPr>
          <p:nvPr/>
        </p:nvSpPr>
        <p:spPr bwMode="auto">
          <a:xfrm flipH="1" flipV="1">
            <a:off x="1022192" y="2307522"/>
            <a:ext cx="614362" cy="0"/>
          </a:xfrm>
          <a:prstGeom prst="line">
            <a:avLst/>
          </a:prstGeom>
          <a:noFill/>
          <a:ln w="101600">
            <a:solidFill>
              <a:srgbClr val="3366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3" name="Line 47">
            <a:extLst>
              <a:ext uri="{FF2B5EF4-FFF2-40B4-BE49-F238E27FC236}">
                <a16:creationId xmlns:a16="http://schemas.microsoft.com/office/drawing/2014/main" id="{E5E8B8BF-32CC-412C-8B1C-0350ED29828B}"/>
              </a:ext>
            </a:extLst>
          </p:cNvPr>
          <p:cNvSpPr>
            <a:spLocks noChangeShapeType="1"/>
          </p:cNvSpPr>
          <p:nvPr/>
        </p:nvSpPr>
        <p:spPr bwMode="auto">
          <a:xfrm flipH="1">
            <a:off x="5227479" y="2031297"/>
            <a:ext cx="590550" cy="0"/>
          </a:xfrm>
          <a:prstGeom prst="line">
            <a:avLst/>
          </a:prstGeom>
          <a:noFill/>
          <a:ln w="1016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4" name="Line 48">
            <a:extLst>
              <a:ext uri="{FF2B5EF4-FFF2-40B4-BE49-F238E27FC236}">
                <a16:creationId xmlns:a16="http://schemas.microsoft.com/office/drawing/2014/main" id="{ABFE0692-23A7-4A8B-A361-6DC9FE5563AC}"/>
              </a:ext>
            </a:extLst>
          </p:cNvPr>
          <p:cNvSpPr>
            <a:spLocks noChangeShapeType="1"/>
          </p:cNvSpPr>
          <p:nvPr/>
        </p:nvSpPr>
        <p:spPr bwMode="auto">
          <a:xfrm flipH="1" flipV="1">
            <a:off x="5789454" y="2002722"/>
            <a:ext cx="0" cy="1219200"/>
          </a:xfrm>
          <a:prstGeom prst="line">
            <a:avLst/>
          </a:prstGeom>
          <a:noFill/>
          <a:ln w="1016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5" name="Line 49">
            <a:extLst>
              <a:ext uri="{FF2B5EF4-FFF2-40B4-BE49-F238E27FC236}">
                <a16:creationId xmlns:a16="http://schemas.microsoft.com/office/drawing/2014/main" id="{BE408250-4EEB-404D-A5C2-93F2C180B82D}"/>
              </a:ext>
            </a:extLst>
          </p:cNvPr>
          <p:cNvSpPr>
            <a:spLocks noChangeShapeType="1"/>
          </p:cNvSpPr>
          <p:nvPr/>
        </p:nvSpPr>
        <p:spPr bwMode="auto">
          <a:xfrm flipH="1" flipV="1">
            <a:off x="5213192" y="3221922"/>
            <a:ext cx="614362" cy="0"/>
          </a:xfrm>
          <a:prstGeom prst="line">
            <a:avLst/>
          </a:prstGeom>
          <a:noFill/>
          <a:ln w="1016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6" name="Line 50">
            <a:extLst>
              <a:ext uri="{FF2B5EF4-FFF2-40B4-BE49-F238E27FC236}">
                <a16:creationId xmlns:a16="http://schemas.microsoft.com/office/drawing/2014/main" id="{D0847F25-72D7-4F82-AB6F-F8F5C016A326}"/>
              </a:ext>
            </a:extLst>
          </p:cNvPr>
          <p:cNvSpPr>
            <a:spLocks noChangeShapeType="1"/>
          </p:cNvSpPr>
          <p:nvPr/>
        </p:nvSpPr>
        <p:spPr bwMode="auto">
          <a:xfrm flipH="1">
            <a:off x="5260817" y="3631497"/>
            <a:ext cx="590550" cy="0"/>
          </a:xfrm>
          <a:prstGeom prst="line">
            <a:avLst/>
          </a:prstGeom>
          <a:noFill/>
          <a:ln w="1016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7" name="Line 51">
            <a:extLst>
              <a:ext uri="{FF2B5EF4-FFF2-40B4-BE49-F238E27FC236}">
                <a16:creationId xmlns:a16="http://schemas.microsoft.com/office/drawing/2014/main" id="{1F83E6EB-7A30-444A-8020-8B06BEF40EAC}"/>
              </a:ext>
            </a:extLst>
          </p:cNvPr>
          <p:cNvSpPr>
            <a:spLocks noChangeShapeType="1"/>
          </p:cNvSpPr>
          <p:nvPr/>
        </p:nvSpPr>
        <p:spPr bwMode="auto">
          <a:xfrm flipH="1" flipV="1">
            <a:off x="5822792" y="3602922"/>
            <a:ext cx="0" cy="1219200"/>
          </a:xfrm>
          <a:prstGeom prst="line">
            <a:avLst/>
          </a:prstGeom>
          <a:noFill/>
          <a:ln w="1016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08" name="Line 52">
            <a:extLst>
              <a:ext uri="{FF2B5EF4-FFF2-40B4-BE49-F238E27FC236}">
                <a16:creationId xmlns:a16="http://schemas.microsoft.com/office/drawing/2014/main" id="{9BB385ED-C50E-422D-8C31-56038464AA00}"/>
              </a:ext>
            </a:extLst>
          </p:cNvPr>
          <p:cNvSpPr>
            <a:spLocks noChangeShapeType="1"/>
          </p:cNvSpPr>
          <p:nvPr/>
        </p:nvSpPr>
        <p:spPr bwMode="auto">
          <a:xfrm flipH="1" flipV="1">
            <a:off x="5246529" y="4822122"/>
            <a:ext cx="614363" cy="0"/>
          </a:xfrm>
          <a:prstGeom prst="line">
            <a:avLst/>
          </a:prstGeom>
          <a:noFill/>
          <a:ln w="1016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26" name="Line 52">
            <a:extLst>
              <a:ext uri="{FF2B5EF4-FFF2-40B4-BE49-F238E27FC236}">
                <a16:creationId xmlns:a16="http://schemas.microsoft.com/office/drawing/2014/main" id="{0B0E7926-9B83-4CF5-9030-62208F44DA48}"/>
              </a:ext>
            </a:extLst>
          </p:cNvPr>
          <p:cNvSpPr>
            <a:spLocks noChangeShapeType="1"/>
          </p:cNvSpPr>
          <p:nvPr/>
        </p:nvSpPr>
        <p:spPr bwMode="auto">
          <a:xfrm>
            <a:off x="6277238" y="3513608"/>
            <a:ext cx="736643" cy="13114"/>
          </a:xfrm>
          <a:prstGeom prst="line">
            <a:avLst/>
          </a:prstGeom>
          <a:noFill/>
          <a:ln w="101600">
            <a:solidFill>
              <a:schemeClr val="tx1">
                <a:alpha val="47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27" name="Title 1">
            <a:extLst>
              <a:ext uri="{FF2B5EF4-FFF2-40B4-BE49-F238E27FC236}">
                <a16:creationId xmlns:a16="http://schemas.microsoft.com/office/drawing/2014/main" id="{AAB54E2F-83FF-4D83-9CC6-3F285D010A94}"/>
              </a:ext>
            </a:extLst>
          </p:cNvPr>
          <p:cNvSpPr txBox="1">
            <a:spLocks/>
          </p:cNvSpPr>
          <p:nvPr/>
        </p:nvSpPr>
        <p:spPr>
          <a:xfrm>
            <a:off x="674373" y="5552448"/>
            <a:ext cx="8925238" cy="74227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1600" b="1" dirty="0">
                <a:latin typeface="Arial" panose="020B0604020202020204" pitchFamily="34" charset="0"/>
                <a:cs typeface="Arial" panose="020B0604020202020204" pitchFamily="34" charset="0"/>
              </a:rPr>
              <a:t>Unit Commitment: </a:t>
            </a:r>
            <a:r>
              <a:rPr lang="en-US" altLang="zh-CN" sz="1600" b="1" dirty="0" err="1">
                <a:latin typeface="Arial" panose="020B0604020202020204" pitchFamily="34" charset="0"/>
                <a:cs typeface="Arial" panose="020B0604020202020204" pitchFamily="34" charset="0"/>
              </a:rPr>
              <a:t>Lagrangian</a:t>
            </a:r>
            <a:r>
              <a:rPr lang="en-US" altLang="zh-CN" sz="1600" b="1" dirty="0">
                <a:latin typeface="Arial" panose="020B0604020202020204" pitchFamily="34" charset="0"/>
                <a:cs typeface="Arial" panose="020B0604020202020204" pitchFamily="34" charset="0"/>
              </a:rPr>
              <a:t> Relaxation based &amp; MIP based</a:t>
            </a:r>
          </a:p>
          <a:p>
            <a:r>
              <a:rPr lang="en-US" altLang="zh-CN" sz="1600" b="1" dirty="0">
                <a:latin typeface="Arial" panose="020B0604020202020204" pitchFamily="34" charset="0"/>
                <a:cs typeface="Arial" panose="020B0604020202020204" pitchFamily="34" charset="0"/>
              </a:rPr>
              <a:t>Network Security Evaluation: Linear Sensitivity based &amp; Benders Cut based</a:t>
            </a:r>
            <a:endParaRPr lang="en-US" sz="1600" b="1" dirty="0">
              <a:latin typeface="Arial" panose="020B0604020202020204" pitchFamily="34" charset="0"/>
              <a:cs typeface="Arial" panose="020B0604020202020204" pitchFamily="34" charset="0"/>
            </a:endParaRPr>
          </a:p>
        </p:txBody>
      </p:sp>
      <p:sp>
        <p:nvSpPr>
          <p:cNvPr id="228" name="Title 1">
            <a:extLst>
              <a:ext uri="{FF2B5EF4-FFF2-40B4-BE49-F238E27FC236}">
                <a16:creationId xmlns:a16="http://schemas.microsoft.com/office/drawing/2014/main" id="{6DFE3E7B-CB5D-40E9-A5DD-F3E7A374B7EB}"/>
              </a:ext>
            </a:extLst>
          </p:cNvPr>
          <p:cNvSpPr txBox="1">
            <a:spLocks/>
          </p:cNvSpPr>
          <p:nvPr/>
        </p:nvSpPr>
        <p:spPr>
          <a:xfrm>
            <a:off x="845684" y="6908096"/>
            <a:ext cx="10500631" cy="113313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2800" b="1" dirty="0">
              <a:solidFill>
                <a:srgbClr val="0070C0"/>
              </a:solidFill>
              <a:latin typeface="Arial" panose="020B0604020202020204" pitchFamily="34" charset="0"/>
              <a:cs typeface="Arial" panose="020B0604020202020204" pitchFamily="34" charset="0"/>
            </a:endParaRPr>
          </a:p>
        </p:txBody>
      </p:sp>
      <p:sp>
        <p:nvSpPr>
          <p:cNvPr id="229" name="Text Box 13">
            <a:extLst>
              <a:ext uri="{FF2B5EF4-FFF2-40B4-BE49-F238E27FC236}">
                <a16:creationId xmlns:a16="http://schemas.microsoft.com/office/drawing/2014/main" id="{0B69117A-2395-40C0-92CA-6A93BE215ED7}"/>
              </a:ext>
            </a:extLst>
          </p:cNvPr>
          <p:cNvSpPr txBox="1">
            <a:spLocks noChangeArrowheads="1"/>
          </p:cNvSpPr>
          <p:nvPr/>
        </p:nvSpPr>
        <p:spPr bwMode="auto">
          <a:xfrm>
            <a:off x="7168584" y="5167370"/>
            <a:ext cx="448350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b="1" dirty="0">
                <a:solidFill>
                  <a:srgbClr val="FF5050"/>
                </a:solidFill>
                <a:latin typeface="Arial" panose="020B0604020202020204" pitchFamily="34" charset="0"/>
                <a:ea typeface="宋体" panose="02010600030101010101" pitchFamily="2" charset="-122"/>
              </a:rPr>
              <a:t>* Which one is </a:t>
            </a:r>
            <a:r>
              <a:rPr lang="en-US" altLang="zh-CN" b="1" u="sng" dirty="0">
                <a:solidFill>
                  <a:srgbClr val="FF5050"/>
                </a:solidFill>
                <a:latin typeface="Arial" panose="020B0604020202020204" pitchFamily="34" charset="0"/>
                <a:ea typeface="宋体" panose="02010600030101010101" pitchFamily="2" charset="-122"/>
              </a:rPr>
              <a:t>BEST</a:t>
            </a:r>
            <a:r>
              <a:rPr lang="en-US" altLang="zh-CN" b="1" dirty="0">
                <a:solidFill>
                  <a:srgbClr val="FF5050"/>
                </a:solidFill>
                <a:latin typeface="Arial" panose="020B0604020202020204" pitchFamily="34" charset="0"/>
                <a:ea typeface="宋体" panose="02010600030101010101" pitchFamily="2" charset="-122"/>
              </a:rPr>
              <a:t> depends on the system and solution conditions *</a:t>
            </a:r>
            <a:endParaRPr lang="en-US" altLang="en-US" b="1" dirty="0">
              <a:solidFill>
                <a:srgbClr val="FF5050"/>
              </a:solidFill>
              <a:latin typeface="Arial" panose="020B0604020202020204" pitchFamily="34" charset="0"/>
            </a:endParaRPr>
          </a:p>
        </p:txBody>
      </p:sp>
      <p:grpSp>
        <p:nvGrpSpPr>
          <p:cNvPr id="44" name="Group 14">
            <a:extLst>
              <a:ext uri="{FF2B5EF4-FFF2-40B4-BE49-F238E27FC236}">
                <a16:creationId xmlns:a16="http://schemas.microsoft.com/office/drawing/2014/main" id="{AFBAB3D1-DD31-4177-8B53-2DA93E157B15}"/>
              </a:ext>
            </a:extLst>
          </p:cNvPr>
          <p:cNvGrpSpPr>
            <a:grpSpLocks/>
          </p:cNvGrpSpPr>
          <p:nvPr/>
        </p:nvGrpSpPr>
        <p:grpSpPr bwMode="auto">
          <a:xfrm>
            <a:off x="7156293" y="2230392"/>
            <a:ext cx="4495800" cy="2590800"/>
            <a:chOff x="1440" y="1200"/>
            <a:chExt cx="2832" cy="1632"/>
          </a:xfrm>
        </p:grpSpPr>
        <p:sp>
          <p:nvSpPr>
            <p:cNvPr id="45" name="Rectangle 4">
              <a:extLst>
                <a:ext uri="{FF2B5EF4-FFF2-40B4-BE49-F238E27FC236}">
                  <a16:creationId xmlns:a16="http://schemas.microsoft.com/office/drawing/2014/main" id="{FBEC4DC5-F731-410E-8D4C-A71A46A97BB7}"/>
                </a:ext>
              </a:extLst>
            </p:cNvPr>
            <p:cNvSpPr>
              <a:spLocks noChangeArrowheads="1"/>
            </p:cNvSpPr>
            <p:nvPr/>
          </p:nvSpPr>
          <p:spPr bwMode="auto">
            <a:xfrm>
              <a:off x="1440" y="1200"/>
              <a:ext cx="1056" cy="528"/>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LR</a:t>
              </a:r>
            </a:p>
          </p:txBody>
        </p:sp>
        <p:sp>
          <p:nvSpPr>
            <p:cNvPr id="46" name="Rectangle 5">
              <a:extLst>
                <a:ext uri="{FF2B5EF4-FFF2-40B4-BE49-F238E27FC236}">
                  <a16:creationId xmlns:a16="http://schemas.microsoft.com/office/drawing/2014/main" id="{0E8FC8C5-E7B9-4852-BCBC-38DC489EEE5C}"/>
                </a:ext>
              </a:extLst>
            </p:cNvPr>
            <p:cNvSpPr>
              <a:spLocks noChangeArrowheads="1"/>
            </p:cNvSpPr>
            <p:nvPr/>
          </p:nvSpPr>
          <p:spPr bwMode="auto">
            <a:xfrm>
              <a:off x="3216" y="1200"/>
              <a:ext cx="1056" cy="528"/>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MIP</a:t>
              </a:r>
            </a:p>
          </p:txBody>
        </p:sp>
        <p:sp>
          <p:nvSpPr>
            <p:cNvPr id="47" name="Rectangle 6">
              <a:extLst>
                <a:ext uri="{FF2B5EF4-FFF2-40B4-BE49-F238E27FC236}">
                  <a16:creationId xmlns:a16="http://schemas.microsoft.com/office/drawing/2014/main" id="{70C59B17-BE46-47D9-BC7A-CEA0EFDA0329}"/>
                </a:ext>
              </a:extLst>
            </p:cNvPr>
            <p:cNvSpPr>
              <a:spLocks noChangeArrowheads="1"/>
            </p:cNvSpPr>
            <p:nvPr/>
          </p:nvSpPr>
          <p:spPr bwMode="auto">
            <a:xfrm>
              <a:off x="1440" y="2304"/>
              <a:ext cx="1056" cy="5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LSF</a:t>
              </a:r>
            </a:p>
          </p:txBody>
        </p:sp>
        <p:sp>
          <p:nvSpPr>
            <p:cNvPr id="48" name="Rectangle 7">
              <a:extLst>
                <a:ext uri="{FF2B5EF4-FFF2-40B4-BE49-F238E27FC236}">
                  <a16:creationId xmlns:a16="http://schemas.microsoft.com/office/drawing/2014/main" id="{ABB8F036-AA60-4E11-8D87-7A66839BA684}"/>
                </a:ext>
              </a:extLst>
            </p:cNvPr>
            <p:cNvSpPr>
              <a:spLocks noChangeArrowheads="1"/>
            </p:cNvSpPr>
            <p:nvPr/>
          </p:nvSpPr>
          <p:spPr bwMode="auto">
            <a:xfrm>
              <a:off x="3216" y="2304"/>
              <a:ext cx="1056" cy="52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BD</a:t>
              </a:r>
            </a:p>
          </p:txBody>
        </p:sp>
        <p:sp>
          <p:nvSpPr>
            <p:cNvPr id="49" name="Line 8">
              <a:extLst>
                <a:ext uri="{FF2B5EF4-FFF2-40B4-BE49-F238E27FC236}">
                  <a16:creationId xmlns:a16="http://schemas.microsoft.com/office/drawing/2014/main" id="{AD92F6D8-DEAD-4A37-A97A-DCC74727CB81}"/>
                </a:ext>
              </a:extLst>
            </p:cNvPr>
            <p:cNvSpPr>
              <a:spLocks noChangeShapeType="1"/>
            </p:cNvSpPr>
            <p:nvPr/>
          </p:nvSpPr>
          <p:spPr bwMode="auto">
            <a:xfrm>
              <a:off x="2496" y="1728"/>
              <a:ext cx="720" cy="576"/>
            </a:xfrm>
            <a:prstGeom prst="line">
              <a:avLst/>
            </a:prstGeom>
            <a:noFill/>
            <a:ln w="38100">
              <a:solidFill>
                <a:srgbClr val="3399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50" name="Line 9">
              <a:extLst>
                <a:ext uri="{FF2B5EF4-FFF2-40B4-BE49-F238E27FC236}">
                  <a16:creationId xmlns:a16="http://schemas.microsoft.com/office/drawing/2014/main" id="{3BE8BB3A-E289-4092-BB87-03A3F1641E60}"/>
                </a:ext>
              </a:extLst>
            </p:cNvPr>
            <p:cNvSpPr>
              <a:spLocks noChangeShapeType="1"/>
            </p:cNvSpPr>
            <p:nvPr/>
          </p:nvSpPr>
          <p:spPr bwMode="auto">
            <a:xfrm flipH="1">
              <a:off x="2496" y="1728"/>
              <a:ext cx="720" cy="528"/>
            </a:xfrm>
            <a:prstGeom prst="line">
              <a:avLst/>
            </a:prstGeom>
            <a:noFill/>
            <a:ln w="38100">
              <a:solidFill>
                <a:srgbClr val="3399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51" name="Line 10">
              <a:extLst>
                <a:ext uri="{FF2B5EF4-FFF2-40B4-BE49-F238E27FC236}">
                  <a16:creationId xmlns:a16="http://schemas.microsoft.com/office/drawing/2014/main" id="{D592E45C-CA8F-439B-8F90-7660CECC24DF}"/>
                </a:ext>
              </a:extLst>
            </p:cNvPr>
            <p:cNvSpPr>
              <a:spLocks noChangeShapeType="1"/>
            </p:cNvSpPr>
            <p:nvPr/>
          </p:nvSpPr>
          <p:spPr bwMode="auto">
            <a:xfrm>
              <a:off x="1920" y="1744"/>
              <a:ext cx="0" cy="528"/>
            </a:xfrm>
            <a:prstGeom prst="line">
              <a:avLst/>
            </a:prstGeom>
            <a:noFill/>
            <a:ln w="38100">
              <a:solidFill>
                <a:srgbClr val="3399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52" name="Line 11">
              <a:extLst>
                <a:ext uri="{FF2B5EF4-FFF2-40B4-BE49-F238E27FC236}">
                  <a16:creationId xmlns:a16="http://schemas.microsoft.com/office/drawing/2014/main" id="{CEE41BBD-FD9B-4434-A236-3BCCBCF77A24}"/>
                </a:ext>
              </a:extLst>
            </p:cNvPr>
            <p:cNvSpPr>
              <a:spLocks noChangeShapeType="1"/>
            </p:cNvSpPr>
            <p:nvPr/>
          </p:nvSpPr>
          <p:spPr bwMode="auto">
            <a:xfrm>
              <a:off x="3696" y="1737"/>
              <a:ext cx="0" cy="528"/>
            </a:xfrm>
            <a:prstGeom prst="line">
              <a:avLst/>
            </a:prstGeom>
            <a:noFill/>
            <a:ln w="38100">
              <a:solidFill>
                <a:srgbClr val="3399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grpSp>
      <p:sp>
        <p:nvSpPr>
          <p:cNvPr id="2" name="Rectangle 1">
            <a:extLst>
              <a:ext uri="{FF2B5EF4-FFF2-40B4-BE49-F238E27FC236}">
                <a16:creationId xmlns:a16="http://schemas.microsoft.com/office/drawing/2014/main" id="{363C8973-F1D1-46C8-97E5-4D550795021B}"/>
              </a:ext>
            </a:extLst>
          </p:cNvPr>
          <p:cNvSpPr/>
          <p:nvPr/>
        </p:nvSpPr>
        <p:spPr>
          <a:xfrm>
            <a:off x="716070" y="6160150"/>
            <a:ext cx="10822085" cy="461665"/>
          </a:xfrm>
          <a:prstGeom prst="rect">
            <a:avLst/>
          </a:prstGeom>
        </p:spPr>
        <p:txBody>
          <a:bodyPr wrap="square">
            <a:spAutoFit/>
          </a:bodyPr>
          <a:lstStyle/>
          <a:p>
            <a:r>
              <a:rPr lang="en-US" sz="1200" kern="100" dirty="0">
                <a:latin typeface="Arial" panose="020B0604020202020204" pitchFamily="34" charset="0"/>
                <a:ea typeface="SimSun" panose="02010600030101010101" pitchFamily="2" charset="-122"/>
              </a:rPr>
              <a:t>Y. Fu, Z. Li, and L. Wu, “Modeling and Solution of the Large-Scale Security-Constrained Unit Commitment,” </a:t>
            </a:r>
            <a:r>
              <a:rPr lang="en-US" sz="1200" i="1" kern="100" dirty="0">
                <a:latin typeface="Arial" panose="020B0604020202020204" pitchFamily="34" charset="0"/>
                <a:ea typeface="SimSun" panose="02010600030101010101" pitchFamily="2" charset="-122"/>
              </a:rPr>
              <a:t>IEEE Transactions on Power Systems</a:t>
            </a:r>
            <a:r>
              <a:rPr lang="en-US" sz="1200" kern="100" dirty="0">
                <a:latin typeface="Arial" panose="020B0604020202020204" pitchFamily="34" charset="0"/>
                <a:ea typeface="SimSun" panose="02010600030101010101" pitchFamily="2" charset="-122"/>
              </a:rPr>
              <a:t>, Vol. 28, No. 4, pp. 3524-3533, November 2013 </a:t>
            </a:r>
            <a:endParaRPr lang="en-US" sz="1200" dirty="0"/>
          </a:p>
        </p:txBody>
      </p:sp>
      <p:sp>
        <p:nvSpPr>
          <p:cNvPr id="3" name="Slide Number Placeholder 2">
            <a:extLst>
              <a:ext uri="{FF2B5EF4-FFF2-40B4-BE49-F238E27FC236}">
                <a16:creationId xmlns:a16="http://schemas.microsoft.com/office/drawing/2014/main" id="{F0782C93-7D0E-4718-BBD4-E43DD8F4EA34}"/>
              </a:ext>
            </a:extLst>
          </p:cNvPr>
          <p:cNvSpPr>
            <a:spLocks noGrp="1"/>
          </p:cNvSpPr>
          <p:nvPr>
            <p:ph type="sldNum" sz="quarter" idx="12"/>
          </p:nvPr>
        </p:nvSpPr>
        <p:spPr/>
        <p:txBody>
          <a:bodyPr/>
          <a:lstStyle/>
          <a:p>
            <a:fld id="{F0F46058-A656-4DC4-B5C7-DC561E35638B}" type="slidenum">
              <a:rPr lang="en-US" smtClean="0"/>
              <a:pPr/>
              <a:t>4</a:t>
            </a:fld>
            <a:endParaRPr lang="en-US"/>
          </a:p>
        </p:txBody>
      </p:sp>
    </p:spTree>
    <p:extLst>
      <p:ext uri="{BB962C8B-B14F-4D97-AF65-F5344CB8AC3E}">
        <p14:creationId xmlns:p14="http://schemas.microsoft.com/office/powerpoint/2010/main" val="42038461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7" name="Rectangle 3">
            <a:extLst>
              <a:ext uri="{FF2B5EF4-FFF2-40B4-BE49-F238E27FC236}">
                <a16:creationId xmlns:a16="http://schemas.microsoft.com/office/drawing/2014/main" id="{CB68B588-DF95-432D-8BD9-32730128E248}"/>
              </a:ext>
            </a:extLst>
          </p:cNvPr>
          <p:cNvSpPr>
            <a:spLocks noChangeArrowheads="1"/>
          </p:cNvSpPr>
          <p:nvPr/>
        </p:nvSpPr>
        <p:spPr bwMode="auto">
          <a:xfrm>
            <a:off x="1524001" y="28442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53348" name="Rectangle 4">
            <a:extLst>
              <a:ext uri="{FF2B5EF4-FFF2-40B4-BE49-F238E27FC236}">
                <a16:creationId xmlns:a16="http://schemas.microsoft.com/office/drawing/2014/main" id="{3322071D-C8C2-48F6-A036-480B96325B8E}"/>
              </a:ext>
            </a:extLst>
          </p:cNvPr>
          <p:cNvSpPr>
            <a:spLocks noChangeArrowheads="1"/>
          </p:cNvSpPr>
          <p:nvPr/>
        </p:nvSpPr>
        <p:spPr bwMode="auto">
          <a:xfrm>
            <a:off x="1856510" y="529244"/>
            <a:ext cx="868402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r>
              <a:rPr lang="en-US" altLang="zh-CN" sz="2800" b="1" dirty="0">
                <a:solidFill>
                  <a:schemeClr val="accent2"/>
                </a:solidFill>
                <a:latin typeface="Arial Black" panose="020B0A04020102020204" pitchFamily="34" charset="0"/>
                <a:ea typeface="宋体" panose="02010600030101010101" pitchFamily="2" charset="-122"/>
              </a:rPr>
              <a:t>Comparisons between LR and MIP Methods</a:t>
            </a:r>
          </a:p>
        </p:txBody>
      </p:sp>
      <p:graphicFrame>
        <p:nvGraphicFramePr>
          <p:cNvPr id="953496" name="Group 152">
            <a:extLst>
              <a:ext uri="{FF2B5EF4-FFF2-40B4-BE49-F238E27FC236}">
                <a16:creationId xmlns:a16="http://schemas.microsoft.com/office/drawing/2014/main" id="{E745B2C2-322F-4BD1-8F7E-A20C12F77975}"/>
              </a:ext>
            </a:extLst>
          </p:cNvPr>
          <p:cNvGraphicFramePr>
            <a:graphicFrameLocks noGrp="1"/>
          </p:cNvGraphicFramePr>
          <p:nvPr>
            <p:ph/>
            <p:extLst>
              <p:ext uri="{D42A27DB-BD31-4B8C-83A1-F6EECF244321}">
                <p14:modId xmlns:p14="http://schemas.microsoft.com/office/powerpoint/2010/main" val="2196350792"/>
              </p:ext>
            </p:extLst>
          </p:nvPr>
        </p:nvGraphicFramePr>
        <p:xfrm>
          <a:off x="980902" y="1194844"/>
          <a:ext cx="10335489" cy="5074920"/>
        </p:xfrm>
        <a:graphic>
          <a:graphicData uri="http://schemas.openxmlformats.org/drawingml/2006/table">
            <a:tbl>
              <a:tblPr/>
              <a:tblGrid>
                <a:gridCol w="1785221">
                  <a:extLst>
                    <a:ext uri="{9D8B030D-6E8A-4147-A177-3AD203B41FA5}">
                      <a16:colId xmlns:a16="http://schemas.microsoft.com/office/drawing/2014/main" val="1418918488"/>
                    </a:ext>
                  </a:extLst>
                </a:gridCol>
                <a:gridCol w="4243814">
                  <a:extLst>
                    <a:ext uri="{9D8B030D-6E8A-4147-A177-3AD203B41FA5}">
                      <a16:colId xmlns:a16="http://schemas.microsoft.com/office/drawing/2014/main" val="3536680491"/>
                    </a:ext>
                  </a:extLst>
                </a:gridCol>
                <a:gridCol w="4306454">
                  <a:extLst>
                    <a:ext uri="{9D8B030D-6E8A-4147-A177-3AD203B41FA5}">
                      <a16:colId xmlns:a16="http://schemas.microsoft.com/office/drawing/2014/main" val="397161570"/>
                    </a:ext>
                  </a:extLst>
                </a:gridCol>
              </a:tblGrid>
              <a:tr h="382919">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Item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Lagrangian Relaxa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Mixed Integer Programming</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2549145"/>
                  </a:ext>
                </a:extLst>
              </a:tr>
              <a:tr h="2052443">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Modeling Abi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Easily model non-linear cost functions and constraint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Good at handling some certain constraints (e.g. minimum ON and OFF time limits for each unit, time-dependent startup cost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Add new </a:t>
                      </a:r>
                      <a:r>
                        <a:rPr kumimoji="0" lang="en-US" altLang="en-US" sz="1200" b="0" i="0" u="none" strike="noStrike" cap="none" normalizeH="0" baseline="0" dirty="0" err="1">
                          <a:ln>
                            <a:noFill/>
                          </a:ln>
                          <a:solidFill>
                            <a:srgbClr val="FF5050"/>
                          </a:solidFill>
                          <a:effectLst/>
                          <a:latin typeface="Arial" panose="020B0604020202020204" pitchFamily="34" charset="0"/>
                        </a:rPr>
                        <a:t>Lagrangian</a:t>
                      </a:r>
                      <a:r>
                        <a:rPr kumimoji="0" lang="en-US" altLang="en-US" sz="1200" b="0" i="0" u="none" strike="noStrike" cap="none" normalizeH="0" baseline="0" dirty="0">
                          <a:ln>
                            <a:noFill/>
                          </a:ln>
                          <a:solidFill>
                            <a:srgbClr val="FF5050"/>
                          </a:solidFill>
                          <a:effectLst/>
                          <a:latin typeface="Arial" panose="020B0604020202020204" pitchFamily="34" charset="0"/>
                        </a:rPr>
                        <a:t> multipliers for additional constraint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Need a high-level iterative procedure to solve the hydrothermal coordination problem</a:t>
                      </a:r>
                      <a:r>
                        <a:rPr kumimoji="0" lang="en-US" altLang="en-US" sz="1200" b="0" i="0" u="none" strike="noStrike" cap="none" normalizeH="0" baseline="0" dirty="0">
                          <a:ln>
                            <a:noFill/>
                          </a:ln>
                          <a:solidFill>
                            <a:srgbClr val="FF5050"/>
                          </a:solidFill>
                          <a:effectLst/>
                          <a:latin typeface="Arial Black" panose="020B0A040201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a:ln>
                          <a:noFill/>
                        </a:ln>
                        <a:solidFill>
                          <a:srgbClr val="FF5050"/>
                        </a:solidFill>
                        <a:effectLst/>
                        <a:latin typeface="Arial Black" panose="020B0A04020102020204" pitchFamily="34" charset="0"/>
                      </a:endParaRP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0000FF"/>
                          </a:solidFill>
                          <a:effectLst/>
                          <a:latin typeface="Arial" panose="020B0604020202020204" pitchFamily="34" charset="0"/>
                        </a:rPr>
                        <a:t> </a:t>
                      </a:r>
                      <a:r>
                        <a:rPr kumimoji="0" lang="en-US" altLang="en-US" sz="1200" b="0" i="0" u="none" strike="noStrike" cap="none" normalizeH="0" baseline="0" dirty="0">
                          <a:ln>
                            <a:noFill/>
                          </a:ln>
                          <a:solidFill>
                            <a:srgbClr val="FF5050"/>
                          </a:solidFill>
                          <a:effectLst/>
                          <a:latin typeface="Arial" panose="020B0604020202020204" pitchFamily="34" charset="0"/>
                        </a:rPr>
                        <a:t>Approximately linearize non-linear cost functions and constraints</a:t>
                      </a:r>
                      <a:r>
                        <a:rPr kumimoji="0" lang="en-US" altLang="en-US" sz="1200" b="0" i="0" u="none" strike="noStrike" cap="none" normalizeH="0" baseline="0" dirty="0">
                          <a:ln>
                            <a:noFill/>
                          </a:ln>
                          <a:solidFill>
                            <a:srgbClr val="0000FF"/>
                          </a:solidFill>
                          <a:effectLst/>
                          <a:latin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00FF"/>
                          </a:solidFill>
                          <a:effectLst/>
                          <a:latin typeface="Arial" panose="020B0604020202020204" pitchFamily="34" charset="0"/>
                        </a:rPr>
                        <a:t> </a:t>
                      </a:r>
                      <a:r>
                        <a:rPr kumimoji="0" lang="en-US" altLang="en-US" sz="1200" b="0" i="0" u="none" strike="noStrike" cap="none" normalizeH="0" baseline="0" dirty="0">
                          <a:ln>
                            <a:noFill/>
                          </a:ln>
                          <a:solidFill>
                            <a:srgbClr val="009900"/>
                          </a:solidFill>
                          <a:effectLst/>
                          <a:latin typeface="Arial" panose="020B0604020202020204" pitchFamily="34" charset="0"/>
                        </a:rPr>
                        <a:t>Flexibly and accurately model other special constraints (e.g. ramping down and up, maximum number of unit startups) and generating units (e.g. combined cycle units, hydro, energy storage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Adding more constraints into the MIP model does not require extra efforts to the solution algorithm</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4202577"/>
                  </a:ext>
                </a:extLst>
              </a:tr>
              <a:tr h="2639558">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Feasibility and Optima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The solution is suboptimal due to the non-convexity of the UC problem</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a:t>
                      </a:r>
                      <a:r>
                        <a:rPr kumimoji="0" lang="en-US" altLang="en-US" sz="1200" b="0" i="0" u="none" strike="noStrike" cap="none" normalizeH="0" baseline="0" dirty="0" err="1">
                          <a:ln>
                            <a:noFill/>
                          </a:ln>
                          <a:solidFill>
                            <a:srgbClr val="FF5050"/>
                          </a:solidFill>
                          <a:effectLst/>
                          <a:latin typeface="Arial" panose="020B0604020202020204" pitchFamily="34" charset="0"/>
                        </a:rPr>
                        <a:t>Lagrangian</a:t>
                      </a:r>
                      <a:r>
                        <a:rPr kumimoji="0" lang="en-US" altLang="en-US" sz="1200" b="0" i="0" u="none" strike="noStrike" cap="none" normalizeH="0" baseline="0" dirty="0">
                          <a:ln>
                            <a:noFill/>
                          </a:ln>
                          <a:solidFill>
                            <a:srgbClr val="FF5050"/>
                          </a:solidFill>
                          <a:effectLst/>
                          <a:latin typeface="Arial" panose="020B0604020202020204" pitchFamily="34" charset="0"/>
                        </a:rPr>
                        <a:t> multiplier adjustments have to be skillfully managed </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The inclusion of a large number of multipliers related to more constraints could render the UC optimization more difficult and even impossible to solve as the number of constraints grow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Heuristics are generally required to find a feasible solution and tighten the lower bound</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LR method may result in oscillated solutions in ending iterations. Thus, it is difficult for LR method to improve the suboptimal solution through additional iterations.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00FF"/>
                          </a:solidFill>
                          <a:effectLst/>
                          <a:latin typeface="Arial" panose="020B0604020202020204" pitchFamily="34" charset="0"/>
                        </a:rPr>
                        <a:t> </a:t>
                      </a:r>
                      <a:r>
                        <a:rPr kumimoji="0" lang="en-US" altLang="en-US" sz="1200" b="0" i="0" u="none" strike="noStrike" cap="none" normalizeH="0" baseline="0" dirty="0">
                          <a:ln>
                            <a:noFill/>
                          </a:ln>
                          <a:solidFill>
                            <a:srgbClr val="009900"/>
                          </a:solidFill>
                          <a:effectLst/>
                          <a:latin typeface="Arial" panose="020B0604020202020204" pitchFamily="34" charset="0"/>
                        </a:rPr>
                        <a:t>The MIP solver could guarantee a solution that is globally optimal or one within a pre-specified optimality gap which represents the absolute relative distance between the best integer solution and the best LP solution </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No heuristics are involved in the MIP method for finding the feasible solution</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Given enough calculation time, MIP method can always get a true global optimal solution within a finite number of step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It may take longer by MIP than by LR to find an initial feasible solu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5588399"/>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a:extLst>
              <a:ext uri="{FF2B5EF4-FFF2-40B4-BE49-F238E27FC236}">
                <a16:creationId xmlns:a16="http://schemas.microsoft.com/office/drawing/2014/main" id="{3AFD43E8-D3D4-41C8-8DD9-80EA12B2B75D}"/>
              </a:ext>
            </a:extLst>
          </p:cNvPr>
          <p:cNvSpPr>
            <a:spLocks noChangeArrowheads="1"/>
          </p:cNvSpPr>
          <p:nvPr/>
        </p:nvSpPr>
        <p:spPr bwMode="auto">
          <a:xfrm>
            <a:off x="1524001" y="2939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61539" name="Rectangle 3">
            <a:extLst>
              <a:ext uri="{FF2B5EF4-FFF2-40B4-BE49-F238E27FC236}">
                <a16:creationId xmlns:a16="http://schemas.microsoft.com/office/drawing/2014/main" id="{E07B372A-E2BF-4FE2-A2B4-3D69354A3253}"/>
              </a:ext>
            </a:extLst>
          </p:cNvPr>
          <p:cNvSpPr>
            <a:spLocks noChangeArrowheads="1"/>
          </p:cNvSpPr>
          <p:nvPr/>
        </p:nvSpPr>
        <p:spPr bwMode="auto">
          <a:xfrm>
            <a:off x="1524001" y="28442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61540" name="Rectangle 4">
            <a:extLst>
              <a:ext uri="{FF2B5EF4-FFF2-40B4-BE49-F238E27FC236}">
                <a16:creationId xmlns:a16="http://schemas.microsoft.com/office/drawing/2014/main" id="{F4401F2E-13F5-4068-8676-892F70EEB6E1}"/>
              </a:ext>
            </a:extLst>
          </p:cNvPr>
          <p:cNvSpPr>
            <a:spLocks noChangeArrowheads="1"/>
          </p:cNvSpPr>
          <p:nvPr/>
        </p:nvSpPr>
        <p:spPr bwMode="auto">
          <a:xfrm>
            <a:off x="1333733" y="562495"/>
            <a:ext cx="969632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r>
              <a:rPr lang="en-US" altLang="zh-CN" sz="2800" b="1" dirty="0">
                <a:solidFill>
                  <a:schemeClr val="accent2"/>
                </a:solidFill>
                <a:latin typeface="Arial Black" panose="020B0A04020102020204" pitchFamily="34" charset="0"/>
                <a:ea typeface="宋体" panose="02010600030101010101" pitchFamily="2" charset="-122"/>
              </a:rPr>
              <a:t>Comparisons between LR and MIP Methods – </a:t>
            </a:r>
            <a:r>
              <a:rPr lang="en-US" altLang="zh-CN" sz="2800" b="1" dirty="0" err="1">
                <a:solidFill>
                  <a:schemeClr val="accent2"/>
                </a:solidFill>
                <a:latin typeface="Arial Black" panose="020B0A04020102020204" pitchFamily="34" charset="0"/>
                <a:ea typeface="宋体" panose="02010600030101010101" pitchFamily="2" charset="-122"/>
              </a:rPr>
              <a:t>Ctd</a:t>
            </a:r>
            <a:r>
              <a:rPr lang="en-US" altLang="zh-CN" sz="2800" b="1" dirty="0">
                <a:solidFill>
                  <a:schemeClr val="accent2"/>
                </a:solidFill>
                <a:latin typeface="Arial Black" panose="020B0A04020102020204" pitchFamily="34" charset="0"/>
                <a:ea typeface="宋体" panose="02010600030101010101" pitchFamily="2" charset="-122"/>
              </a:rPr>
              <a:t>.</a:t>
            </a:r>
          </a:p>
        </p:txBody>
      </p:sp>
      <p:graphicFrame>
        <p:nvGraphicFramePr>
          <p:cNvPr id="961697" name="Group 161">
            <a:extLst>
              <a:ext uri="{FF2B5EF4-FFF2-40B4-BE49-F238E27FC236}">
                <a16:creationId xmlns:a16="http://schemas.microsoft.com/office/drawing/2014/main" id="{2181ED5B-683F-4F64-93E2-8CE9E085F83E}"/>
              </a:ext>
            </a:extLst>
          </p:cNvPr>
          <p:cNvGraphicFramePr>
            <a:graphicFrameLocks noGrp="1"/>
          </p:cNvGraphicFramePr>
          <p:nvPr>
            <p:ph/>
            <p:extLst>
              <p:ext uri="{D42A27DB-BD31-4B8C-83A1-F6EECF244321}">
                <p14:modId xmlns:p14="http://schemas.microsoft.com/office/powerpoint/2010/main" val="197538452"/>
              </p:ext>
            </p:extLst>
          </p:nvPr>
        </p:nvGraphicFramePr>
        <p:xfrm>
          <a:off x="1052945" y="1213659"/>
          <a:ext cx="10257906" cy="5364480"/>
        </p:xfrm>
        <a:graphic>
          <a:graphicData uri="http://schemas.openxmlformats.org/drawingml/2006/table">
            <a:tbl>
              <a:tblPr/>
              <a:tblGrid>
                <a:gridCol w="1899612">
                  <a:extLst>
                    <a:ext uri="{9D8B030D-6E8A-4147-A177-3AD203B41FA5}">
                      <a16:colId xmlns:a16="http://schemas.microsoft.com/office/drawing/2014/main" val="2951541613"/>
                    </a:ext>
                  </a:extLst>
                </a:gridCol>
                <a:gridCol w="3989186">
                  <a:extLst>
                    <a:ext uri="{9D8B030D-6E8A-4147-A177-3AD203B41FA5}">
                      <a16:colId xmlns:a16="http://schemas.microsoft.com/office/drawing/2014/main" val="79974532"/>
                    </a:ext>
                  </a:extLst>
                </a:gridCol>
                <a:gridCol w="4369108">
                  <a:extLst>
                    <a:ext uri="{9D8B030D-6E8A-4147-A177-3AD203B41FA5}">
                      <a16:colId xmlns:a16="http://schemas.microsoft.com/office/drawing/2014/main" val="1507765715"/>
                    </a:ext>
                  </a:extLst>
                </a:gridCol>
              </a:tblGrid>
              <a:tr h="415208">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chemeClr val="tx1"/>
                          </a:solidFill>
                          <a:effectLst/>
                          <a:latin typeface="Arial" panose="020B0604020202020204" pitchFamily="34" charset="0"/>
                        </a:rPr>
                        <a:t>Item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Lagrangian Relaxa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Mixed Integer Programming</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6763615"/>
                  </a:ext>
                </a:extLst>
              </a:tr>
              <a:tr h="1129364">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Solution Stabi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009900"/>
                          </a:solidFill>
                          <a:effectLst/>
                          <a:latin typeface="Arial" panose="020B0604020202020204" pitchFamily="34" charset="0"/>
                        </a:rPr>
                        <a:t>(+)</a:t>
                      </a:r>
                      <a:r>
                        <a:rPr kumimoji="0" lang="en-US" altLang="en-US" sz="1200" b="0" i="0" u="none" strike="noStrike" cap="none" normalizeH="0" baseline="0">
                          <a:ln>
                            <a:noFill/>
                          </a:ln>
                          <a:solidFill>
                            <a:srgbClr val="009900"/>
                          </a:solidFill>
                          <a:effectLst/>
                          <a:latin typeface="Arial" panose="020B0604020202020204" pitchFamily="34" charset="0"/>
                        </a:rPr>
                        <a:t> Compared to the MIP problem, the LR method has a relatively high stabi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There is no way to estimate computing time of the MIP method since many factors (e.g. the problem structure and load level) will impact the speed of finding a solution within a given optimality gap</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8642389"/>
                  </a:ext>
                </a:extLst>
              </a:tr>
              <a:tr h="1527963">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Computer Resource Consump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009900"/>
                          </a:solidFill>
                          <a:effectLst/>
                          <a:latin typeface="Arial" panose="020B0604020202020204" pitchFamily="34" charset="0"/>
                        </a:rPr>
                        <a:t>(+)</a:t>
                      </a:r>
                      <a:r>
                        <a:rPr kumimoji="0" lang="en-US" altLang="en-US" sz="1200" b="0" i="0" u="none" strike="noStrike" cap="none" normalizeH="0" baseline="0">
                          <a:ln>
                            <a:noFill/>
                          </a:ln>
                          <a:solidFill>
                            <a:srgbClr val="009900"/>
                          </a:solidFill>
                          <a:effectLst/>
                          <a:latin typeface="Arial" panose="020B0604020202020204" pitchFamily="34" charset="0"/>
                        </a:rPr>
                        <a:t> Because the number of state spaces and feasible transitions in dynamic programming for solving single unit commitment is proportional to the number of units and hours, memory demand and CPU time of the LR solution increase almost linearly with the size of UC problem</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ea typeface="宋体" panose="02010600030101010101" pitchFamily="2" charset="-122"/>
                          <a:cs typeface="Times New Roman" panose="02020603050405020304" pitchFamily="18" charset="0"/>
                        </a:rPr>
                        <a:t> Memory demand and CPU time of MIP solution are more exponential and case-dependent. Solving MIP problem needs more memory to storage nodes in branch-and-bound tree and more CPU time to do branching and bounding.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1444296"/>
                  </a:ext>
                </a:extLst>
              </a:tr>
              <a:tr h="1129364">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rgbClr val="0000FF"/>
                          </a:solidFill>
                          <a:effectLst/>
                          <a:latin typeface="Arial" panose="020B0604020202020204" pitchFamily="34" charset="0"/>
                        </a:rPr>
                        <a:t>Hot Start Capabi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009900"/>
                          </a:solidFill>
                          <a:effectLst/>
                          <a:latin typeface="Arial" panose="020B0604020202020204" pitchFamily="34" charset="0"/>
                        </a:rPr>
                        <a:t>(+)</a:t>
                      </a:r>
                      <a:r>
                        <a:rPr kumimoji="0" lang="en-US" altLang="en-US" sz="1200" b="0" i="0" u="none" strike="noStrike" cap="none" normalizeH="0" baseline="0">
                          <a:ln>
                            <a:noFill/>
                          </a:ln>
                          <a:solidFill>
                            <a:srgbClr val="009900"/>
                          </a:solidFill>
                          <a:effectLst/>
                          <a:latin typeface="Arial" panose="020B0604020202020204" pitchFamily="34" charset="0"/>
                          <a:ea typeface="宋体" panose="02010600030101010101" pitchFamily="2" charset="-122"/>
                          <a:cs typeface="Times New Roman" panose="02020603050405020304" pitchFamily="18" charset="0"/>
                        </a:rPr>
                        <a:t> It is not necessary to flat-start the Lagrangian iteration process for UC problem since previous values of Lagrangian multipliers can accelerate the convergence of LR solution.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009900"/>
                          </a:solidFill>
                          <a:effectLst/>
                          <a:latin typeface="Arial" panose="020B0604020202020204" pitchFamily="34" charset="0"/>
                        </a:rPr>
                        <a:t>(+)</a:t>
                      </a:r>
                      <a:r>
                        <a:rPr kumimoji="0" lang="en-US" altLang="en-US" sz="1200" b="0" i="0" u="none" strike="noStrike" cap="none" normalizeH="0" baseline="0">
                          <a:ln>
                            <a:noFill/>
                          </a:ln>
                          <a:solidFill>
                            <a:srgbClr val="009900"/>
                          </a:solidFill>
                          <a:effectLst/>
                          <a:latin typeface="Arial" panose="020B0604020202020204" pitchFamily="34" charset="0"/>
                          <a:ea typeface="宋体" panose="02010600030101010101" pitchFamily="2" charset="-122"/>
                          <a:cs typeface="Times New Roman" panose="02020603050405020304" pitchFamily="18" charset="0"/>
                        </a:rPr>
                        <a:t> A feasible initial solution can be used to hot-start MIP solver for UC problem. As a result, we may significantly reduce the larger number of branching and save CPU time</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026044"/>
                  </a:ext>
                </a:extLst>
              </a:tr>
              <a:tr h="1162581">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rgbClr val="0000FF"/>
                          </a:solidFill>
                          <a:effectLst/>
                          <a:latin typeface="Arial" panose="020B0604020202020204" pitchFamily="34" charset="0"/>
                        </a:rPr>
                        <a:t>Application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ea typeface="宋体" panose="02010600030101010101" pitchFamily="2" charset="-122"/>
                          <a:cs typeface="Times New Roman" panose="02020603050405020304" pitchFamily="18" charset="0"/>
                        </a:rPr>
                        <a:t> The LR model is a good choice for the reliability analysis due to its fast speed</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ea typeface="宋体" panose="02010600030101010101" pitchFamily="2" charset="-122"/>
                        </a:rPr>
                        <a:t> The large-scale problem can be quickly solved by LR</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ea typeface="宋体" panose="02010600030101010101" pitchFamily="2" charset="-122"/>
                          <a:cs typeface="Times New Roman" panose="02020603050405020304" pitchFamily="18" charset="0"/>
                        </a:rPr>
                        <a:t> The MIP model can bring more social welfares in electricity markets because of its better solution than that of the LR method</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ea typeface="宋体" panose="02010600030101010101" pitchFamily="2" charset="-122"/>
                        </a:rPr>
                        <a:t> The MIP method is not competent to solve the large-scale problem (e.g. long-term studie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0679048"/>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a:extLst>
              <a:ext uri="{FF2B5EF4-FFF2-40B4-BE49-F238E27FC236}">
                <a16:creationId xmlns:a16="http://schemas.microsoft.com/office/drawing/2014/main" id="{F095A9BD-6FA2-400B-9B8B-647655766FD2}"/>
              </a:ext>
            </a:extLst>
          </p:cNvPr>
          <p:cNvSpPr>
            <a:spLocks noChangeArrowheads="1"/>
          </p:cNvSpPr>
          <p:nvPr/>
        </p:nvSpPr>
        <p:spPr bwMode="auto">
          <a:xfrm>
            <a:off x="1524001" y="2939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64611" name="Rectangle 3">
            <a:extLst>
              <a:ext uri="{FF2B5EF4-FFF2-40B4-BE49-F238E27FC236}">
                <a16:creationId xmlns:a16="http://schemas.microsoft.com/office/drawing/2014/main" id="{33881339-77D7-4255-9C55-63FD682F5A87}"/>
              </a:ext>
            </a:extLst>
          </p:cNvPr>
          <p:cNvSpPr>
            <a:spLocks noChangeArrowheads="1"/>
          </p:cNvSpPr>
          <p:nvPr/>
        </p:nvSpPr>
        <p:spPr bwMode="auto">
          <a:xfrm>
            <a:off x="1524001" y="28442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64612" name="Rectangle 4">
            <a:extLst>
              <a:ext uri="{FF2B5EF4-FFF2-40B4-BE49-F238E27FC236}">
                <a16:creationId xmlns:a16="http://schemas.microsoft.com/office/drawing/2014/main" id="{DBD756B8-7CD2-48CC-9196-AFEE7E02C941}"/>
              </a:ext>
            </a:extLst>
          </p:cNvPr>
          <p:cNvSpPr>
            <a:spLocks noChangeArrowheads="1"/>
          </p:cNvSpPr>
          <p:nvPr/>
        </p:nvSpPr>
        <p:spPr bwMode="auto">
          <a:xfrm>
            <a:off x="1486132" y="472440"/>
            <a:ext cx="905902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400">
                <a:solidFill>
                  <a:schemeClr val="tx1"/>
                </a:solidFill>
                <a:latin typeface="Times New Roman" panose="02020603050405020304" pitchFamily="18" charset="0"/>
              </a:defRPr>
            </a:lvl1pPr>
            <a:lvl2pPr algn="l">
              <a:defRPr sz="2400">
                <a:solidFill>
                  <a:schemeClr val="tx1"/>
                </a:solidFill>
                <a:latin typeface="Times New Roman" panose="02020603050405020304" pitchFamily="18" charset="0"/>
              </a:defRPr>
            </a:lvl2pPr>
            <a:lvl3pPr algn="l">
              <a:defRPr sz="2400">
                <a:solidFill>
                  <a:schemeClr val="tx1"/>
                </a:solidFill>
                <a:latin typeface="Times New Roman" panose="02020603050405020304" pitchFamily="18" charset="0"/>
              </a:defRPr>
            </a:lvl3pPr>
            <a:lvl4pPr algn="l">
              <a:defRPr sz="2400">
                <a:solidFill>
                  <a:schemeClr val="tx1"/>
                </a:solidFill>
                <a:latin typeface="Times New Roman" panose="02020603050405020304" pitchFamily="18" charset="0"/>
              </a:defRPr>
            </a:lvl4pPr>
            <a:lvl5pPr algn="l">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a:r>
              <a:rPr lang="en-US" altLang="zh-CN" sz="2800" b="1" dirty="0">
                <a:solidFill>
                  <a:schemeClr val="accent2"/>
                </a:solidFill>
                <a:latin typeface="Arial Black" panose="020B0A04020102020204" pitchFamily="34" charset="0"/>
                <a:ea typeface="宋体" panose="02010600030101010101" pitchFamily="2" charset="-122"/>
              </a:rPr>
              <a:t>Comparisons between LSF and BD Methods</a:t>
            </a:r>
          </a:p>
        </p:txBody>
      </p:sp>
      <p:graphicFrame>
        <p:nvGraphicFramePr>
          <p:cNvPr id="964704" name="Group 96">
            <a:extLst>
              <a:ext uri="{FF2B5EF4-FFF2-40B4-BE49-F238E27FC236}">
                <a16:creationId xmlns:a16="http://schemas.microsoft.com/office/drawing/2014/main" id="{E63CEB84-F6A0-4419-AC43-F02B9F6823A2}"/>
              </a:ext>
            </a:extLst>
          </p:cNvPr>
          <p:cNvGraphicFramePr>
            <a:graphicFrameLocks noGrp="1"/>
          </p:cNvGraphicFramePr>
          <p:nvPr>
            <p:ph/>
            <p:extLst>
              <p:ext uri="{D42A27DB-BD31-4B8C-83A1-F6EECF244321}">
                <p14:modId xmlns:p14="http://schemas.microsoft.com/office/powerpoint/2010/main" val="353031839"/>
              </p:ext>
            </p:extLst>
          </p:nvPr>
        </p:nvGraphicFramePr>
        <p:xfrm>
          <a:off x="1124989" y="1064031"/>
          <a:ext cx="9781309" cy="5310352"/>
        </p:xfrm>
        <a:graphic>
          <a:graphicData uri="http://schemas.openxmlformats.org/drawingml/2006/table">
            <a:tbl>
              <a:tblPr/>
              <a:tblGrid>
                <a:gridCol w="1811354">
                  <a:extLst>
                    <a:ext uri="{9D8B030D-6E8A-4147-A177-3AD203B41FA5}">
                      <a16:colId xmlns:a16="http://schemas.microsoft.com/office/drawing/2014/main" val="748982375"/>
                    </a:ext>
                  </a:extLst>
                </a:gridCol>
                <a:gridCol w="3803842">
                  <a:extLst>
                    <a:ext uri="{9D8B030D-6E8A-4147-A177-3AD203B41FA5}">
                      <a16:colId xmlns:a16="http://schemas.microsoft.com/office/drawing/2014/main" val="1864117576"/>
                    </a:ext>
                  </a:extLst>
                </a:gridCol>
                <a:gridCol w="4166113">
                  <a:extLst>
                    <a:ext uri="{9D8B030D-6E8A-4147-A177-3AD203B41FA5}">
                      <a16:colId xmlns:a16="http://schemas.microsoft.com/office/drawing/2014/main" val="505359676"/>
                    </a:ext>
                  </a:extLst>
                </a:gridCol>
              </a:tblGrid>
              <a:tr h="395886">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Item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Linear Sensitivity Factor</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rPr>
                        <a:t>Benders Decomposi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63084758"/>
                  </a:ext>
                </a:extLst>
              </a:tr>
              <a:tr h="1266837">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AC Ability</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rPr>
                        <a:t> When the problem of power flow failing to converge may occur in the LSF method due to unreasonable generation schedules from the master problem, some heuristics have to be developed to get a feasible power flow solution</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Due to slack variables, the Benders cut method can work no matter whether the AC power flow converge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18141616"/>
                  </a:ext>
                </a:extLst>
              </a:tr>
              <a:tr h="1108484">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rgbClr val="0000FF"/>
                          </a:solidFill>
                          <a:effectLst/>
                          <a:latin typeface="Arial" panose="020B0604020202020204" pitchFamily="34" charset="0"/>
                        </a:rPr>
                        <a:t>Violation Constraint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FF5050"/>
                          </a:solidFill>
                          <a:effectLst/>
                          <a:latin typeface="Arial" panose="020B0604020202020204" pitchFamily="34" charset="0"/>
                        </a:rPr>
                        <a:t>(-)</a:t>
                      </a:r>
                      <a:r>
                        <a:rPr kumimoji="0" lang="en-US" altLang="en-US" sz="1200" b="0" i="0" u="none" strike="noStrike" cap="none" normalizeH="0" baseline="0">
                          <a:ln>
                            <a:noFill/>
                          </a:ln>
                          <a:solidFill>
                            <a:srgbClr val="FF5050"/>
                          </a:solidFill>
                          <a:effectLst/>
                          <a:latin typeface="Arial" panose="020B0604020202020204" pitchFamily="34" charset="0"/>
                        </a:rPr>
                        <a:t> Numerous linear violation constraints for each period per iteration may be generated by the LSF method, which will slow, even worse the next UC solution due to the calculation burden.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a:t>
                      </a:r>
                      <a:r>
                        <a:rPr kumimoji="0" lang="en-US" altLang="en-US" sz="1200" b="0" i="0" u="none" strike="noStrike" cap="none" normalizeH="0" baseline="0" dirty="0">
                          <a:ln>
                            <a:noFill/>
                          </a:ln>
                          <a:solidFill>
                            <a:srgbClr val="009900"/>
                          </a:solidFill>
                          <a:effectLst/>
                          <a:latin typeface="Arial" panose="020B0604020202020204" pitchFamily="34" charset="0"/>
                        </a:rPr>
                        <a:t> The Benders cut method has only one cut (or </a:t>
                      </a:r>
                      <a:r>
                        <a:rPr kumimoji="0" lang="en-US" altLang="zh-CN" sz="1200" b="0" i="0" u="none" strike="noStrike" cap="none" normalizeH="0" baseline="0" dirty="0">
                          <a:ln>
                            <a:noFill/>
                          </a:ln>
                          <a:solidFill>
                            <a:srgbClr val="009900"/>
                          </a:solidFill>
                          <a:effectLst/>
                          <a:latin typeface="Arial" panose="020B0604020202020204" pitchFamily="34" charset="0"/>
                          <a:ea typeface="宋体" panose="02010600030101010101" pitchFamily="2" charset="-122"/>
                        </a:rPr>
                        <a:t>a predefined limited number in the strong Benders cut method) for each period per iteration</a:t>
                      </a:r>
                    </a:p>
                    <a:p>
                      <a:pPr marL="0" marR="0" lvl="0" indent="0" algn="l" defTabSz="914400" rtl="0" eaLnBrk="0" fontAlgn="base" latinLnBrk="0" hangingPunct="0">
                        <a:lnSpc>
                          <a:spcPct val="100000"/>
                        </a:lnSpc>
                        <a:spcBef>
                          <a:spcPct val="0"/>
                        </a:spcBef>
                        <a:spcAft>
                          <a:spcPct val="0"/>
                        </a:spcAft>
                        <a:buClr>
                          <a:srgbClr val="FF5050"/>
                        </a:buClr>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zh-CN" sz="1200" b="0" i="0" u="none" strike="noStrike" cap="none" normalizeH="0" baseline="0" dirty="0">
                          <a:ln>
                            <a:noFill/>
                          </a:ln>
                          <a:solidFill>
                            <a:srgbClr val="009900"/>
                          </a:solidFill>
                          <a:effectLst/>
                          <a:latin typeface="Arial" panose="020B0604020202020204" pitchFamily="34" charset="0"/>
                          <a:ea typeface="宋体" panose="02010600030101010101" pitchFamily="2" charset="-122"/>
                        </a:rPr>
                        <a:t> </a:t>
                      </a:r>
                      <a:r>
                        <a:rPr kumimoji="0" lang="en-US" altLang="zh-CN" sz="1200" b="0" i="0" u="none" strike="noStrike" cap="none" normalizeH="0" baseline="0" dirty="0">
                          <a:ln>
                            <a:noFill/>
                          </a:ln>
                          <a:solidFill>
                            <a:srgbClr val="FF7C80"/>
                          </a:solidFill>
                          <a:effectLst/>
                          <a:latin typeface="Arial" panose="020B0604020202020204" pitchFamily="34" charset="0"/>
                          <a:ea typeface="宋体" panose="02010600030101010101" pitchFamily="2" charset="-122"/>
                        </a:rPr>
                        <a:t>Generally requires more iterations for convergence than the LSF method</a:t>
                      </a:r>
                      <a:endParaRPr kumimoji="0" lang="en-US" altLang="en-US" sz="1200" b="0" i="0" u="none" strike="noStrike" cap="none" normalizeH="0" baseline="0" dirty="0">
                        <a:ln>
                          <a:noFill/>
                        </a:ln>
                        <a:solidFill>
                          <a:srgbClr val="FF7C80"/>
                        </a:solidFill>
                        <a:effectLst/>
                        <a:latin typeface="Arial" panose="020B0604020202020204" pitchFamily="34" charset="0"/>
                        <a:ea typeface="宋体" panose="02010600030101010101" pitchFamily="2" charset="-122"/>
                      </a:endParaRP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5358297"/>
                  </a:ext>
                </a:extLst>
              </a:tr>
              <a:tr h="1868585">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dirty="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dirty="0">
                          <a:ln>
                            <a:noFill/>
                          </a:ln>
                          <a:solidFill>
                            <a:srgbClr val="0000FF"/>
                          </a:solidFill>
                          <a:effectLst/>
                          <a:latin typeface="Arial" panose="020B0604020202020204" pitchFamily="34" charset="0"/>
                        </a:rPr>
                        <a:t>Post-Contingency Action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FF5050"/>
                          </a:solidFill>
                          <a:effectLst/>
                          <a:latin typeface="Arial" panose="020B0604020202020204" pitchFamily="34" charset="0"/>
                        </a:rPr>
                        <a:t>(-)</a:t>
                      </a:r>
                      <a:r>
                        <a:rPr kumimoji="0" lang="en-US" altLang="en-US" sz="1200" b="0" i="0" u="none" strike="noStrike" cap="none" normalizeH="0" baseline="0">
                          <a:ln>
                            <a:noFill/>
                          </a:ln>
                          <a:solidFill>
                            <a:srgbClr val="FF5050"/>
                          </a:solidFill>
                          <a:effectLst/>
                          <a:latin typeface="Arial" panose="020B0604020202020204" pitchFamily="34" charset="0"/>
                        </a:rPr>
                        <a:t> The conventional power flow based LSF method determines post-contingency actions in the UC problem, which results in more continuous variables in the master problem and more SCUC iterations</a:t>
                      </a:r>
                    </a:p>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a:ln>
                            <a:noFill/>
                          </a:ln>
                          <a:solidFill>
                            <a:srgbClr val="FF5050"/>
                          </a:solidFill>
                          <a:effectLst/>
                          <a:latin typeface="Arial" panose="020B0604020202020204" pitchFamily="34" charset="0"/>
                        </a:rPr>
                        <a:t>(-)</a:t>
                      </a:r>
                      <a:r>
                        <a:rPr kumimoji="0" lang="en-US" altLang="en-US" sz="1200" b="0" i="0" u="none" strike="noStrike" cap="none" normalizeH="0" baseline="0">
                          <a:ln>
                            <a:noFill/>
                          </a:ln>
                          <a:solidFill>
                            <a:srgbClr val="FF5050"/>
                          </a:solidFill>
                          <a:effectLst/>
                          <a:latin typeface="Arial" panose="020B0604020202020204" pitchFamily="34" charset="0"/>
                        </a:rPr>
                        <a:t> The OPF based LSF method needs advanced methodology for post-contingency actions and can reduce violations through controls in subproblems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009900"/>
                          </a:solidFill>
                          <a:effectLst/>
                          <a:latin typeface="Arial" panose="020B0604020202020204" pitchFamily="34" charset="0"/>
                        </a:rPr>
                        <a:t>(+) </a:t>
                      </a:r>
                      <a:r>
                        <a:rPr kumimoji="0" lang="en-US" altLang="en-US" sz="1200" b="0" i="0" u="none" strike="noStrike" cap="none" normalizeH="0" baseline="0" dirty="0">
                          <a:ln>
                            <a:noFill/>
                          </a:ln>
                          <a:solidFill>
                            <a:srgbClr val="009900"/>
                          </a:solidFill>
                          <a:effectLst/>
                          <a:latin typeface="Arial" panose="020B0604020202020204" pitchFamily="34" charset="0"/>
                        </a:rPr>
                        <a:t>The Benders cut method provides post-contingency actions in hourly transmission network security subproblems</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79881323"/>
                  </a:ext>
                </a:extLst>
              </a:tr>
              <a:tr h="657648">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1" i="0" u="none" strike="noStrike" cap="none" normalizeH="0" baseline="0">
                        <a:ln>
                          <a:noFill/>
                        </a:ln>
                        <a:solidFill>
                          <a:srgbClr val="0000FF"/>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rgbClr val="0000FF"/>
                          </a:solidFill>
                          <a:effectLst/>
                          <a:latin typeface="Arial" panose="020B0604020202020204" pitchFamily="34" charset="0"/>
                        </a:rPr>
                        <a:t>CPU Time</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
                          <a:srgbClr val="009900"/>
                        </a:buClr>
                        <a:buSzTx/>
                        <a:buFont typeface="Wingdings" panose="05000000000000000000" pitchFamily="2" charset="2"/>
                        <a:buNone/>
                        <a:tabLst/>
                      </a:pPr>
                      <a:r>
                        <a:rPr kumimoji="0" lang="en-US" altLang="en-US" sz="1400" b="1" i="0" u="none" strike="noStrike" cap="none" normalizeH="0" baseline="0">
                          <a:ln>
                            <a:noFill/>
                          </a:ln>
                          <a:solidFill>
                            <a:srgbClr val="009900"/>
                          </a:solidFill>
                          <a:effectLst/>
                          <a:latin typeface="Arial" panose="020B0604020202020204" pitchFamily="34" charset="0"/>
                        </a:rPr>
                        <a:t>(+)</a:t>
                      </a:r>
                      <a:r>
                        <a:rPr kumimoji="0" lang="en-US" altLang="en-US" sz="1200" b="0" i="0" u="none" strike="noStrike" cap="none" normalizeH="0" baseline="0">
                          <a:ln>
                            <a:noFill/>
                          </a:ln>
                          <a:solidFill>
                            <a:srgbClr val="009900"/>
                          </a:solidFill>
                          <a:effectLst/>
                          <a:latin typeface="Arial" panose="020B0604020202020204" pitchFamily="34" charset="0"/>
                          <a:ea typeface="宋体" panose="02010600030101010101" pitchFamily="2" charset="-122"/>
                          <a:cs typeface="Times New Roman" panose="02020603050405020304" pitchFamily="18" charset="0"/>
                        </a:rPr>
                        <a:t> The fast decoupled power flow method or the Newton based OPF can provide a quick solution for the subproblem of the LSF method</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tc>
                  <a:txBody>
                    <a:bodyPr/>
                    <a:lstStyle>
                      <a:lvl1pPr eaLnBrk="0" hangingPunct="0">
                        <a:defRPr sz="1400">
                          <a:solidFill>
                            <a:srgbClr val="0000FF"/>
                          </a:solidFill>
                          <a:latin typeface="Arial Black" panose="020B0A04020102020204" pitchFamily="34" charset="0"/>
                        </a:defRPr>
                      </a:lvl1pPr>
                      <a:lvl2pPr algn="l">
                        <a:spcBef>
                          <a:spcPct val="20000"/>
                        </a:spcBef>
                        <a:defRPr sz="2400">
                          <a:solidFill>
                            <a:srgbClr val="0000FF"/>
                          </a:solidFill>
                          <a:latin typeface="Arial Black" panose="020B0A04020102020204" pitchFamily="34" charset="0"/>
                        </a:defRPr>
                      </a:lvl2pPr>
                      <a:lvl3pPr algn="l">
                        <a:spcBef>
                          <a:spcPct val="20000"/>
                        </a:spcBef>
                        <a:defRPr sz="2000">
                          <a:solidFill>
                            <a:srgbClr val="0000FF"/>
                          </a:solidFill>
                          <a:latin typeface="Arial Black" panose="020B0A04020102020204" pitchFamily="34" charset="0"/>
                        </a:defRPr>
                      </a:lvl3pPr>
                      <a:lvl4pPr algn="l">
                        <a:spcBef>
                          <a:spcPct val="20000"/>
                        </a:spcBef>
                        <a:defRPr>
                          <a:solidFill>
                            <a:srgbClr val="0000FF"/>
                          </a:solidFill>
                          <a:latin typeface="Arial Black" panose="020B0A04020102020204" pitchFamily="34" charset="0"/>
                        </a:defRPr>
                      </a:lvl4pPr>
                      <a:lvl5pPr algn="l">
                        <a:spcBef>
                          <a:spcPct val="20000"/>
                        </a:spcBef>
                        <a:defRPr>
                          <a:solidFill>
                            <a:srgbClr val="0000FF"/>
                          </a:solidFill>
                          <a:latin typeface="Arial Black" panose="020B0A04020102020204" pitchFamily="34" charset="0"/>
                        </a:defRPr>
                      </a:lvl5pPr>
                      <a:lvl6pPr fontAlgn="base">
                        <a:spcBef>
                          <a:spcPct val="20000"/>
                        </a:spcBef>
                        <a:spcAft>
                          <a:spcPct val="0"/>
                        </a:spcAft>
                        <a:defRPr>
                          <a:solidFill>
                            <a:srgbClr val="0000FF"/>
                          </a:solidFill>
                          <a:latin typeface="Arial Black" panose="020B0A04020102020204" pitchFamily="34" charset="0"/>
                        </a:defRPr>
                      </a:lvl6pPr>
                      <a:lvl7pPr fontAlgn="base">
                        <a:spcBef>
                          <a:spcPct val="20000"/>
                        </a:spcBef>
                        <a:spcAft>
                          <a:spcPct val="0"/>
                        </a:spcAft>
                        <a:defRPr>
                          <a:solidFill>
                            <a:srgbClr val="0000FF"/>
                          </a:solidFill>
                          <a:latin typeface="Arial Black" panose="020B0A04020102020204" pitchFamily="34" charset="0"/>
                        </a:defRPr>
                      </a:lvl7pPr>
                      <a:lvl8pPr fontAlgn="base">
                        <a:spcBef>
                          <a:spcPct val="20000"/>
                        </a:spcBef>
                        <a:spcAft>
                          <a:spcPct val="0"/>
                        </a:spcAft>
                        <a:defRPr>
                          <a:solidFill>
                            <a:srgbClr val="0000FF"/>
                          </a:solidFill>
                          <a:latin typeface="Arial Black" panose="020B0A04020102020204" pitchFamily="34" charset="0"/>
                        </a:defRPr>
                      </a:lvl8pPr>
                      <a:lvl9pPr fontAlgn="base">
                        <a:spcBef>
                          <a:spcPct val="20000"/>
                        </a:spcBef>
                        <a:spcAft>
                          <a:spcPct val="0"/>
                        </a:spcAft>
                        <a:defRPr>
                          <a:solidFill>
                            <a:srgbClr val="0000FF"/>
                          </a:solidFill>
                          <a:latin typeface="Arial Black" panose="020B0A040201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tabLst/>
                      </a:pPr>
                      <a:r>
                        <a:rPr kumimoji="0" lang="en-US" altLang="en-US" sz="1400" b="1" i="0" u="none" strike="noStrike" cap="none" normalizeH="0" baseline="0" dirty="0">
                          <a:ln>
                            <a:noFill/>
                          </a:ln>
                          <a:solidFill>
                            <a:srgbClr val="FF5050"/>
                          </a:solidFill>
                          <a:effectLst/>
                          <a:latin typeface="Arial" panose="020B0604020202020204" pitchFamily="34" charset="0"/>
                        </a:rPr>
                        <a:t>(-)</a:t>
                      </a:r>
                      <a:r>
                        <a:rPr kumimoji="0" lang="en-US" altLang="en-US" sz="1200" b="0" i="0" u="none" strike="noStrike" cap="none" normalizeH="0" baseline="0" dirty="0">
                          <a:ln>
                            <a:noFill/>
                          </a:ln>
                          <a:solidFill>
                            <a:srgbClr val="FF5050"/>
                          </a:solidFill>
                          <a:effectLst/>
                          <a:latin typeface="Arial" panose="020B0604020202020204" pitchFamily="34" charset="0"/>
                          <a:ea typeface="宋体" panose="02010600030101010101" pitchFamily="2" charset="-122"/>
                          <a:cs typeface="Times New Roman" panose="02020603050405020304" pitchFamily="18" charset="0"/>
                        </a:rPr>
                        <a:t> The LP-based subproblem of the Benders cut method takes longer CPU time than the subproblem of the LSF method. </a:t>
                      </a:r>
                    </a:p>
                  </a:txBody>
                  <a:tcPr horzOverflow="overflow">
                    <a:lnL w="28575" cap="flat" cmpd="sng" algn="ctr">
                      <a:solidFill>
                        <a:srgbClr val="993300"/>
                      </a:solidFill>
                      <a:prstDash val="solid"/>
                      <a:round/>
                      <a:headEnd type="none" w="med" len="med"/>
                      <a:tailEnd type="none" w="med" len="med"/>
                    </a:lnL>
                    <a:lnR w="28575" cap="flat" cmpd="sng" algn="ctr">
                      <a:solidFill>
                        <a:srgbClr val="993300"/>
                      </a:solidFill>
                      <a:prstDash val="solid"/>
                      <a:round/>
                      <a:headEnd type="none" w="med" len="med"/>
                      <a:tailEnd type="none" w="med" len="med"/>
                    </a:lnR>
                    <a:lnT w="28575" cap="flat" cmpd="sng" algn="ctr">
                      <a:solidFill>
                        <a:srgbClr val="993300"/>
                      </a:solidFill>
                      <a:prstDash val="solid"/>
                      <a:round/>
                      <a:headEnd type="none" w="med" len="med"/>
                      <a:tailEnd type="none" w="med" len="med"/>
                    </a:lnT>
                    <a:lnB w="28575" cap="flat" cmpd="sng" algn="ctr">
                      <a:solidFill>
                        <a:srgbClr val="9933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21230094"/>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1574203" y="531880"/>
            <a:ext cx="9042168" cy="39517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Proposed Fast AC-SCOPF with UC Solution on</a:t>
            </a:r>
            <a:r>
              <a:rPr lang="zh-CN" altLang="en-US" sz="2800" b="1" dirty="0">
                <a:solidFill>
                  <a:srgbClr val="0070C0"/>
                </a:solidFill>
                <a:latin typeface="Arial" panose="020B0604020202020204" pitchFamily="34" charset="0"/>
                <a:cs typeface="Arial" panose="020B0604020202020204" pitchFamily="34" charset="0"/>
              </a:rPr>
              <a:t> </a:t>
            </a:r>
            <a:r>
              <a:rPr lang="en-US" altLang="zh-CN" sz="2800" b="1" dirty="0">
                <a:solidFill>
                  <a:srgbClr val="0070C0"/>
                </a:solidFill>
                <a:latin typeface="Arial" panose="020B0604020202020204" pitchFamily="34" charset="0"/>
                <a:cs typeface="Arial" panose="020B0604020202020204" pitchFamily="34" charset="0"/>
              </a:rPr>
              <a:t>HPC</a:t>
            </a:r>
            <a:endParaRPr lang="en-US" sz="2800" b="1" dirty="0">
              <a:solidFill>
                <a:srgbClr val="0070C0"/>
              </a:solidFill>
              <a:latin typeface="Arial" panose="020B0604020202020204" pitchFamily="34" charset="0"/>
              <a:cs typeface="Arial" panose="020B0604020202020204" pitchFamily="34" charset="0"/>
            </a:endParaRPr>
          </a:p>
        </p:txBody>
      </p:sp>
      <p:sp>
        <p:nvSpPr>
          <p:cNvPr id="226" name="Line 52">
            <a:extLst>
              <a:ext uri="{FF2B5EF4-FFF2-40B4-BE49-F238E27FC236}">
                <a16:creationId xmlns:a16="http://schemas.microsoft.com/office/drawing/2014/main" id="{0B0E7926-9B83-4CF5-9030-62208F44DA48}"/>
              </a:ext>
            </a:extLst>
          </p:cNvPr>
          <p:cNvSpPr>
            <a:spLocks noChangeShapeType="1"/>
          </p:cNvSpPr>
          <p:nvPr/>
        </p:nvSpPr>
        <p:spPr bwMode="auto">
          <a:xfrm>
            <a:off x="6203498" y="3675836"/>
            <a:ext cx="736643" cy="13114"/>
          </a:xfrm>
          <a:prstGeom prst="line">
            <a:avLst/>
          </a:prstGeom>
          <a:noFill/>
          <a:ln w="101600">
            <a:solidFill>
              <a:schemeClr val="tx1">
                <a:alpha val="47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a:p>
        </p:txBody>
      </p:sp>
      <p:sp>
        <p:nvSpPr>
          <p:cNvPr id="228" name="Title 1">
            <a:extLst>
              <a:ext uri="{FF2B5EF4-FFF2-40B4-BE49-F238E27FC236}">
                <a16:creationId xmlns:a16="http://schemas.microsoft.com/office/drawing/2014/main" id="{6DFE3E7B-CB5D-40E9-A5DD-F3E7A374B7EB}"/>
              </a:ext>
            </a:extLst>
          </p:cNvPr>
          <p:cNvSpPr txBox="1">
            <a:spLocks/>
          </p:cNvSpPr>
          <p:nvPr/>
        </p:nvSpPr>
        <p:spPr>
          <a:xfrm>
            <a:off x="845684" y="6908096"/>
            <a:ext cx="10500631" cy="113313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2800" b="1" dirty="0">
              <a:solidFill>
                <a:srgbClr val="0070C0"/>
              </a:solidFill>
              <a:latin typeface="Arial" panose="020B0604020202020204" pitchFamily="34" charset="0"/>
              <a:cs typeface="Arial" panose="020B0604020202020204" pitchFamily="34" charset="0"/>
            </a:endParaRPr>
          </a:p>
        </p:txBody>
      </p:sp>
      <p:grpSp>
        <p:nvGrpSpPr>
          <p:cNvPr id="42" name="Group 41">
            <a:extLst>
              <a:ext uri="{FF2B5EF4-FFF2-40B4-BE49-F238E27FC236}">
                <a16:creationId xmlns:a16="http://schemas.microsoft.com/office/drawing/2014/main" id="{BF63EAB3-2ED4-4C28-BF69-312741339804}"/>
              </a:ext>
            </a:extLst>
          </p:cNvPr>
          <p:cNvGrpSpPr/>
          <p:nvPr/>
        </p:nvGrpSpPr>
        <p:grpSpPr>
          <a:xfrm>
            <a:off x="607243" y="1685901"/>
            <a:ext cx="5347080" cy="3720600"/>
            <a:chOff x="615960" y="1554120"/>
            <a:chExt cx="5347080" cy="3720600"/>
          </a:xfrm>
        </p:grpSpPr>
        <p:sp>
          <p:nvSpPr>
            <p:cNvPr id="43" name="Rectangle 1">
              <a:extLst>
                <a:ext uri="{FF2B5EF4-FFF2-40B4-BE49-F238E27FC236}">
                  <a16:creationId xmlns:a16="http://schemas.microsoft.com/office/drawing/2014/main" id="{7FE94154-F079-4A2B-A836-EE9E272C4BE2}"/>
                </a:ext>
              </a:extLst>
            </p:cNvPr>
            <p:cNvSpPr/>
            <p:nvPr/>
          </p:nvSpPr>
          <p:spPr>
            <a:xfrm>
              <a:off x="1801080" y="4208400"/>
              <a:ext cx="3509640" cy="837720"/>
            </a:xfrm>
            <a:prstGeom prst="rect">
              <a:avLst/>
            </a:prstGeom>
            <a:solidFill>
              <a:srgbClr val="E16173"/>
            </a:solidFill>
            <a:ln w="0">
              <a:solidFill>
                <a:srgbClr val="8D281E"/>
              </a:solidFill>
            </a:ln>
          </p:spPr>
          <p:style>
            <a:lnRef idx="0">
              <a:scrgbClr r="0" g="0" b="0"/>
            </a:lnRef>
            <a:fillRef idx="0">
              <a:scrgbClr r="0" g="0" b="0"/>
            </a:fillRef>
            <a:effectRef idx="0">
              <a:scrgbClr r="0" g="0" b="0"/>
            </a:effectRef>
            <a:fontRef idx="minor"/>
          </p:style>
        </p:sp>
        <p:sp>
          <p:nvSpPr>
            <p:cNvPr id="44" name="Rectangle 6">
              <a:extLst>
                <a:ext uri="{FF2B5EF4-FFF2-40B4-BE49-F238E27FC236}">
                  <a16:creationId xmlns:a16="http://schemas.microsoft.com/office/drawing/2014/main" id="{151C5B5C-B8DA-4E4D-82A4-75F91B9924F0}"/>
                </a:ext>
              </a:extLst>
            </p:cNvPr>
            <p:cNvSpPr/>
            <p:nvPr/>
          </p:nvSpPr>
          <p:spPr>
            <a:xfrm>
              <a:off x="1766880" y="2860560"/>
              <a:ext cx="3524040" cy="786960"/>
            </a:xfrm>
            <a:prstGeom prst="rect">
              <a:avLst/>
            </a:prstGeom>
            <a:solidFill>
              <a:srgbClr val="3465A4"/>
            </a:solidFill>
            <a:ln w="0">
              <a:solidFill>
                <a:srgbClr val="000000"/>
              </a:solidFill>
            </a:ln>
          </p:spPr>
          <p:style>
            <a:lnRef idx="0">
              <a:scrgbClr r="0" g="0" b="0"/>
            </a:lnRef>
            <a:fillRef idx="0">
              <a:scrgbClr r="0" g="0" b="0"/>
            </a:fillRef>
            <a:effectRef idx="0">
              <a:scrgbClr r="0" g="0" b="0"/>
            </a:effectRef>
            <a:fontRef idx="minor"/>
          </p:style>
        </p:sp>
        <p:sp>
          <p:nvSpPr>
            <p:cNvPr id="45" name="Rectangle 10">
              <a:extLst>
                <a:ext uri="{FF2B5EF4-FFF2-40B4-BE49-F238E27FC236}">
                  <a16:creationId xmlns:a16="http://schemas.microsoft.com/office/drawing/2014/main" id="{45AB3DE6-D786-4E59-892F-E8EB5E82F256}"/>
                </a:ext>
              </a:extLst>
            </p:cNvPr>
            <p:cNvSpPr/>
            <p:nvPr/>
          </p:nvSpPr>
          <p:spPr>
            <a:xfrm>
              <a:off x="1770120" y="1554120"/>
              <a:ext cx="3538080" cy="686880"/>
            </a:xfrm>
            <a:prstGeom prst="rect">
              <a:avLst/>
            </a:prstGeom>
            <a:solidFill>
              <a:srgbClr val="729FCF">
                <a:alpha val="97000"/>
              </a:srgbClr>
            </a:solidFill>
            <a:ln w="0">
              <a:solidFill>
                <a:srgbClr val="355269"/>
              </a:solidFill>
            </a:ln>
          </p:spPr>
          <p:style>
            <a:lnRef idx="0">
              <a:scrgbClr r="0" g="0" b="0"/>
            </a:lnRef>
            <a:fillRef idx="0">
              <a:scrgbClr r="0" g="0" b="0"/>
            </a:fillRef>
            <a:effectRef idx="0">
              <a:scrgbClr r="0" g="0" b="0"/>
            </a:effectRef>
            <a:fontRef idx="minor"/>
          </p:style>
        </p:sp>
        <p:sp>
          <p:nvSpPr>
            <p:cNvPr id="46" name="Rectangle 11">
              <a:extLst>
                <a:ext uri="{FF2B5EF4-FFF2-40B4-BE49-F238E27FC236}">
                  <a16:creationId xmlns:a16="http://schemas.microsoft.com/office/drawing/2014/main" id="{070D3E1F-2B02-4632-8320-82A6073DB5CF}"/>
                </a:ext>
              </a:extLst>
            </p:cNvPr>
            <p:cNvSpPr/>
            <p:nvPr/>
          </p:nvSpPr>
          <p:spPr>
            <a:xfrm>
              <a:off x="1729080" y="4280400"/>
              <a:ext cx="3509640" cy="837720"/>
            </a:xfrm>
            <a:prstGeom prst="rect">
              <a:avLst/>
            </a:prstGeom>
            <a:solidFill>
              <a:srgbClr val="E16173"/>
            </a:solidFill>
            <a:ln w="0">
              <a:solidFill>
                <a:srgbClr val="8D281E"/>
              </a:solidFill>
            </a:ln>
          </p:spPr>
          <p:style>
            <a:lnRef idx="0">
              <a:scrgbClr r="0" g="0" b="0"/>
            </a:lnRef>
            <a:fillRef idx="0">
              <a:scrgbClr r="0" g="0" b="0"/>
            </a:fillRef>
            <a:effectRef idx="0">
              <a:scrgbClr r="0" g="0" b="0"/>
            </a:effectRef>
            <a:fontRef idx="minor"/>
          </p:style>
        </p:sp>
        <p:sp>
          <p:nvSpPr>
            <p:cNvPr id="47" name="Rectangle 12">
              <a:extLst>
                <a:ext uri="{FF2B5EF4-FFF2-40B4-BE49-F238E27FC236}">
                  <a16:creationId xmlns:a16="http://schemas.microsoft.com/office/drawing/2014/main" id="{24BC0FF2-E729-417D-A17D-6F33B044A5FF}"/>
                </a:ext>
              </a:extLst>
            </p:cNvPr>
            <p:cNvSpPr/>
            <p:nvPr/>
          </p:nvSpPr>
          <p:spPr>
            <a:xfrm>
              <a:off x="1657080" y="4352400"/>
              <a:ext cx="3509640" cy="837720"/>
            </a:xfrm>
            <a:prstGeom prst="rect">
              <a:avLst/>
            </a:prstGeom>
            <a:solidFill>
              <a:srgbClr val="E16173"/>
            </a:solidFill>
            <a:ln w="0">
              <a:solidFill>
                <a:srgbClr val="8D281E"/>
              </a:solidFill>
            </a:ln>
          </p:spPr>
          <p:style>
            <a:lnRef idx="0">
              <a:scrgbClr r="0" g="0" b="0"/>
            </a:lnRef>
            <a:fillRef idx="0">
              <a:scrgbClr r="0" g="0" b="0"/>
            </a:fillRef>
            <a:effectRef idx="0">
              <a:scrgbClr r="0" g="0" b="0"/>
            </a:effectRef>
            <a:fontRef idx="minor"/>
          </p:style>
        </p:sp>
        <p:sp>
          <p:nvSpPr>
            <p:cNvPr id="48" name="Rectangle 14">
              <a:extLst>
                <a:ext uri="{FF2B5EF4-FFF2-40B4-BE49-F238E27FC236}">
                  <a16:creationId xmlns:a16="http://schemas.microsoft.com/office/drawing/2014/main" id="{125B632C-75AF-400B-A474-D475BB85120B}"/>
                </a:ext>
              </a:extLst>
            </p:cNvPr>
            <p:cNvSpPr/>
            <p:nvPr/>
          </p:nvSpPr>
          <p:spPr>
            <a:xfrm>
              <a:off x="1694880" y="2932560"/>
              <a:ext cx="3524040" cy="786960"/>
            </a:xfrm>
            <a:prstGeom prst="rect">
              <a:avLst/>
            </a:prstGeom>
            <a:solidFill>
              <a:srgbClr val="3465A4"/>
            </a:solidFill>
            <a:ln w="0">
              <a:solidFill>
                <a:srgbClr val="000000"/>
              </a:solidFill>
            </a:ln>
          </p:spPr>
          <p:style>
            <a:lnRef idx="0">
              <a:scrgbClr r="0" g="0" b="0"/>
            </a:lnRef>
            <a:fillRef idx="0">
              <a:scrgbClr r="0" g="0" b="0"/>
            </a:fillRef>
            <a:effectRef idx="0">
              <a:scrgbClr r="0" g="0" b="0"/>
            </a:effectRef>
            <a:fontRef idx="minor"/>
          </p:style>
        </p:sp>
        <p:sp>
          <p:nvSpPr>
            <p:cNvPr id="49" name="Rectangle 16">
              <a:extLst>
                <a:ext uri="{FF2B5EF4-FFF2-40B4-BE49-F238E27FC236}">
                  <a16:creationId xmlns:a16="http://schemas.microsoft.com/office/drawing/2014/main" id="{0C0A3E5E-8345-49BC-8FAA-85C52F80739C}"/>
                </a:ext>
              </a:extLst>
            </p:cNvPr>
            <p:cNvSpPr/>
            <p:nvPr/>
          </p:nvSpPr>
          <p:spPr>
            <a:xfrm>
              <a:off x="1640520" y="2993400"/>
              <a:ext cx="3524040" cy="786960"/>
            </a:xfrm>
            <a:prstGeom prst="rect">
              <a:avLst/>
            </a:prstGeom>
            <a:solidFill>
              <a:srgbClr val="3465A4"/>
            </a:solidFill>
            <a:ln w="0">
              <a:solidFill>
                <a:srgbClr val="000000"/>
              </a:solidFill>
            </a:ln>
          </p:spPr>
          <p:style>
            <a:lnRef idx="0">
              <a:scrgbClr r="0" g="0" b="0"/>
            </a:lnRef>
            <a:fillRef idx="0">
              <a:scrgbClr r="0" g="0" b="0"/>
            </a:fillRef>
            <a:effectRef idx="0">
              <a:scrgbClr r="0" g="0" b="0"/>
            </a:effectRef>
            <a:fontRef idx="minor"/>
          </p:style>
        </p:sp>
        <p:sp>
          <p:nvSpPr>
            <p:cNvPr id="50" name="Rectangle 17">
              <a:extLst>
                <a:ext uri="{FF2B5EF4-FFF2-40B4-BE49-F238E27FC236}">
                  <a16:creationId xmlns:a16="http://schemas.microsoft.com/office/drawing/2014/main" id="{6BACCBC4-5C57-4431-8406-1CB6FAEC18F9}"/>
                </a:ext>
              </a:extLst>
            </p:cNvPr>
            <p:cNvSpPr/>
            <p:nvPr/>
          </p:nvSpPr>
          <p:spPr>
            <a:xfrm>
              <a:off x="1698120" y="1626120"/>
              <a:ext cx="3538080" cy="686880"/>
            </a:xfrm>
            <a:prstGeom prst="rect">
              <a:avLst/>
            </a:prstGeom>
            <a:solidFill>
              <a:srgbClr val="729FCF">
                <a:alpha val="97000"/>
              </a:srgbClr>
            </a:solidFill>
            <a:ln w="0">
              <a:solidFill>
                <a:srgbClr val="355269"/>
              </a:solidFill>
            </a:ln>
          </p:spPr>
          <p:style>
            <a:lnRef idx="0">
              <a:scrgbClr r="0" g="0" b="0"/>
            </a:lnRef>
            <a:fillRef idx="0">
              <a:scrgbClr r="0" g="0" b="0"/>
            </a:fillRef>
            <a:effectRef idx="0">
              <a:scrgbClr r="0" g="0" b="0"/>
            </a:effectRef>
            <a:fontRef idx="minor"/>
          </p:style>
          <p:txBody>
            <a:bodyPr wrap="none" lIns="90000" tIns="45000" rIns="90000" bIns="45000" anchor="ctr">
              <a:noAutofit/>
            </a:bodyPr>
            <a:lstStyle/>
            <a:p>
              <a:pPr algn="ctr">
                <a:lnSpc>
                  <a:spcPct val="100000"/>
                </a:lnSpc>
                <a:buNone/>
              </a:pPr>
              <a:r>
                <a:rPr lang="en-US" sz="1800" b="1" strike="noStrike" spc="-1">
                  <a:solidFill>
                    <a:srgbClr val="000000"/>
                  </a:solidFill>
                  <a:latin typeface="Calibri"/>
                </a:rPr>
                <a:t>Master Problem</a:t>
              </a:r>
              <a:endParaRPr lang="en-US" sz="1800" b="0" strike="noStrike" spc="-1">
                <a:latin typeface="Arial"/>
              </a:endParaRPr>
            </a:p>
            <a:p>
              <a:pPr algn="ctr">
                <a:lnSpc>
                  <a:spcPct val="100000"/>
                </a:lnSpc>
                <a:buNone/>
              </a:pPr>
              <a:r>
                <a:rPr lang="en-US" sz="1800" b="1" strike="noStrike" spc="-1">
                  <a:solidFill>
                    <a:srgbClr val="000000"/>
                  </a:solidFill>
                  <a:latin typeface="Calibri"/>
                </a:rPr>
                <a:t>Unit Commitment</a:t>
              </a:r>
              <a:endParaRPr lang="en-US" sz="1800" b="0" strike="noStrike" spc="-1">
                <a:latin typeface="Arial"/>
              </a:endParaRPr>
            </a:p>
          </p:txBody>
        </p:sp>
        <p:sp>
          <p:nvSpPr>
            <p:cNvPr id="51" name="Rectangle 32">
              <a:extLst>
                <a:ext uri="{FF2B5EF4-FFF2-40B4-BE49-F238E27FC236}">
                  <a16:creationId xmlns:a16="http://schemas.microsoft.com/office/drawing/2014/main" id="{C2F61ED8-6572-4D94-9EBD-754613AAF870}"/>
                </a:ext>
              </a:extLst>
            </p:cNvPr>
            <p:cNvSpPr/>
            <p:nvPr/>
          </p:nvSpPr>
          <p:spPr>
            <a:xfrm>
              <a:off x="1568520" y="3065400"/>
              <a:ext cx="3524040" cy="786960"/>
            </a:xfrm>
            <a:prstGeom prst="rect">
              <a:avLst/>
            </a:prstGeom>
            <a:solidFill>
              <a:srgbClr val="3465A4"/>
            </a:solidFill>
            <a:ln w="0">
              <a:solidFill>
                <a:srgbClr val="000000"/>
              </a:solidFill>
            </a:ln>
          </p:spPr>
          <p:style>
            <a:lnRef idx="0">
              <a:scrgbClr r="0" g="0" b="0"/>
            </a:lnRef>
            <a:fillRef idx="0">
              <a:scrgbClr r="0" g="0" b="0"/>
            </a:fillRef>
            <a:effectRef idx="0">
              <a:scrgbClr r="0" g="0" b="0"/>
            </a:effectRef>
            <a:fontRef idx="minor"/>
          </p:style>
          <p:txBody>
            <a:bodyPr wrap="none" lIns="90000" tIns="45000" rIns="90000" bIns="45000" anchor="ctr">
              <a:noAutofit/>
            </a:bodyPr>
            <a:lstStyle/>
            <a:p>
              <a:pPr algn="ctr">
                <a:lnSpc>
                  <a:spcPct val="100000"/>
                </a:lnSpc>
                <a:buNone/>
              </a:pPr>
              <a:r>
                <a:rPr lang="en-US" sz="1800" b="1" strike="noStrike" spc="-1" dirty="0">
                  <a:solidFill>
                    <a:srgbClr val="000000"/>
                  </a:solidFill>
                  <a:latin typeface="Calibri"/>
                </a:rPr>
                <a:t>Multi-Period AC Optimal Power Flow</a:t>
              </a:r>
              <a:endParaRPr lang="en-US" sz="1800" b="0" strike="noStrike" spc="-1" dirty="0">
                <a:latin typeface="Arial"/>
              </a:endParaRPr>
            </a:p>
          </p:txBody>
        </p:sp>
        <p:sp>
          <p:nvSpPr>
            <p:cNvPr id="52" name="Rectangle 33">
              <a:extLst>
                <a:ext uri="{FF2B5EF4-FFF2-40B4-BE49-F238E27FC236}">
                  <a16:creationId xmlns:a16="http://schemas.microsoft.com/office/drawing/2014/main" id="{6BDE1A55-D66C-4E92-90B5-35615E70DDF3}"/>
                </a:ext>
              </a:extLst>
            </p:cNvPr>
            <p:cNvSpPr/>
            <p:nvPr/>
          </p:nvSpPr>
          <p:spPr>
            <a:xfrm>
              <a:off x="1582920" y="4437000"/>
              <a:ext cx="3509640" cy="837720"/>
            </a:xfrm>
            <a:prstGeom prst="rect">
              <a:avLst/>
            </a:prstGeom>
            <a:solidFill>
              <a:srgbClr val="E16173"/>
            </a:solidFill>
            <a:ln w="0">
              <a:solidFill>
                <a:srgbClr val="8D281E"/>
              </a:solidFill>
            </a:ln>
          </p:spPr>
          <p:style>
            <a:lnRef idx="0">
              <a:scrgbClr r="0" g="0" b="0"/>
            </a:lnRef>
            <a:fillRef idx="0">
              <a:scrgbClr r="0" g="0" b="0"/>
            </a:fillRef>
            <a:effectRef idx="0">
              <a:scrgbClr r="0" g="0" b="0"/>
            </a:effectRef>
            <a:fontRef idx="minor"/>
          </p:style>
          <p:txBody>
            <a:bodyPr wrap="none" lIns="90000" tIns="45000" rIns="90000" bIns="45000" anchor="ctr">
              <a:noAutofit/>
            </a:bodyPr>
            <a:lstStyle/>
            <a:p>
              <a:pPr algn="ctr">
                <a:lnSpc>
                  <a:spcPct val="100000"/>
                </a:lnSpc>
                <a:buNone/>
              </a:pPr>
              <a:r>
                <a:rPr lang="en-US" sz="1800" b="1" strike="noStrike" spc="-1" dirty="0">
                  <a:solidFill>
                    <a:srgbClr val="000000"/>
                  </a:solidFill>
                  <a:latin typeface="Calibri"/>
                </a:rPr>
                <a:t>Online Contingency Analysis</a:t>
              </a:r>
              <a:endParaRPr lang="en-US" sz="1800" b="0" strike="noStrike" spc="-1" dirty="0">
                <a:latin typeface="Arial"/>
              </a:endParaRPr>
            </a:p>
          </p:txBody>
        </p:sp>
        <p:sp>
          <p:nvSpPr>
            <p:cNvPr id="53" name="Text Box 34">
              <a:extLst>
                <a:ext uri="{FF2B5EF4-FFF2-40B4-BE49-F238E27FC236}">
                  <a16:creationId xmlns:a16="http://schemas.microsoft.com/office/drawing/2014/main" id="{1B9E5655-1DA2-4E96-990F-92309ED2DE36}"/>
                </a:ext>
              </a:extLst>
            </p:cNvPr>
            <p:cNvSpPr/>
            <p:nvPr/>
          </p:nvSpPr>
          <p:spPr>
            <a:xfrm>
              <a:off x="4406760" y="2532240"/>
              <a:ext cx="1467000" cy="303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spcBef>
                  <a:spcPts val="700"/>
                </a:spcBef>
                <a:buNone/>
              </a:pPr>
              <a:r>
                <a:rPr lang="en-US" sz="1400" b="1" strike="noStrike" spc="-1">
                  <a:solidFill>
                    <a:srgbClr val="000000"/>
                  </a:solidFill>
                  <a:latin typeface="Tahoma"/>
                </a:rPr>
                <a:t>Status</a:t>
              </a:r>
              <a:endParaRPr lang="en-US" sz="1400" b="0" strike="noStrike" spc="-1">
                <a:latin typeface="Arial"/>
              </a:endParaRPr>
            </a:p>
          </p:txBody>
        </p:sp>
        <p:sp>
          <p:nvSpPr>
            <p:cNvPr id="54" name="Text Box 35">
              <a:extLst>
                <a:ext uri="{FF2B5EF4-FFF2-40B4-BE49-F238E27FC236}">
                  <a16:creationId xmlns:a16="http://schemas.microsoft.com/office/drawing/2014/main" id="{AD805D3F-EE0F-4E69-B86E-0806C731656A}"/>
                </a:ext>
              </a:extLst>
            </p:cNvPr>
            <p:cNvSpPr/>
            <p:nvPr/>
          </p:nvSpPr>
          <p:spPr>
            <a:xfrm>
              <a:off x="4330800" y="3942720"/>
              <a:ext cx="1314360" cy="303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spcBef>
                  <a:spcPts val="700"/>
                </a:spcBef>
                <a:buNone/>
              </a:pPr>
              <a:r>
                <a:rPr lang="en-US" sz="1400" b="1" strike="noStrike" spc="-1">
                  <a:solidFill>
                    <a:srgbClr val="000000"/>
                  </a:solidFill>
                  <a:latin typeface="Tahoma"/>
                </a:rPr>
                <a:t>Schedules</a:t>
              </a:r>
              <a:endParaRPr lang="en-US" sz="1400" b="0" strike="noStrike" spc="-1">
                <a:latin typeface="Arial"/>
              </a:endParaRPr>
            </a:p>
          </p:txBody>
        </p:sp>
        <p:sp>
          <p:nvSpPr>
            <p:cNvPr id="55" name="Text Box 37">
              <a:extLst>
                <a:ext uri="{FF2B5EF4-FFF2-40B4-BE49-F238E27FC236}">
                  <a16:creationId xmlns:a16="http://schemas.microsoft.com/office/drawing/2014/main" id="{5BC7321D-84A8-4469-BE81-E896103BA24F}"/>
                </a:ext>
              </a:extLst>
            </p:cNvPr>
            <p:cNvSpPr/>
            <p:nvPr/>
          </p:nvSpPr>
          <p:spPr>
            <a:xfrm>
              <a:off x="615960" y="2571120"/>
              <a:ext cx="1542960" cy="303480"/>
            </a:xfrm>
            <a:prstGeom prst="rect">
              <a:avLst/>
            </a:prstGeom>
            <a:noFill/>
            <a:ln w="0">
              <a:noFill/>
            </a:ln>
          </p:spPr>
          <p:style>
            <a:lnRef idx="0">
              <a:scrgbClr r="0" g="0" b="0"/>
            </a:lnRef>
            <a:fillRef idx="0">
              <a:scrgbClr r="0" g="0" b="0"/>
            </a:fillRef>
            <a:effectRef idx="0">
              <a:scrgbClr r="0" g="0" b="0"/>
            </a:effectRef>
            <a:fontRef idx="minor"/>
          </p:style>
          <p:txBody>
            <a:bodyPr lIns="90000" tIns="45000" rIns="90000" bIns="45000" anchor="t">
              <a:spAutoFit/>
            </a:bodyPr>
            <a:lstStyle/>
            <a:p>
              <a:pPr algn="ctr">
                <a:lnSpc>
                  <a:spcPct val="100000"/>
                </a:lnSpc>
                <a:spcBef>
                  <a:spcPts val="700"/>
                </a:spcBef>
                <a:buNone/>
              </a:pPr>
              <a:r>
                <a:rPr lang="en-US" sz="1400" b="1" strike="noStrike" spc="-1">
                  <a:solidFill>
                    <a:srgbClr val="000000"/>
                  </a:solidFill>
                  <a:latin typeface="Tahoma"/>
                </a:rPr>
                <a:t>Constraints</a:t>
              </a:r>
              <a:endParaRPr lang="en-US" sz="1400" b="0" strike="noStrike" spc="-1">
                <a:latin typeface="Arial"/>
              </a:endParaRPr>
            </a:p>
          </p:txBody>
        </p:sp>
        <p:sp>
          <p:nvSpPr>
            <p:cNvPr id="56" name="Line 1">
              <a:extLst>
                <a:ext uri="{FF2B5EF4-FFF2-40B4-BE49-F238E27FC236}">
                  <a16:creationId xmlns:a16="http://schemas.microsoft.com/office/drawing/2014/main" id="{6E9F4A8F-7C60-4C0C-B4D3-76893A562F64}"/>
                </a:ext>
              </a:extLst>
            </p:cNvPr>
            <p:cNvSpPr/>
            <p:nvPr/>
          </p:nvSpPr>
          <p:spPr>
            <a:xfrm flipH="1">
              <a:off x="730080" y="4908600"/>
              <a:ext cx="838080" cy="0"/>
            </a:xfrm>
            <a:prstGeom prst="line">
              <a:avLst/>
            </a:prstGeom>
            <a:ln w="101520">
              <a:solidFill>
                <a:srgbClr val="FF5050"/>
              </a:solidFill>
              <a:round/>
            </a:ln>
          </p:spPr>
          <p:style>
            <a:lnRef idx="0">
              <a:scrgbClr r="0" g="0" b="0"/>
            </a:lnRef>
            <a:fillRef idx="0">
              <a:scrgbClr r="0" g="0" b="0"/>
            </a:fillRef>
            <a:effectRef idx="0">
              <a:scrgbClr r="0" g="0" b="0"/>
            </a:effectRef>
            <a:fontRef idx="minor"/>
          </p:style>
        </p:sp>
        <p:sp>
          <p:nvSpPr>
            <p:cNvPr id="57" name="Line 2">
              <a:extLst>
                <a:ext uri="{FF2B5EF4-FFF2-40B4-BE49-F238E27FC236}">
                  <a16:creationId xmlns:a16="http://schemas.microsoft.com/office/drawing/2014/main" id="{E0F5DE49-CF87-41F3-B43B-08E3795EF1B5}"/>
                </a:ext>
              </a:extLst>
            </p:cNvPr>
            <p:cNvSpPr/>
            <p:nvPr/>
          </p:nvSpPr>
          <p:spPr>
            <a:xfrm flipV="1">
              <a:off x="713160" y="1950840"/>
              <a:ext cx="0" cy="2971800"/>
            </a:xfrm>
            <a:prstGeom prst="line">
              <a:avLst/>
            </a:prstGeom>
            <a:ln w="101520">
              <a:solidFill>
                <a:srgbClr val="FF5050"/>
              </a:solidFill>
              <a:round/>
            </a:ln>
          </p:spPr>
          <p:style>
            <a:lnRef idx="0">
              <a:scrgbClr r="0" g="0" b="0"/>
            </a:lnRef>
            <a:fillRef idx="0">
              <a:scrgbClr r="0" g="0" b="0"/>
            </a:fillRef>
            <a:effectRef idx="0">
              <a:scrgbClr r="0" g="0" b="0"/>
            </a:effectRef>
            <a:fontRef idx="minor"/>
          </p:style>
        </p:sp>
        <p:sp>
          <p:nvSpPr>
            <p:cNvPr id="58" name="Line 3">
              <a:extLst>
                <a:ext uri="{FF2B5EF4-FFF2-40B4-BE49-F238E27FC236}">
                  <a16:creationId xmlns:a16="http://schemas.microsoft.com/office/drawing/2014/main" id="{7430B657-0CEC-4032-8460-56852B2567E0}"/>
                </a:ext>
              </a:extLst>
            </p:cNvPr>
            <p:cNvSpPr/>
            <p:nvPr/>
          </p:nvSpPr>
          <p:spPr>
            <a:xfrm flipH="1">
              <a:off x="713160" y="1955880"/>
              <a:ext cx="838080" cy="0"/>
            </a:xfrm>
            <a:prstGeom prst="line">
              <a:avLst/>
            </a:prstGeom>
            <a:ln w="101520">
              <a:solidFill>
                <a:srgbClr val="FF5050"/>
              </a:solidFill>
              <a:round/>
              <a:headEnd type="triangle" w="med" len="med"/>
            </a:ln>
          </p:spPr>
          <p:style>
            <a:lnRef idx="0">
              <a:scrgbClr r="0" g="0" b="0"/>
            </a:lnRef>
            <a:fillRef idx="0">
              <a:scrgbClr r="0" g="0" b="0"/>
            </a:fillRef>
            <a:effectRef idx="0">
              <a:scrgbClr r="0" g="0" b="0"/>
            </a:effectRef>
            <a:fontRef idx="minor"/>
          </p:style>
        </p:sp>
        <p:sp>
          <p:nvSpPr>
            <p:cNvPr id="59" name="Line 4">
              <a:extLst>
                <a:ext uri="{FF2B5EF4-FFF2-40B4-BE49-F238E27FC236}">
                  <a16:creationId xmlns:a16="http://schemas.microsoft.com/office/drawing/2014/main" id="{D1ABCC95-BD0A-4E59-81D3-A51E7F8D42BE}"/>
                </a:ext>
              </a:extLst>
            </p:cNvPr>
            <p:cNvSpPr/>
            <p:nvPr/>
          </p:nvSpPr>
          <p:spPr>
            <a:xfrm>
              <a:off x="799200" y="3549600"/>
              <a:ext cx="759240" cy="0"/>
            </a:xfrm>
            <a:prstGeom prst="line">
              <a:avLst/>
            </a:prstGeom>
            <a:ln w="101520">
              <a:solidFill>
                <a:srgbClr val="FF5050"/>
              </a:solidFill>
              <a:round/>
              <a:headEnd type="triangle" w="med" len="med"/>
            </a:ln>
          </p:spPr>
          <p:style>
            <a:lnRef idx="0">
              <a:scrgbClr r="0" g="0" b="0"/>
            </a:lnRef>
            <a:fillRef idx="0">
              <a:scrgbClr r="0" g="0" b="0"/>
            </a:fillRef>
            <a:effectRef idx="0">
              <a:scrgbClr r="0" g="0" b="0"/>
            </a:effectRef>
            <a:fontRef idx="minor"/>
          </p:style>
        </p:sp>
        <p:sp>
          <p:nvSpPr>
            <p:cNvPr id="60" name="Line 5">
              <a:extLst>
                <a:ext uri="{FF2B5EF4-FFF2-40B4-BE49-F238E27FC236}">
                  <a16:creationId xmlns:a16="http://schemas.microsoft.com/office/drawing/2014/main" id="{7D93F524-A8E6-4106-A4E6-45864148E877}"/>
                </a:ext>
              </a:extLst>
            </p:cNvPr>
            <p:cNvSpPr/>
            <p:nvPr/>
          </p:nvSpPr>
          <p:spPr>
            <a:xfrm flipH="1">
              <a:off x="5362920" y="1955160"/>
              <a:ext cx="590760" cy="360"/>
            </a:xfrm>
            <a:prstGeom prst="line">
              <a:avLst/>
            </a:prstGeom>
            <a:ln w="101520">
              <a:solidFill>
                <a:srgbClr val="339966"/>
              </a:solidFill>
              <a:round/>
            </a:ln>
          </p:spPr>
          <p:style>
            <a:lnRef idx="0">
              <a:scrgbClr r="0" g="0" b="0"/>
            </a:lnRef>
            <a:fillRef idx="0">
              <a:scrgbClr r="0" g="0" b="0"/>
            </a:fillRef>
            <a:effectRef idx="0">
              <a:scrgbClr r="0" g="0" b="0"/>
            </a:effectRef>
            <a:fontRef idx="minor"/>
          </p:style>
        </p:sp>
        <p:sp>
          <p:nvSpPr>
            <p:cNvPr id="61" name="Line 8">
              <a:extLst>
                <a:ext uri="{FF2B5EF4-FFF2-40B4-BE49-F238E27FC236}">
                  <a16:creationId xmlns:a16="http://schemas.microsoft.com/office/drawing/2014/main" id="{3D095511-4781-4224-ABB2-B2EA80CE45FD}"/>
                </a:ext>
              </a:extLst>
            </p:cNvPr>
            <p:cNvSpPr/>
            <p:nvPr/>
          </p:nvSpPr>
          <p:spPr>
            <a:xfrm flipV="1">
              <a:off x="5924880" y="1926720"/>
              <a:ext cx="360" cy="1218960"/>
            </a:xfrm>
            <a:prstGeom prst="line">
              <a:avLst/>
            </a:prstGeom>
            <a:ln w="101520">
              <a:solidFill>
                <a:srgbClr val="339966"/>
              </a:solidFill>
              <a:round/>
            </a:ln>
          </p:spPr>
          <p:style>
            <a:lnRef idx="0">
              <a:scrgbClr r="0" g="0" b="0"/>
            </a:lnRef>
            <a:fillRef idx="0">
              <a:scrgbClr r="0" g="0" b="0"/>
            </a:fillRef>
            <a:effectRef idx="0">
              <a:scrgbClr r="0" g="0" b="0"/>
            </a:effectRef>
            <a:fontRef idx="minor"/>
          </p:style>
        </p:sp>
        <p:sp>
          <p:nvSpPr>
            <p:cNvPr id="62" name="Line 9">
              <a:extLst>
                <a:ext uri="{FF2B5EF4-FFF2-40B4-BE49-F238E27FC236}">
                  <a16:creationId xmlns:a16="http://schemas.microsoft.com/office/drawing/2014/main" id="{FEF24CBD-38D5-4051-A99B-EB1002BDA3BB}"/>
                </a:ext>
              </a:extLst>
            </p:cNvPr>
            <p:cNvSpPr/>
            <p:nvPr/>
          </p:nvSpPr>
          <p:spPr>
            <a:xfrm flipH="1">
              <a:off x="5348880" y="3145680"/>
              <a:ext cx="614160" cy="0"/>
            </a:xfrm>
            <a:prstGeom prst="line">
              <a:avLst/>
            </a:prstGeom>
            <a:ln w="101520">
              <a:solidFill>
                <a:srgbClr val="339966"/>
              </a:solidFill>
              <a:round/>
              <a:tailEnd type="triangle" w="med" len="med"/>
            </a:ln>
          </p:spPr>
          <p:style>
            <a:lnRef idx="0">
              <a:scrgbClr r="0" g="0" b="0"/>
            </a:lnRef>
            <a:fillRef idx="0">
              <a:scrgbClr r="0" g="0" b="0"/>
            </a:fillRef>
            <a:effectRef idx="0">
              <a:scrgbClr r="0" g="0" b="0"/>
            </a:effectRef>
            <a:fontRef idx="minor"/>
          </p:style>
        </p:sp>
        <p:sp>
          <p:nvSpPr>
            <p:cNvPr id="63" name="Line 109">
              <a:extLst>
                <a:ext uri="{FF2B5EF4-FFF2-40B4-BE49-F238E27FC236}">
                  <a16:creationId xmlns:a16="http://schemas.microsoft.com/office/drawing/2014/main" id="{842CB725-4149-4C42-A547-7B3B0A430097}"/>
                </a:ext>
              </a:extLst>
            </p:cNvPr>
            <p:cNvSpPr/>
            <p:nvPr/>
          </p:nvSpPr>
          <p:spPr>
            <a:xfrm flipH="1">
              <a:off x="5360400" y="3555360"/>
              <a:ext cx="590400" cy="360"/>
            </a:xfrm>
            <a:prstGeom prst="line">
              <a:avLst/>
            </a:prstGeom>
            <a:ln w="101520">
              <a:solidFill>
                <a:srgbClr val="3366FF"/>
              </a:solidFill>
              <a:round/>
            </a:ln>
          </p:spPr>
          <p:style>
            <a:lnRef idx="0">
              <a:scrgbClr r="0" g="0" b="0"/>
            </a:lnRef>
            <a:fillRef idx="0">
              <a:scrgbClr r="0" g="0" b="0"/>
            </a:fillRef>
            <a:effectRef idx="0">
              <a:scrgbClr r="0" g="0" b="0"/>
            </a:effectRef>
            <a:fontRef idx="minor"/>
          </p:style>
        </p:sp>
        <p:sp>
          <p:nvSpPr>
            <p:cNvPr id="64" name="Line 110">
              <a:extLst>
                <a:ext uri="{FF2B5EF4-FFF2-40B4-BE49-F238E27FC236}">
                  <a16:creationId xmlns:a16="http://schemas.microsoft.com/office/drawing/2014/main" id="{1064D4C8-80A5-44CF-B761-C5AF2216D5F1}"/>
                </a:ext>
              </a:extLst>
            </p:cNvPr>
            <p:cNvSpPr/>
            <p:nvPr/>
          </p:nvSpPr>
          <p:spPr>
            <a:xfrm flipV="1">
              <a:off x="5922360" y="3526920"/>
              <a:ext cx="360" cy="1218960"/>
            </a:xfrm>
            <a:prstGeom prst="line">
              <a:avLst/>
            </a:prstGeom>
            <a:ln w="101520">
              <a:solidFill>
                <a:srgbClr val="3366FF"/>
              </a:solidFill>
              <a:round/>
            </a:ln>
          </p:spPr>
          <p:style>
            <a:lnRef idx="0">
              <a:scrgbClr r="0" g="0" b="0"/>
            </a:lnRef>
            <a:fillRef idx="0">
              <a:scrgbClr r="0" g="0" b="0"/>
            </a:fillRef>
            <a:effectRef idx="0">
              <a:scrgbClr r="0" g="0" b="0"/>
            </a:effectRef>
            <a:fontRef idx="minor"/>
          </p:style>
        </p:sp>
        <p:sp>
          <p:nvSpPr>
            <p:cNvPr id="65" name="Line 111">
              <a:extLst>
                <a:ext uri="{FF2B5EF4-FFF2-40B4-BE49-F238E27FC236}">
                  <a16:creationId xmlns:a16="http://schemas.microsoft.com/office/drawing/2014/main" id="{40108F62-B932-4AA1-8FA2-13AB6BF07FB7}"/>
                </a:ext>
              </a:extLst>
            </p:cNvPr>
            <p:cNvSpPr/>
            <p:nvPr/>
          </p:nvSpPr>
          <p:spPr>
            <a:xfrm flipH="1">
              <a:off x="5346000" y="4745880"/>
              <a:ext cx="614520" cy="360"/>
            </a:xfrm>
            <a:prstGeom prst="line">
              <a:avLst/>
            </a:prstGeom>
            <a:ln w="101520">
              <a:solidFill>
                <a:srgbClr val="3366FF"/>
              </a:solidFill>
              <a:round/>
              <a:tailEnd type="triangle" w="med" len="med"/>
            </a:ln>
          </p:spPr>
          <p:style>
            <a:lnRef idx="0">
              <a:scrgbClr r="0" g="0" b="0"/>
            </a:lnRef>
            <a:fillRef idx="0">
              <a:scrgbClr r="0" g="0" b="0"/>
            </a:fillRef>
            <a:effectRef idx="0">
              <a:scrgbClr r="0" g="0" b="0"/>
            </a:effectRef>
            <a:fontRef idx="minor"/>
          </p:style>
        </p:sp>
        <p:sp>
          <p:nvSpPr>
            <p:cNvPr id="66" name="Rectangle 18">
              <a:extLst>
                <a:ext uri="{FF2B5EF4-FFF2-40B4-BE49-F238E27FC236}">
                  <a16:creationId xmlns:a16="http://schemas.microsoft.com/office/drawing/2014/main" id="{559D3C71-221C-4EE7-9781-26CF8BEFFB43}"/>
                </a:ext>
              </a:extLst>
            </p:cNvPr>
            <p:cNvSpPr/>
            <p:nvPr/>
          </p:nvSpPr>
          <p:spPr>
            <a:xfrm>
              <a:off x="1626120" y="1698120"/>
              <a:ext cx="3538080" cy="686880"/>
            </a:xfrm>
            <a:prstGeom prst="rect">
              <a:avLst/>
            </a:prstGeom>
            <a:solidFill>
              <a:srgbClr val="729FCF">
                <a:alpha val="97000"/>
              </a:srgbClr>
            </a:solidFill>
            <a:ln w="0">
              <a:solidFill>
                <a:srgbClr val="355269"/>
              </a:solidFill>
            </a:ln>
          </p:spPr>
          <p:style>
            <a:lnRef idx="0">
              <a:scrgbClr r="0" g="0" b="0"/>
            </a:lnRef>
            <a:fillRef idx="0">
              <a:scrgbClr r="0" g="0" b="0"/>
            </a:fillRef>
            <a:effectRef idx="0">
              <a:scrgbClr r="0" g="0" b="0"/>
            </a:effectRef>
            <a:fontRef idx="minor"/>
          </p:style>
          <p:txBody>
            <a:bodyPr wrap="none" lIns="90000" tIns="45000" rIns="90000" bIns="45000" anchor="ctr">
              <a:noAutofit/>
            </a:bodyPr>
            <a:lstStyle/>
            <a:p>
              <a:pPr algn="ctr">
                <a:lnSpc>
                  <a:spcPct val="100000"/>
                </a:lnSpc>
                <a:buNone/>
              </a:pPr>
              <a:r>
                <a:rPr lang="en-US" sz="1800" b="1" strike="noStrike" spc="-1">
                  <a:solidFill>
                    <a:srgbClr val="000000"/>
                  </a:solidFill>
                  <a:latin typeface="Calibri"/>
                </a:rPr>
                <a:t>Master Problem</a:t>
              </a:r>
              <a:endParaRPr lang="en-US" sz="1800" b="0" strike="noStrike" spc="-1">
                <a:latin typeface="Arial"/>
              </a:endParaRPr>
            </a:p>
            <a:p>
              <a:pPr algn="ctr">
                <a:lnSpc>
                  <a:spcPct val="100000"/>
                </a:lnSpc>
                <a:buNone/>
              </a:pPr>
              <a:r>
                <a:rPr lang="en-US" sz="1800" b="1" strike="noStrike" spc="-1">
                  <a:solidFill>
                    <a:srgbClr val="000000"/>
                  </a:solidFill>
                  <a:latin typeface="Calibri"/>
                </a:rPr>
                <a:t>Unit Commitment</a:t>
              </a:r>
              <a:endParaRPr lang="en-US" sz="1800" b="0" strike="noStrike" spc="-1">
                <a:latin typeface="Arial"/>
              </a:endParaRPr>
            </a:p>
          </p:txBody>
        </p:sp>
        <p:sp>
          <p:nvSpPr>
            <p:cNvPr id="67" name="Rectangle 31">
              <a:extLst>
                <a:ext uri="{FF2B5EF4-FFF2-40B4-BE49-F238E27FC236}">
                  <a16:creationId xmlns:a16="http://schemas.microsoft.com/office/drawing/2014/main" id="{F14250FD-7B48-4337-BF4E-085E02B837B0}"/>
                </a:ext>
              </a:extLst>
            </p:cNvPr>
            <p:cNvSpPr/>
            <p:nvPr/>
          </p:nvSpPr>
          <p:spPr>
            <a:xfrm>
              <a:off x="1554120" y="1770120"/>
              <a:ext cx="3538080" cy="686880"/>
            </a:xfrm>
            <a:prstGeom prst="rect">
              <a:avLst/>
            </a:prstGeom>
            <a:solidFill>
              <a:srgbClr val="729FCF"/>
            </a:solidFill>
            <a:ln w="0">
              <a:solidFill>
                <a:srgbClr val="355269"/>
              </a:solidFill>
            </a:ln>
          </p:spPr>
          <p:style>
            <a:lnRef idx="0">
              <a:scrgbClr r="0" g="0" b="0"/>
            </a:lnRef>
            <a:fillRef idx="0">
              <a:scrgbClr r="0" g="0" b="0"/>
            </a:fillRef>
            <a:effectRef idx="0">
              <a:scrgbClr r="0" g="0" b="0"/>
            </a:effectRef>
            <a:fontRef idx="minor"/>
          </p:style>
          <p:txBody>
            <a:bodyPr wrap="none" lIns="90000" tIns="45000" rIns="90000" bIns="45000" anchor="ctr">
              <a:noAutofit/>
            </a:bodyPr>
            <a:lstStyle/>
            <a:p>
              <a:pPr algn="ctr">
                <a:lnSpc>
                  <a:spcPct val="100000"/>
                </a:lnSpc>
                <a:buNone/>
              </a:pPr>
              <a:r>
                <a:rPr lang="en-US" sz="1800" b="1" strike="noStrike" spc="-1">
                  <a:solidFill>
                    <a:srgbClr val="000000"/>
                  </a:solidFill>
                  <a:latin typeface="Calibri"/>
                </a:rPr>
                <a:t>Fast Unit Commitment</a:t>
              </a:r>
              <a:endParaRPr lang="en-US" sz="1800" b="0" strike="noStrike" spc="-1">
                <a:latin typeface="Arial"/>
              </a:endParaRPr>
            </a:p>
          </p:txBody>
        </p:sp>
      </p:grpSp>
      <p:grpSp>
        <p:nvGrpSpPr>
          <p:cNvPr id="68" name="Group 67">
            <a:extLst>
              <a:ext uri="{FF2B5EF4-FFF2-40B4-BE49-F238E27FC236}">
                <a16:creationId xmlns:a16="http://schemas.microsoft.com/office/drawing/2014/main" id="{B140344E-7E0A-40FA-8683-924EA03FE490}"/>
              </a:ext>
            </a:extLst>
          </p:cNvPr>
          <p:cNvGrpSpPr/>
          <p:nvPr/>
        </p:nvGrpSpPr>
        <p:grpSpPr>
          <a:xfrm>
            <a:off x="6940141" y="2408285"/>
            <a:ext cx="4302327" cy="2742031"/>
            <a:chOff x="157737" y="2915806"/>
            <a:chExt cx="4302327" cy="2742031"/>
          </a:xfrm>
        </p:grpSpPr>
        <p:graphicFrame>
          <p:nvGraphicFramePr>
            <p:cNvPr id="69" name="Object 14">
              <a:extLst>
                <a:ext uri="{FF2B5EF4-FFF2-40B4-BE49-F238E27FC236}">
                  <a16:creationId xmlns:a16="http://schemas.microsoft.com/office/drawing/2014/main" id="{B3A85154-83EA-45BC-B287-BE5CB68E0C49}"/>
                </a:ext>
              </a:extLst>
            </p:cNvPr>
            <p:cNvGraphicFramePr>
              <a:graphicFrameLocks noChangeAspect="1"/>
            </p:cNvGraphicFramePr>
            <p:nvPr>
              <p:extLst>
                <p:ext uri="{D42A27DB-BD31-4B8C-83A1-F6EECF244321}">
                  <p14:modId xmlns:p14="http://schemas.microsoft.com/office/powerpoint/2010/main" val="302257900"/>
                </p:ext>
              </p:extLst>
            </p:nvPr>
          </p:nvGraphicFramePr>
          <p:xfrm>
            <a:off x="632601" y="3100472"/>
            <a:ext cx="3827463" cy="2392363"/>
          </p:xfrm>
          <a:graphic>
            <a:graphicData uri="http://schemas.openxmlformats.org/presentationml/2006/ole">
              <mc:AlternateContent xmlns:mc="http://schemas.openxmlformats.org/markup-compatibility/2006">
                <mc:Choice xmlns:v="urn:schemas-microsoft-com:vml" Requires="v">
                  <p:oleObj spid="_x0000_s12311" name="Visio" r:id="rId3" imgW="3521964" imgH="2201266" progId="Visio.Drawing.11">
                    <p:embed/>
                  </p:oleObj>
                </mc:Choice>
                <mc:Fallback>
                  <p:oleObj name="Visio" r:id="rId3" imgW="3521964" imgH="2201266" progId="Visio.Drawing.11">
                    <p:embed/>
                    <p:pic>
                      <p:nvPicPr>
                        <p:cNvPr id="13" name="Object 14">
                          <a:extLst>
                            <a:ext uri="{FF2B5EF4-FFF2-40B4-BE49-F238E27FC236}">
                              <a16:creationId xmlns:a16="http://schemas.microsoft.com/office/drawing/2014/main" id="{785F289E-10DD-4E0E-BF43-85F96EDB72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601" y="3100472"/>
                          <a:ext cx="3827463"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Rectangle 15">
              <a:extLst>
                <a:ext uri="{FF2B5EF4-FFF2-40B4-BE49-F238E27FC236}">
                  <a16:creationId xmlns:a16="http://schemas.microsoft.com/office/drawing/2014/main" id="{832BF586-D055-477C-B136-AECE641F0C9C}"/>
                </a:ext>
              </a:extLst>
            </p:cNvPr>
            <p:cNvSpPr>
              <a:spLocks noChangeArrowheads="1"/>
            </p:cNvSpPr>
            <p:nvPr/>
          </p:nvSpPr>
          <p:spPr bwMode="auto">
            <a:xfrm>
              <a:off x="1557579" y="5288505"/>
              <a:ext cx="11065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C00000"/>
                  </a:solidFill>
                  <a:ea typeface="宋体" panose="02010600030101010101" pitchFamily="2" charset="-122"/>
                </a:rPr>
                <a:t>Optimizer</a:t>
              </a:r>
              <a:endParaRPr lang="en-US" altLang="en-US" dirty="0">
                <a:solidFill>
                  <a:srgbClr val="C00000"/>
                </a:solidFill>
              </a:endParaRPr>
            </a:p>
          </p:txBody>
        </p:sp>
        <p:sp>
          <p:nvSpPr>
            <p:cNvPr id="71" name="Rectangle 15">
              <a:extLst>
                <a:ext uri="{FF2B5EF4-FFF2-40B4-BE49-F238E27FC236}">
                  <a16:creationId xmlns:a16="http://schemas.microsoft.com/office/drawing/2014/main" id="{510FFB7D-D1E3-4A92-BEFA-D11BED25715D}"/>
                </a:ext>
              </a:extLst>
            </p:cNvPr>
            <p:cNvSpPr>
              <a:spLocks noChangeArrowheads="1"/>
            </p:cNvSpPr>
            <p:nvPr/>
          </p:nvSpPr>
          <p:spPr bwMode="auto">
            <a:xfrm>
              <a:off x="1895428" y="2915806"/>
              <a:ext cx="18769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00B050"/>
                  </a:solidFill>
                  <a:ea typeface="宋体" panose="02010600030101010101" pitchFamily="2" charset="-122"/>
                </a:rPr>
                <a:t>Unit Commitment</a:t>
              </a:r>
              <a:endParaRPr lang="en-US" altLang="en-US" dirty="0">
                <a:solidFill>
                  <a:srgbClr val="00B050"/>
                </a:solidFill>
              </a:endParaRPr>
            </a:p>
          </p:txBody>
        </p:sp>
        <p:sp>
          <p:nvSpPr>
            <p:cNvPr id="72" name="Rectangle 71">
              <a:extLst>
                <a:ext uri="{FF2B5EF4-FFF2-40B4-BE49-F238E27FC236}">
                  <a16:creationId xmlns:a16="http://schemas.microsoft.com/office/drawing/2014/main" id="{A2760752-43D7-432D-B358-1016E4EE8675}"/>
                </a:ext>
              </a:extLst>
            </p:cNvPr>
            <p:cNvSpPr>
              <a:spLocks noChangeArrowheads="1"/>
            </p:cNvSpPr>
            <p:nvPr/>
          </p:nvSpPr>
          <p:spPr bwMode="auto">
            <a:xfrm>
              <a:off x="2380520" y="3285138"/>
              <a:ext cx="20795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solidFill>
                    <a:srgbClr val="00B050"/>
                  </a:solidFill>
                  <a:ea typeface="宋体" panose="02010600030101010101" pitchFamily="2" charset="-122"/>
                </a:rPr>
                <a:t>Optimal Power Flow</a:t>
              </a:r>
              <a:endParaRPr lang="en-US" altLang="en-US" dirty="0">
                <a:solidFill>
                  <a:srgbClr val="00B050"/>
                </a:solidFill>
              </a:endParaRPr>
            </a:p>
          </p:txBody>
        </p:sp>
        <p:sp>
          <p:nvSpPr>
            <p:cNvPr id="73" name="Rectangle 15">
              <a:extLst>
                <a:ext uri="{FF2B5EF4-FFF2-40B4-BE49-F238E27FC236}">
                  <a16:creationId xmlns:a16="http://schemas.microsoft.com/office/drawing/2014/main" id="{EE9FEF03-E4BE-465D-A182-ACC93F7011FC}"/>
                </a:ext>
              </a:extLst>
            </p:cNvPr>
            <p:cNvSpPr>
              <a:spLocks noChangeArrowheads="1"/>
            </p:cNvSpPr>
            <p:nvPr/>
          </p:nvSpPr>
          <p:spPr bwMode="auto">
            <a:xfrm>
              <a:off x="2912548" y="3604755"/>
              <a:ext cx="1275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solidFill>
                    <a:srgbClr val="00B050"/>
                  </a:solidFill>
                  <a:ea typeface="宋体" panose="02010600030101010101" pitchFamily="2" charset="-122"/>
                </a:rPr>
                <a:t>Power Flow</a:t>
              </a:r>
              <a:endParaRPr lang="en-US" altLang="en-US" dirty="0">
                <a:solidFill>
                  <a:srgbClr val="00B050"/>
                </a:solidFill>
              </a:endParaRPr>
            </a:p>
          </p:txBody>
        </p:sp>
        <p:sp>
          <p:nvSpPr>
            <p:cNvPr id="74" name="Rectangle 15">
              <a:extLst>
                <a:ext uri="{FF2B5EF4-FFF2-40B4-BE49-F238E27FC236}">
                  <a16:creationId xmlns:a16="http://schemas.microsoft.com/office/drawing/2014/main" id="{7F3C35BE-E864-46A4-AE73-579DD359EB43}"/>
                </a:ext>
              </a:extLst>
            </p:cNvPr>
            <p:cNvSpPr>
              <a:spLocks noChangeArrowheads="1"/>
            </p:cNvSpPr>
            <p:nvPr/>
          </p:nvSpPr>
          <p:spPr bwMode="auto">
            <a:xfrm>
              <a:off x="157737" y="4966671"/>
              <a:ext cx="13328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solidFill>
                    <a:srgbClr val="00B050"/>
                  </a:solidFill>
                  <a:ea typeface="宋体" panose="02010600030101010101" pitchFamily="2" charset="-122"/>
                </a:rPr>
                <a:t>Initialization</a:t>
              </a:r>
              <a:endParaRPr lang="en-US" altLang="en-US" dirty="0">
                <a:solidFill>
                  <a:srgbClr val="00B050"/>
                </a:solidFill>
              </a:endParaRPr>
            </a:p>
          </p:txBody>
        </p:sp>
      </p:grpSp>
      <p:sp>
        <p:nvSpPr>
          <p:cNvPr id="3" name="Slide Number Placeholder 2">
            <a:extLst>
              <a:ext uri="{FF2B5EF4-FFF2-40B4-BE49-F238E27FC236}">
                <a16:creationId xmlns:a16="http://schemas.microsoft.com/office/drawing/2014/main" id="{FF55DAB2-5421-4AEC-BC81-83C92D8EBEF0}"/>
              </a:ext>
            </a:extLst>
          </p:cNvPr>
          <p:cNvSpPr>
            <a:spLocks noGrp="1"/>
          </p:cNvSpPr>
          <p:nvPr>
            <p:ph type="sldNum" sz="quarter" idx="12"/>
          </p:nvPr>
        </p:nvSpPr>
        <p:spPr/>
        <p:txBody>
          <a:bodyPr/>
          <a:lstStyle/>
          <a:p>
            <a:fld id="{F0F46058-A656-4DC4-B5C7-DC561E35638B}" type="slidenum">
              <a:rPr lang="en-US" smtClean="0"/>
              <a:pPr/>
              <a:t>8</a:t>
            </a:fld>
            <a:endParaRPr lang="en-US"/>
          </a:p>
        </p:txBody>
      </p:sp>
    </p:spTree>
    <p:extLst>
      <p:ext uri="{BB962C8B-B14F-4D97-AF65-F5344CB8AC3E}">
        <p14:creationId xmlns:p14="http://schemas.microsoft.com/office/powerpoint/2010/main" val="37490062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2288878" y="377231"/>
            <a:ext cx="7971084" cy="395176"/>
          </a:xfrm>
        </p:spPr>
        <p:txBody>
          <a:bodyPr rtlCol="0">
            <a:noAutofit/>
          </a:bodyPr>
          <a:lstStyle/>
          <a:p>
            <a:r>
              <a:rPr lang="en-US" sz="2800" b="1" dirty="0">
                <a:solidFill>
                  <a:srgbClr val="0070C0"/>
                </a:solidFill>
                <a:latin typeface="Arial" panose="020B0604020202020204" pitchFamily="34" charset="0"/>
                <a:cs typeface="Arial" panose="020B0604020202020204" pitchFamily="34" charset="0"/>
              </a:rPr>
              <a:t>Fast Unit Commitment Modeling and Solution</a:t>
            </a:r>
            <a:endParaRPr lang="en-US" sz="2800" dirty="0">
              <a:solidFill>
                <a:srgbClr val="C00000"/>
              </a:solidFill>
              <a:latin typeface="Arial" panose="020B0604020202020204" pitchFamily="34" charset="0"/>
              <a:cs typeface="Arial" panose="020B0604020202020204" pitchFamily="34" charset="0"/>
            </a:endParaRPr>
          </a:p>
        </p:txBody>
      </p:sp>
      <p:sp>
        <p:nvSpPr>
          <p:cNvPr id="3" name="Rectangle 2">
            <a:extLst>
              <a:ext uri="{FF2B5EF4-FFF2-40B4-BE49-F238E27FC236}">
                <a16:creationId xmlns:a16="http://schemas.microsoft.com/office/drawing/2014/main" id="{CAA222B9-FBF5-C4C4-318E-C791F89AB126}"/>
              </a:ext>
            </a:extLst>
          </p:cNvPr>
          <p:cNvSpPr/>
          <p:nvPr/>
        </p:nvSpPr>
        <p:spPr>
          <a:xfrm>
            <a:off x="345153" y="995253"/>
            <a:ext cx="11477624" cy="1785104"/>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solidFill>
                  <a:srgbClr val="C00000"/>
                </a:solidFill>
                <a:ea typeface="宋体" panose="02010600030101010101" pitchFamily="2" charset="-122"/>
                <a:cs typeface="Arial" panose="020B0604020202020204" pitchFamily="34" charset="0"/>
              </a:rPr>
              <a:t>Challenges</a:t>
            </a:r>
            <a:endParaRPr lang="en-US" dirty="0">
              <a:solidFill>
                <a:srgbClr val="C00000"/>
              </a:solidFill>
            </a:endParaRPr>
          </a:p>
          <a:p>
            <a:pPr marL="285750" lvl="1" indent="282575">
              <a:spcBef>
                <a:spcPts val="600"/>
              </a:spcBef>
              <a:buClr>
                <a:srgbClr val="993300"/>
              </a:buClr>
              <a:buFont typeface="Arial" panose="020B0604020202020204" pitchFamily="34" charset="0"/>
              <a:buChar char="•"/>
            </a:pPr>
            <a:r>
              <a:rPr lang="en-US" dirty="0">
                <a:solidFill>
                  <a:srgbClr val="C00000"/>
                </a:solidFill>
              </a:rPr>
              <a:t>No historical information, no periodic warm-start point</a:t>
            </a:r>
          </a:p>
          <a:p>
            <a:pPr marL="285750" lvl="1" indent="282575">
              <a:spcBef>
                <a:spcPts val="600"/>
              </a:spcBef>
              <a:buClr>
                <a:srgbClr val="993300"/>
              </a:buClr>
              <a:buFont typeface="Arial" panose="020B0604020202020204" pitchFamily="34" charset="0"/>
              <a:buChar char="•"/>
            </a:pPr>
            <a:r>
              <a:rPr lang="en-US" dirty="0">
                <a:solidFill>
                  <a:srgbClr val="C00000"/>
                </a:solidFill>
              </a:rPr>
              <a:t>Relations between real and reactive power outputs of devices</a:t>
            </a:r>
          </a:p>
          <a:p>
            <a:pPr marL="285750" lvl="1" indent="282575">
              <a:spcBef>
                <a:spcPts val="600"/>
              </a:spcBef>
              <a:buClr>
                <a:srgbClr val="993300"/>
              </a:buClr>
              <a:buFont typeface="Arial" panose="020B0604020202020204" pitchFamily="34" charset="0"/>
              <a:buChar char="•"/>
            </a:pPr>
            <a:r>
              <a:rPr lang="en-US" dirty="0">
                <a:solidFill>
                  <a:srgbClr val="C00000"/>
                </a:solidFill>
              </a:rPr>
              <a:t>Huge amount of binary/continuous variables and constraints</a:t>
            </a:r>
          </a:p>
          <a:p>
            <a:pPr marL="285750" lvl="1" indent="282575">
              <a:spcBef>
                <a:spcPts val="600"/>
              </a:spcBef>
              <a:buClr>
                <a:srgbClr val="993300"/>
              </a:buClr>
              <a:buFont typeface="Arial" panose="020B0604020202020204" pitchFamily="34" charset="0"/>
              <a:buChar char="•"/>
            </a:pPr>
            <a:r>
              <a:rPr lang="en-US" dirty="0">
                <a:solidFill>
                  <a:srgbClr val="C00000"/>
                </a:solidFill>
              </a:rPr>
              <a:t>“Unpredictable” calculation time </a:t>
            </a:r>
          </a:p>
        </p:txBody>
      </p:sp>
      <p:sp>
        <p:nvSpPr>
          <p:cNvPr id="4" name="Rectangle 3">
            <a:extLst>
              <a:ext uri="{FF2B5EF4-FFF2-40B4-BE49-F238E27FC236}">
                <a16:creationId xmlns:a16="http://schemas.microsoft.com/office/drawing/2014/main" id="{E2BAD4C5-58D4-6862-AA1D-D744313D37E5}"/>
              </a:ext>
            </a:extLst>
          </p:cNvPr>
          <p:cNvSpPr/>
          <p:nvPr/>
        </p:nvSpPr>
        <p:spPr>
          <a:xfrm>
            <a:off x="420346" y="2954043"/>
            <a:ext cx="11716719" cy="2769989"/>
          </a:xfrm>
          <a:prstGeom prst="rect">
            <a:avLst/>
          </a:prstGeom>
        </p:spPr>
        <p:txBody>
          <a:bodyPr wrap="square">
            <a:spAutoFit/>
          </a:bodyPr>
          <a:lstStyle/>
          <a:p>
            <a:pPr marL="0" lvl="1" indent="-285750">
              <a:spcBef>
                <a:spcPct val="50000"/>
              </a:spcBef>
              <a:buClr>
                <a:srgbClr val="993300"/>
              </a:buClr>
              <a:buFont typeface="Wingdings" panose="05000000000000000000" pitchFamily="2" charset="2"/>
              <a:buChar char="Ø"/>
            </a:pPr>
            <a:r>
              <a:rPr lang="en-US" dirty="0">
                <a:ea typeface="宋体" panose="02010600030101010101" pitchFamily="2" charset="-122"/>
                <a:cs typeface="Arial" panose="020B0604020202020204" pitchFamily="34" charset="0"/>
              </a:rPr>
              <a:t>Solutions</a:t>
            </a:r>
          </a:p>
          <a:p>
            <a:pPr marL="285750" lvl="1" indent="282575">
              <a:spcBef>
                <a:spcPts val="600"/>
              </a:spcBef>
              <a:buClr>
                <a:srgbClr val="993300"/>
              </a:buClr>
              <a:buFont typeface="Arial" panose="020B0604020202020204" pitchFamily="34" charset="0"/>
              <a:buChar char="•"/>
            </a:pPr>
            <a:r>
              <a:rPr lang="en-US" altLang="zh-CN" dirty="0"/>
              <a:t>LR-based fast UC and initial study (e.g. base/peak devices, system losses, critical branches) in 100 seconds</a:t>
            </a:r>
          </a:p>
          <a:p>
            <a:pPr marL="285750" lvl="1" indent="282575">
              <a:spcBef>
                <a:spcPts val="600"/>
              </a:spcBef>
              <a:buClr>
                <a:srgbClr val="993300"/>
              </a:buClr>
              <a:buFont typeface="Arial" panose="020B0604020202020204" pitchFamily="34" charset="0"/>
              <a:buChar char="•"/>
            </a:pPr>
            <a:r>
              <a:rPr lang="en-US" dirty="0"/>
              <a:t>Considering both real power and reactive power constraints for both device- and system- levels</a:t>
            </a:r>
          </a:p>
          <a:p>
            <a:pPr marL="285750" lvl="1" indent="282575">
              <a:spcBef>
                <a:spcPts val="600"/>
              </a:spcBef>
              <a:buClr>
                <a:srgbClr val="993300"/>
              </a:buClr>
              <a:buFont typeface="Arial" panose="020B0604020202020204" pitchFamily="34" charset="0"/>
              <a:buChar char="•"/>
            </a:pPr>
            <a:r>
              <a:rPr lang="en-US" dirty="0"/>
              <a:t>Including power losses (e.g. 1% - 10% of total loads)</a:t>
            </a:r>
          </a:p>
          <a:p>
            <a:pPr marL="285750" lvl="1" indent="282575">
              <a:spcBef>
                <a:spcPts val="600"/>
              </a:spcBef>
              <a:buClr>
                <a:srgbClr val="993300"/>
              </a:buClr>
              <a:buFont typeface="Arial" panose="020B0604020202020204" pitchFamily="34" charset="0"/>
              <a:buChar char="•"/>
            </a:pPr>
            <a:r>
              <a:rPr lang="en-US" dirty="0"/>
              <a:t>Remodel MIP-based UC (e.g. 3-</a:t>
            </a:r>
            <a:r>
              <a:rPr lang="en-US" altLang="zh-CN" dirty="0"/>
              <a:t>binary model to 1-binary model, reduce i</a:t>
            </a:r>
            <a:r>
              <a:rPr lang="en-US" dirty="0"/>
              <a:t>ntermediate variables, </a:t>
            </a:r>
            <a:r>
              <a:rPr lang="en-US" altLang="zh-CN" dirty="0"/>
              <a:t>combine constraints)</a:t>
            </a:r>
          </a:p>
          <a:p>
            <a:pPr marL="285750" lvl="1" indent="282575">
              <a:spcBef>
                <a:spcPts val="600"/>
              </a:spcBef>
              <a:buClr>
                <a:srgbClr val="993300"/>
              </a:buClr>
              <a:buFont typeface="Arial" panose="020B0604020202020204" pitchFamily="34" charset="0"/>
              <a:buChar char="•"/>
            </a:pPr>
            <a:r>
              <a:rPr lang="en-US" altLang="zh-CN" dirty="0"/>
              <a:t>Lock/Unlock status of devices (e.g. commit devices with high economic &amp; security indices) </a:t>
            </a:r>
          </a:p>
          <a:p>
            <a:pPr marL="285750" lvl="1" indent="282575">
              <a:spcBef>
                <a:spcPts val="600"/>
              </a:spcBef>
              <a:buClr>
                <a:srgbClr val="993300"/>
              </a:buClr>
              <a:buFont typeface="Arial" panose="020B0604020202020204" pitchFamily="34" charset="0"/>
              <a:buChar char="•"/>
            </a:pPr>
            <a:r>
              <a:rPr lang="en-US" dirty="0"/>
              <a:t>Inactive constraints elimination (e.g. reserve requirements for top peak devices only, </a:t>
            </a:r>
            <a:r>
              <a:rPr lang="en-US" dirty="0">
                <a:latin typeface="CMBX12"/>
              </a:rPr>
              <a:t>branch flow limits for critical 			               branches only</a:t>
            </a:r>
            <a:r>
              <a:rPr lang="en-US" dirty="0"/>
              <a:t>)</a:t>
            </a:r>
          </a:p>
        </p:txBody>
      </p:sp>
      <p:sp>
        <p:nvSpPr>
          <p:cNvPr id="2" name="Slide Number Placeholder 1">
            <a:extLst>
              <a:ext uri="{FF2B5EF4-FFF2-40B4-BE49-F238E27FC236}">
                <a16:creationId xmlns:a16="http://schemas.microsoft.com/office/drawing/2014/main" id="{E7E2A8E5-D520-4966-8E73-BEAD145BCCB9}"/>
              </a:ext>
            </a:extLst>
          </p:cNvPr>
          <p:cNvSpPr>
            <a:spLocks noGrp="1"/>
          </p:cNvSpPr>
          <p:nvPr>
            <p:ph type="sldNum" sz="quarter" idx="12"/>
          </p:nvPr>
        </p:nvSpPr>
        <p:spPr/>
        <p:txBody>
          <a:bodyPr/>
          <a:lstStyle/>
          <a:p>
            <a:fld id="{F0F46058-A656-4DC4-B5C7-DC561E35638B}" type="slidenum">
              <a:rPr lang="en-US" smtClean="0"/>
              <a:pPr/>
              <a:t>9</a:t>
            </a:fld>
            <a:endParaRPr lang="en-US"/>
          </a:p>
        </p:txBody>
      </p:sp>
    </p:spTree>
    <p:extLst>
      <p:ext uri="{BB962C8B-B14F-4D97-AF65-F5344CB8AC3E}">
        <p14:creationId xmlns:p14="http://schemas.microsoft.com/office/powerpoint/2010/main" val="312766207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85</TotalTime>
  <Words>3049</Words>
  <Application>Microsoft Office PowerPoint</Application>
  <PresentationFormat>Widescreen</PresentationFormat>
  <Paragraphs>863</Paragraphs>
  <Slides>18</Slides>
  <Notes>1</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18</vt:i4>
      </vt:variant>
    </vt:vector>
  </HeadingPairs>
  <TitlesOfParts>
    <vt:vector size="35" baseType="lpstr">
      <vt:lpstr>CMBX12</vt:lpstr>
      <vt:lpstr>CMR12</vt:lpstr>
      <vt:lpstr>DejaVu Sans</vt:lpstr>
      <vt:lpstr>SimSun</vt:lpstr>
      <vt:lpstr>SimSun</vt:lpstr>
      <vt:lpstr>ヒラギノ角ゴ Pro W3</vt:lpstr>
      <vt:lpstr>Arial</vt:lpstr>
      <vt:lpstr>Arial Black</vt:lpstr>
      <vt:lpstr>Calibri</vt:lpstr>
      <vt:lpstr>Calibri Light</vt:lpstr>
      <vt:lpstr>Symbol</vt:lpstr>
      <vt:lpstr>Tahoma</vt:lpstr>
      <vt:lpstr>Times New Roman</vt:lpstr>
      <vt:lpstr>Wingdings</vt:lpstr>
      <vt:lpstr>Office Theme</vt:lpstr>
      <vt:lpstr>Visio</vt:lpstr>
      <vt:lpstr>Equation</vt:lpstr>
      <vt:lpstr>PowerPoint Presentation</vt:lpstr>
      <vt:lpstr>GO3 Problems &amp; Challenges</vt:lpstr>
      <vt:lpstr>Software Tools Used and Developed</vt:lpstr>
      <vt:lpstr>Background - AC-SCOPF with UC Solution</vt:lpstr>
      <vt:lpstr>PowerPoint Presentation</vt:lpstr>
      <vt:lpstr>PowerPoint Presentation</vt:lpstr>
      <vt:lpstr>PowerPoint Presentation</vt:lpstr>
      <vt:lpstr>Proposed Fast AC-SCOPF with UC Solution on HPC</vt:lpstr>
      <vt:lpstr>Fast Unit Commitment Modeling and Solution</vt:lpstr>
      <vt:lpstr>Fast Unit Commitment – Examples</vt:lpstr>
      <vt:lpstr>Multi-period ACOPF Modeling and Solution </vt:lpstr>
      <vt:lpstr>Multi-Period ACOPF Examples</vt:lpstr>
      <vt:lpstr>Online Contingency Analysis</vt:lpstr>
      <vt:lpstr>Parallel Implementation</vt:lpstr>
      <vt:lpstr>Parallel Implementation Tasks</vt:lpstr>
      <vt:lpstr>Selected Sandbox Testing Results on PNNL HPC</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ong Fu</dc:creator>
  <cp:lastModifiedBy>Fu, Yong</cp:lastModifiedBy>
  <cp:revision>1705</cp:revision>
  <cp:lastPrinted>2023-09-07T11:44:23Z</cp:lastPrinted>
  <dcterms:created xsi:type="dcterms:W3CDTF">2013-10-31T21:59:03Z</dcterms:created>
  <dcterms:modified xsi:type="dcterms:W3CDTF">2023-09-07T16:44:53Z</dcterms:modified>
</cp:coreProperties>
</file>